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7F83A826" w14:textId="77777777" w:rsidR="00814DC7" w:rsidRPr="004805CC" w:rsidRDefault="00814DC7" w:rsidP="00DD69AB">
      <w:pPr>
        <w:pStyle w:val="ae"/>
        <w:rPr>
          <w:rFonts w:eastAsia="微软雅黑"/>
          <w:sz w:val="52"/>
          <w:szCs w:val="52"/>
        </w:rPr>
      </w:pPr>
      <w:r w:rsidRPr="004805CC">
        <w:rPr>
          <w:rFonts w:eastAsia="微软雅黑" w:hint="eastAsia"/>
          <w:sz w:val="52"/>
          <w:szCs w:val="52"/>
        </w:rPr>
        <w:t>快捷支付</w:t>
      </w:r>
      <w:r w:rsidR="00FD3D0D" w:rsidRPr="004805CC">
        <w:rPr>
          <w:rFonts w:eastAsia="微软雅黑" w:hint="eastAsia"/>
          <w:sz w:val="52"/>
          <w:szCs w:val="52"/>
        </w:rPr>
        <w:t>产品接口</w:t>
      </w:r>
      <w:r w:rsidR="001C49A8" w:rsidRPr="004805CC">
        <w:rPr>
          <w:rFonts w:eastAsia="微软雅黑" w:hint="eastAsia"/>
          <w:sz w:val="52"/>
          <w:szCs w:val="52"/>
        </w:rPr>
        <w:t>说明书</w:t>
      </w:r>
    </w:p>
    <w:p w14:paraId="78D6B715" w14:textId="77777777" w:rsidR="00127F9A" w:rsidRPr="00DD69AB" w:rsidRDefault="00127F9A" w:rsidP="00DD69AB">
      <w:pPr>
        <w:spacing w:beforeLines="950" w:before="2280"/>
        <w:jc w:val="center"/>
        <w:rPr>
          <w:rFonts w:ascii="Times New Roman" w:hAnsi="Times New Roman"/>
          <w:b/>
          <w:sz w:val="52"/>
          <w:szCs w:val="52"/>
        </w:rPr>
      </w:pPr>
    </w:p>
    <w:p w14:paraId="603A9571" w14:textId="77777777" w:rsidR="00814DC7" w:rsidRPr="00DD69AB" w:rsidRDefault="00814DC7" w:rsidP="00814DC7">
      <w:pPr>
        <w:ind w:firstLine="0"/>
        <w:rPr>
          <w:rFonts w:ascii="Times New Roman" w:hAnsi="Times New Roman"/>
        </w:rPr>
      </w:pPr>
    </w:p>
    <w:p w14:paraId="4283F0C9" w14:textId="77777777" w:rsidR="00127F9A" w:rsidRPr="00DD69AB" w:rsidRDefault="00127F9A" w:rsidP="00814DC7">
      <w:pPr>
        <w:ind w:firstLine="0"/>
        <w:rPr>
          <w:rFonts w:ascii="Times New Roman" w:hAnsi="Times New Roman"/>
        </w:rPr>
      </w:pPr>
    </w:p>
    <w:p w14:paraId="5AB9159A" w14:textId="77777777" w:rsidR="00127F9A" w:rsidRPr="00DD69AB" w:rsidRDefault="00127F9A" w:rsidP="00814DC7">
      <w:pPr>
        <w:ind w:firstLine="0"/>
        <w:rPr>
          <w:rFonts w:ascii="Times New Roman" w:hAnsi="Times New Roman"/>
        </w:rPr>
      </w:pPr>
    </w:p>
    <w:p w14:paraId="097E92D6" w14:textId="77777777" w:rsidR="00127F9A" w:rsidRPr="00DD69AB" w:rsidRDefault="00127F9A" w:rsidP="00814DC7">
      <w:pPr>
        <w:ind w:firstLine="0"/>
        <w:rPr>
          <w:rFonts w:ascii="Times New Roman" w:hAnsi="Times New Roman"/>
        </w:rPr>
      </w:pPr>
    </w:p>
    <w:p w14:paraId="57D3BFB5" w14:textId="77777777" w:rsidR="00127F9A" w:rsidRPr="00DD69AB" w:rsidRDefault="00127F9A" w:rsidP="00814DC7">
      <w:pPr>
        <w:ind w:firstLine="0"/>
        <w:rPr>
          <w:rFonts w:ascii="Times New Roman" w:hAnsi="Times New Roman"/>
        </w:rPr>
      </w:pPr>
    </w:p>
    <w:p w14:paraId="716E63C9" w14:textId="77777777" w:rsidR="00127F9A" w:rsidRPr="00DD69AB" w:rsidRDefault="00127F9A" w:rsidP="00814DC7">
      <w:pPr>
        <w:ind w:firstLine="0"/>
        <w:rPr>
          <w:rFonts w:ascii="Times New Roman" w:hAnsi="Times New Roman"/>
        </w:rPr>
      </w:pPr>
    </w:p>
    <w:p w14:paraId="32F6F87A" w14:textId="77777777" w:rsidR="00127F9A" w:rsidRPr="00DD69AB" w:rsidRDefault="00127F9A" w:rsidP="00814DC7">
      <w:pPr>
        <w:ind w:firstLine="0"/>
        <w:rPr>
          <w:rFonts w:ascii="Times New Roman" w:hAnsi="Times New Roman"/>
        </w:rPr>
      </w:pPr>
    </w:p>
    <w:p w14:paraId="47A72DDF" w14:textId="77777777" w:rsidR="00127F9A" w:rsidRPr="00DD69AB" w:rsidRDefault="00127F9A" w:rsidP="00814DC7">
      <w:pPr>
        <w:ind w:firstLine="0"/>
        <w:rPr>
          <w:rFonts w:ascii="Times New Roman" w:hAnsi="Times New Roman"/>
        </w:rPr>
      </w:pPr>
    </w:p>
    <w:p w14:paraId="73979DC6" w14:textId="77777777" w:rsidR="00127F9A" w:rsidRPr="00DD69AB" w:rsidRDefault="00127F9A" w:rsidP="00814DC7">
      <w:pPr>
        <w:ind w:firstLine="0"/>
        <w:rPr>
          <w:rFonts w:ascii="Times New Roman" w:hAnsi="Times New Roman"/>
        </w:rPr>
      </w:pPr>
    </w:p>
    <w:p w14:paraId="1A8CA600" w14:textId="77777777" w:rsidR="00127F9A" w:rsidRPr="00DD69AB" w:rsidRDefault="00127F9A" w:rsidP="004805CC">
      <w:pPr>
        <w:pStyle w:val="af"/>
      </w:pPr>
    </w:p>
    <w:p w14:paraId="20C90539" w14:textId="77777777" w:rsidR="00D65738" w:rsidRPr="004805CC" w:rsidRDefault="00D65738" w:rsidP="00D65738">
      <w:pPr>
        <w:pStyle w:val="af"/>
      </w:pPr>
      <w:r w:rsidRPr="004805CC">
        <w:rPr>
          <w:rFonts w:hint="eastAsia"/>
        </w:rPr>
        <w:t>北京</w:t>
      </w:r>
      <w:r w:rsidR="0088309E" w:rsidRPr="004805CC">
        <w:rPr>
          <w:rFonts w:hint="eastAsia"/>
        </w:rPr>
        <w:t>畅捷</w:t>
      </w:r>
      <w:proofErr w:type="gramStart"/>
      <w:r w:rsidR="0088309E" w:rsidRPr="004805CC">
        <w:rPr>
          <w:rFonts w:hint="eastAsia"/>
        </w:rPr>
        <w:t>通支付</w:t>
      </w:r>
      <w:proofErr w:type="gramEnd"/>
      <w:r w:rsidR="0088309E" w:rsidRPr="004805CC">
        <w:rPr>
          <w:rFonts w:hint="eastAsia"/>
        </w:rPr>
        <w:t>技术</w:t>
      </w:r>
      <w:r w:rsidRPr="004805CC">
        <w:rPr>
          <w:rFonts w:hint="eastAsia"/>
        </w:rPr>
        <w:t>有限公司</w:t>
      </w:r>
    </w:p>
    <w:p w14:paraId="5ADA3086" w14:textId="77777777" w:rsidR="00144023" w:rsidRPr="00DD69AB" w:rsidRDefault="00144023" w:rsidP="00FB2A21">
      <w:pPr>
        <w:pStyle w:val="af"/>
        <w:rPr>
          <w:rFonts w:eastAsia="宋体"/>
        </w:rPr>
      </w:pPr>
    </w:p>
    <w:p w14:paraId="7F847631" w14:textId="77777777" w:rsidR="003F41E0" w:rsidRPr="00DD69AB" w:rsidRDefault="003F41E0" w:rsidP="003F41E0">
      <w:pPr>
        <w:rPr>
          <w:rFonts w:ascii="Times New Roman" w:hAnsi="Times New Roman"/>
        </w:rPr>
      </w:pPr>
    </w:p>
    <w:p w14:paraId="17B73D20" w14:textId="77777777" w:rsidR="00144023" w:rsidRPr="00DD69AB" w:rsidRDefault="00144023" w:rsidP="00DD69AB">
      <w:pPr>
        <w:ind w:firstLine="0"/>
        <w:rPr>
          <w:rFonts w:ascii="Times New Roman" w:hAnsi="Times New Roman"/>
        </w:rPr>
        <w:sectPr w:rsidR="00144023" w:rsidRPr="00DD69AB" w:rsidSect="007B0DF1">
          <w:footerReference w:type="even" r:id="rId11"/>
          <w:pgSz w:w="11906" w:h="16838" w:code="9"/>
          <w:pgMar w:top="1440" w:right="1797" w:bottom="1440" w:left="1797" w:header="851" w:footer="851" w:gutter="0"/>
          <w:cols w:space="425"/>
          <w:docGrid w:linePitch="326"/>
        </w:sectPr>
      </w:pPr>
    </w:p>
    <w:p w14:paraId="248FDCB0" w14:textId="77777777" w:rsidR="0056663B" w:rsidRPr="0056663B" w:rsidRDefault="0056663B" w:rsidP="0056663B">
      <w:pPr>
        <w:pStyle w:val="aa"/>
        <w:spacing w:before="240" w:after="240"/>
        <w:rPr>
          <w:rFonts w:ascii="微软雅黑" w:eastAsia="微软雅黑" w:hAnsi="微软雅黑"/>
          <w:sz w:val="32"/>
          <w:szCs w:val="32"/>
        </w:rPr>
      </w:pPr>
      <w:bookmarkStart w:id="0" w:name="_Toc484778560"/>
      <w:bookmarkStart w:id="1" w:name="_Toc487041095"/>
      <w:bookmarkStart w:id="2" w:name="_Toc487065039"/>
      <w:bookmarkStart w:id="3" w:name="_GoBack"/>
      <w:bookmarkEnd w:id="3"/>
      <w:r w:rsidRPr="0056663B">
        <w:rPr>
          <w:rFonts w:ascii="微软雅黑" w:eastAsia="微软雅黑" w:hAnsi="微软雅黑" w:hint="eastAsia"/>
          <w:sz w:val="32"/>
          <w:szCs w:val="32"/>
        </w:rPr>
        <w:lastRenderedPageBreak/>
        <w:t>编写说明</w:t>
      </w:r>
      <w:bookmarkEnd w:id="0"/>
      <w:bookmarkEnd w:id="1"/>
      <w:bookmarkEnd w:id="2"/>
    </w:p>
    <w:p w14:paraId="7372BC03" w14:textId="65C3DC07" w:rsidR="00DD69AB" w:rsidRPr="0056663B" w:rsidRDefault="00DD69AB" w:rsidP="0056663B">
      <w:pPr>
        <w:autoSpaceDE/>
        <w:adjustRightInd/>
        <w:snapToGrid/>
        <w:ind w:firstLine="0"/>
        <w:jc w:val="left"/>
        <w:rPr>
          <w:rFonts w:ascii="Times New Roman" w:hAnsi="Times New Roman" w:cs="Times New Roman"/>
          <w:snapToGrid/>
          <w:color w:val="000000"/>
          <w:kern w:val="2"/>
          <w:sz w:val="21"/>
        </w:rPr>
      </w:pPr>
      <w:r w:rsidRPr="0056663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标题：畅</w:t>
      </w:r>
      <w:proofErr w:type="gramStart"/>
      <w:r w:rsidRPr="0056663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捷支付</w:t>
      </w:r>
      <w:proofErr w:type="gramEnd"/>
      <w:r w:rsidRPr="0056663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-</w:t>
      </w:r>
      <w:r w:rsidRPr="0056663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快捷支付</w:t>
      </w:r>
      <w:r w:rsidR="0041402E" w:rsidRPr="0056663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产品</w:t>
      </w:r>
      <w:r w:rsidRPr="0056663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接口说明书</w:t>
      </w:r>
    </w:p>
    <w:p w14:paraId="13A3A8D1" w14:textId="77777777" w:rsidR="00DD69AB" w:rsidRPr="0056663B" w:rsidRDefault="00DD69AB" w:rsidP="0056663B">
      <w:pPr>
        <w:autoSpaceDE/>
        <w:adjustRightInd/>
        <w:snapToGrid/>
        <w:ind w:firstLine="0"/>
        <w:jc w:val="left"/>
        <w:rPr>
          <w:rFonts w:ascii="Times New Roman" w:hAnsi="Times New Roman" w:cs="Times New Roman"/>
          <w:snapToGrid/>
          <w:color w:val="000000"/>
          <w:kern w:val="2"/>
          <w:sz w:val="21"/>
        </w:rPr>
      </w:pPr>
      <w:r w:rsidRPr="0056663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类别：文档</w:t>
      </w:r>
    </w:p>
    <w:p w14:paraId="089018CB" w14:textId="77777777" w:rsidR="00DD69AB" w:rsidRPr="0056663B" w:rsidRDefault="00DD69AB" w:rsidP="0056663B">
      <w:pPr>
        <w:autoSpaceDE/>
        <w:adjustRightInd/>
        <w:snapToGrid/>
        <w:ind w:firstLine="0"/>
        <w:jc w:val="left"/>
        <w:rPr>
          <w:rFonts w:ascii="Times New Roman" w:hAnsi="Times New Roman" w:cs="Times New Roman"/>
          <w:snapToGrid/>
          <w:color w:val="000000"/>
          <w:kern w:val="2"/>
          <w:sz w:val="21"/>
        </w:rPr>
      </w:pPr>
      <w:r w:rsidRPr="0056663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编辑软件：</w:t>
      </w:r>
      <w:r w:rsidRPr="0056663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 xml:space="preserve">Microsoft Word 2010 </w:t>
      </w:r>
      <w:r w:rsidRPr="0056663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中文版</w:t>
      </w:r>
    </w:p>
    <w:p w14:paraId="1B13E66F" w14:textId="77777777" w:rsidR="00DD69AB" w:rsidRPr="0056663B" w:rsidRDefault="00DD69AB" w:rsidP="0056663B">
      <w:pPr>
        <w:autoSpaceDE/>
        <w:adjustRightInd/>
        <w:snapToGrid/>
        <w:ind w:firstLine="0"/>
        <w:jc w:val="left"/>
        <w:rPr>
          <w:rFonts w:ascii="Times New Roman" w:hAnsi="Times New Roman" w:cs="Times New Roman"/>
          <w:snapToGrid/>
          <w:color w:val="000000"/>
          <w:kern w:val="2"/>
          <w:sz w:val="21"/>
        </w:rPr>
      </w:pPr>
      <w:r w:rsidRPr="0056663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版本历史：</w:t>
      </w:r>
    </w:p>
    <w:p w14:paraId="657BFD20" w14:textId="77777777" w:rsidR="00DD69AB" w:rsidRPr="00DD69AB" w:rsidRDefault="00DD69AB" w:rsidP="00DD69AB">
      <w:pPr>
        <w:ind w:left="482"/>
        <w:rPr>
          <w:rFonts w:ascii="Times New Roman" w:hAnsi="Times New Roman"/>
        </w:rPr>
      </w:pPr>
    </w:p>
    <w:tbl>
      <w:tblPr>
        <w:tblStyle w:val="af8"/>
        <w:tblW w:w="8505" w:type="dxa"/>
        <w:tblLayout w:type="fixed"/>
        <w:tblLook w:val="04A0" w:firstRow="1" w:lastRow="0" w:firstColumn="1" w:lastColumn="0" w:noHBand="0" w:noVBand="1"/>
      </w:tblPr>
      <w:tblGrid>
        <w:gridCol w:w="842"/>
        <w:gridCol w:w="1023"/>
        <w:gridCol w:w="1117"/>
        <w:gridCol w:w="1117"/>
        <w:gridCol w:w="4406"/>
      </w:tblGrid>
      <w:tr w:rsidR="00DD69AB" w:rsidRPr="00DD69AB" w14:paraId="74E98B78" w14:textId="77777777" w:rsidTr="00DD69A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3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842" w:type="dxa"/>
          </w:tcPr>
          <w:p w14:paraId="60AA956E" w14:textId="77777777" w:rsidR="00DD69AB" w:rsidRPr="00DD69AB" w:rsidRDefault="00DD69AB" w:rsidP="00DD69AB">
            <w:pPr>
              <w:widowControl/>
              <w:autoSpaceDN w:val="0"/>
              <w:ind w:firstLine="0"/>
              <w:jc w:val="left"/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sz w:val="18"/>
                <w:szCs w:val="18"/>
              </w:rPr>
              <w:t>版本</w:t>
            </w:r>
          </w:p>
        </w:tc>
        <w:tc>
          <w:tcPr>
            <w:tcW w:w="1023" w:type="dxa"/>
          </w:tcPr>
          <w:p w14:paraId="0B3390E1" w14:textId="77777777" w:rsidR="00DD69AB" w:rsidRPr="00DD69AB" w:rsidRDefault="00DD69AB" w:rsidP="00DD69AB">
            <w:pPr>
              <w:widowControl/>
              <w:autoSpaceDN w:val="0"/>
              <w:ind w:firstLine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sz w:val="18"/>
                <w:szCs w:val="18"/>
              </w:rPr>
              <w:t>作者</w:t>
            </w:r>
          </w:p>
        </w:tc>
        <w:tc>
          <w:tcPr>
            <w:tcW w:w="1117" w:type="dxa"/>
          </w:tcPr>
          <w:p w14:paraId="5449BB23" w14:textId="77777777" w:rsidR="00DD69AB" w:rsidRPr="00DD69AB" w:rsidRDefault="00DD69AB" w:rsidP="00DD69AB">
            <w:pPr>
              <w:widowControl/>
              <w:autoSpaceDN w:val="0"/>
              <w:ind w:firstLine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sz w:val="18"/>
                <w:szCs w:val="18"/>
              </w:rPr>
              <w:t>审核人</w:t>
            </w:r>
          </w:p>
        </w:tc>
        <w:tc>
          <w:tcPr>
            <w:tcW w:w="1117" w:type="dxa"/>
          </w:tcPr>
          <w:p w14:paraId="2B9D1EC9" w14:textId="77777777" w:rsidR="00DD69AB" w:rsidRPr="00DD69AB" w:rsidRDefault="00DD69AB" w:rsidP="00DD69AB">
            <w:pPr>
              <w:widowControl/>
              <w:autoSpaceDN w:val="0"/>
              <w:ind w:firstLine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sz w:val="18"/>
                <w:szCs w:val="18"/>
              </w:rPr>
              <w:t>日期</w:t>
            </w:r>
          </w:p>
        </w:tc>
        <w:tc>
          <w:tcPr>
            <w:tcW w:w="4406" w:type="dxa"/>
          </w:tcPr>
          <w:p w14:paraId="45B2BC2B" w14:textId="77777777" w:rsidR="00DD69AB" w:rsidRPr="00DD69AB" w:rsidRDefault="00DD69AB" w:rsidP="00DD69AB">
            <w:pPr>
              <w:widowControl/>
              <w:autoSpaceDN w:val="0"/>
              <w:ind w:firstLine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sz w:val="18"/>
                <w:szCs w:val="18"/>
              </w:rPr>
              <w:t>备注</w:t>
            </w:r>
          </w:p>
        </w:tc>
      </w:tr>
      <w:tr w:rsidR="00DD69AB" w:rsidRPr="00DD69AB" w14:paraId="16D9FC73" w14:textId="77777777" w:rsidTr="00DD69A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2" w:type="dxa"/>
          </w:tcPr>
          <w:p w14:paraId="3E98703B" w14:textId="146E3752" w:rsidR="00DD69AB" w:rsidRPr="00DD69AB" w:rsidRDefault="00DD69AB" w:rsidP="007C6D86">
            <w:pPr>
              <w:pStyle w:val="af0"/>
              <w:spacing w:line="360" w:lineRule="auto"/>
              <w:rPr>
                <w:sz w:val="18"/>
                <w:szCs w:val="18"/>
              </w:rPr>
            </w:pPr>
            <w:r w:rsidRPr="00DD69AB">
              <w:rPr>
                <w:rFonts w:hint="eastAsia"/>
                <w:sz w:val="18"/>
                <w:szCs w:val="18"/>
              </w:rPr>
              <w:t>V</w:t>
            </w:r>
            <w:r w:rsidR="007C6D86">
              <w:rPr>
                <w:rFonts w:hint="eastAsia"/>
                <w:sz w:val="18"/>
                <w:szCs w:val="18"/>
              </w:rPr>
              <w:t>2</w:t>
            </w:r>
            <w:r w:rsidRPr="00DD69AB">
              <w:rPr>
                <w:rFonts w:hint="eastAsia"/>
                <w:sz w:val="18"/>
                <w:szCs w:val="18"/>
              </w:rPr>
              <w:t>.0</w:t>
            </w:r>
          </w:p>
        </w:tc>
        <w:tc>
          <w:tcPr>
            <w:tcW w:w="1023" w:type="dxa"/>
          </w:tcPr>
          <w:p w14:paraId="7916682A" w14:textId="77777777" w:rsidR="00DD69AB" w:rsidRPr="00DD69AB" w:rsidRDefault="00DD69AB" w:rsidP="00DD69AB">
            <w:pPr>
              <w:pStyle w:val="af0"/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gramStart"/>
            <w:r w:rsidRPr="00DD69AB">
              <w:rPr>
                <w:rFonts w:hint="eastAsia"/>
                <w:sz w:val="18"/>
                <w:szCs w:val="18"/>
              </w:rPr>
              <w:t>丁瑜</w:t>
            </w:r>
            <w:proofErr w:type="gramEnd"/>
          </w:p>
        </w:tc>
        <w:tc>
          <w:tcPr>
            <w:tcW w:w="1117" w:type="dxa"/>
          </w:tcPr>
          <w:p w14:paraId="6BA70034" w14:textId="77777777" w:rsidR="00DD69AB" w:rsidRPr="00DD69AB" w:rsidRDefault="00DD69AB" w:rsidP="00DD69AB">
            <w:pPr>
              <w:pStyle w:val="af0"/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117" w:type="dxa"/>
          </w:tcPr>
          <w:p w14:paraId="00BFA8EE" w14:textId="77777777" w:rsidR="00DD69AB" w:rsidRPr="00DD69AB" w:rsidRDefault="00DD69AB" w:rsidP="00DD69AB">
            <w:pPr>
              <w:pStyle w:val="af0"/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DD69AB">
              <w:rPr>
                <w:rFonts w:hint="eastAsia"/>
                <w:sz w:val="18"/>
                <w:szCs w:val="18"/>
              </w:rPr>
              <w:t>2017-07-5</w:t>
            </w:r>
          </w:p>
        </w:tc>
        <w:tc>
          <w:tcPr>
            <w:tcW w:w="4406" w:type="dxa"/>
          </w:tcPr>
          <w:p w14:paraId="53C06470" w14:textId="77777777" w:rsidR="00DD69AB" w:rsidRPr="00DD69AB" w:rsidRDefault="00DD69AB" w:rsidP="00DD69AB">
            <w:pPr>
              <w:pStyle w:val="af0"/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DD69AB">
              <w:rPr>
                <w:rFonts w:hint="eastAsia"/>
                <w:sz w:val="18"/>
                <w:szCs w:val="18"/>
              </w:rPr>
              <w:t>正式发布版</w:t>
            </w:r>
          </w:p>
        </w:tc>
      </w:tr>
    </w:tbl>
    <w:p w14:paraId="43B68BF6" w14:textId="77777777" w:rsidR="00DD69AB" w:rsidRPr="00DD69AB" w:rsidRDefault="00DD69AB" w:rsidP="00DD69AB">
      <w:pPr>
        <w:rPr>
          <w:rFonts w:ascii="Times New Roman" w:hAnsi="Times New Roman"/>
        </w:rPr>
      </w:pPr>
    </w:p>
    <w:p w14:paraId="4D244172" w14:textId="77777777" w:rsidR="00DD69AB" w:rsidRPr="00DD69AB" w:rsidRDefault="00DD69AB" w:rsidP="00DD69AB">
      <w:pPr>
        <w:widowControl/>
        <w:jc w:val="left"/>
        <w:rPr>
          <w:rFonts w:ascii="Times New Roman" w:hAnsi="Times New Roman"/>
        </w:rPr>
      </w:pPr>
      <w:r w:rsidRPr="00DD69AB">
        <w:rPr>
          <w:rFonts w:ascii="Times New Roman" w:hAnsi="Times New Roman"/>
        </w:rPr>
        <w:br w:type="page"/>
      </w:r>
    </w:p>
    <w:p w14:paraId="02EF8D88" w14:textId="77777777" w:rsidR="00DD69AB" w:rsidRPr="00DD69AB" w:rsidRDefault="00DD69AB" w:rsidP="00623BC7">
      <w:pPr>
        <w:rPr>
          <w:rFonts w:ascii="Times New Roman" w:hAnsi="Times New Roman"/>
        </w:rPr>
        <w:sectPr w:rsidR="00DD69AB" w:rsidRPr="00DD69AB" w:rsidSect="009C7408">
          <w:headerReference w:type="default" r:id="rId12"/>
          <w:footerReference w:type="default" r:id="rId13"/>
          <w:pgSz w:w="11906" w:h="16838" w:code="9"/>
          <w:pgMar w:top="1440" w:right="1701" w:bottom="1440" w:left="1701" w:header="851" w:footer="851" w:gutter="0"/>
          <w:pgNumType w:fmt="upperRoman" w:start="2"/>
          <w:cols w:space="425"/>
          <w:docGrid w:linePitch="326"/>
        </w:sectPr>
      </w:pPr>
    </w:p>
    <w:p w14:paraId="6E5099A7" w14:textId="28E9EF47" w:rsidR="006463D6" w:rsidRPr="00A069DB" w:rsidRDefault="006463D6" w:rsidP="006463D6">
      <w:pPr>
        <w:pStyle w:val="aa"/>
        <w:spacing w:before="240" w:after="240"/>
        <w:rPr>
          <w:rFonts w:eastAsia="微软雅黑"/>
          <w:sz w:val="32"/>
          <w:szCs w:val="32"/>
        </w:rPr>
      </w:pPr>
      <w:bookmarkStart w:id="4" w:name="_Toc487038150"/>
      <w:bookmarkStart w:id="5" w:name="_Toc487038949"/>
      <w:bookmarkStart w:id="6" w:name="_Toc487041096"/>
      <w:r>
        <w:rPr>
          <w:rFonts w:ascii="微软雅黑" w:eastAsia="微软雅黑" w:hAnsi="微软雅黑" w:hint="eastAsia"/>
          <w:sz w:val="32"/>
          <w:szCs w:val="32"/>
        </w:rPr>
        <w:lastRenderedPageBreak/>
        <w:t>目 录</w:t>
      </w:r>
      <w:bookmarkEnd w:id="4"/>
      <w:bookmarkEnd w:id="5"/>
      <w:bookmarkEnd w:id="6"/>
      <w:r w:rsidRPr="00A069DB">
        <w:rPr>
          <w:b w:val="0"/>
          <w:bCs w:val="0"/>
        </w:rPr>
        <w:fldChar w:fldCharType="begin"/>
      </w:r>
      <w:r w:rsidRPr="00A069DB">
        <w:rPr>
          <w:b w:val="0"/>
          <w:bCs w:val="0"/>
        </w:rPr>
        <w:instrText xml:space="preserve"> TOC \o "1-3" </w:instrText>
      </w:r>
      <w:r w:rsidRPr="00A069DB">
        <w:rPr>
          <w:b w:val="0"/>
          <w:bCs w:val="0"/>
        </w:rPr>
        <w:fldChar w:fldCharType="separate"/>
      </w:r>
    </w:p>
    <w:p w14:paraId="2B9B95ED" w14:textId="77777777" w:rsidR="006463D6" w:rsidRPr="00A069DB" w:rsidRDefault="006463D6" w:rsidP="006463D6">
      <w:pPr>
        <w:pStyle w:val="10"/>
        <w:tabs>
          <w:tab w:val="right" w:leader="dot" w:pos="8302"/>
        </w:tabs>
        <w:spacing w:before="0" w:after="0" w:line="400" w:lineRule="exact"/>
        <w:rPr>
          <w:rFonts w:ascii="Times New Roman" w:hAnsi="Times New Roman" w:cstheme="minorBidi"/>
          <w:b w:val="0"/>
          <w:caps w:val="0"/>
          <w:noProof/>
          <w:snapToGrid/>
          <w:kern w:val="2"/>
          <w:sz w:val="21"/>
          <w:szCs w:val="21"/>
        </w:rPr>
      </w:pPr>
      <w:r w:rsidRPr="00A069DB">
        <w:rPr>
          <w:rFonts w:ascii="Times New Roman" w:eastAsia="微软雅黑" w:hAnsi="Times New Roman"/>
          <w:bCs/>
          <w:noProof/>
          <w:snapToGrid/>
          <w:kern w:val="44"/>
          <w:sz w:val="21"/>
          <w:szCs w:val="21"/>
        </w:rPr>
        <w:t>第</w:t>
      </w:r>
      <w:r w:rsidRPr="00A069DB">
        <w:rPr>
          <w:rFonts w:ascii="Times New Roman" w:eastAsia="微软雅黑" w:hAnsi="Times New Roman"/>
          <w:bCs/>
          <w:noProof/>
          <w:snapToGrid/>
          <w:kern w:val="44"/>
          <w:sz w:val="21"/>
          <w:szCs w:val="21"/>
        </w:rPr>
        <w:t>1</w:t>
      </w:r>
      <w:r w:rsidRPr="00A069DB">
        <w:rPr>
          <w:rFonts w:ascii="Times New Roman" w:eastAsia="微软雅黑" w:hAnsi="Times New Roman"/>
          <w:bCs/>
          <w:noProof/>
          <w:snapToGrid/>
          <w:kern w:val="44"/>
          <w:sz w:val="21"/>
          <w:szCs w:val="21"/>
        </w:rPr>
        <w:t>章</w:t>
      </w:r>
      <w:r w:rsidRPr="00A069DB">
        <w:rPr>
          <w:rFonts w:ascii="Times New Roman" w:eastAsia="微软雅黑" w:hAnsi="Times New Roman"/>
          <w:bCs/>
          <w:noProof/>
          <w:snapToGrid/>
          <w:kern w:val="44"/>
          <w:sz w:val="21"/>
          <w:szCs w:val="21"/>
        </w:rPr>
        <w:t xml:space="preserve"> </w:t>
      </w:r>
      <w:r w:rsidRPr="00A069DB">
        <w:rPr>
          <w:rFonts w:ascii="Times New Roman" w:eastAsia="微软雅黑" w:hAnsi="Times New Roman"/>
          <w:bCs/>
          <w:noProof/>
          <w:snapToGrid/>
          <w:kern w:val="44"/>
          <w:sz w:val="21"/>
          <w:szCs w:val="21"/>
        </w:rPr>
        <w:t>引言</w:t>
      </w:r>
      <w:r w:rsidRPr="00A069DB">
        <w:rPr>
          <w:rFonts w:ascii="Times New Roman" w:hAnsi="Times New Roman"/>
          <w:b w:val="0"/>
          <w:noProof/>
          <w:sz w:val="21"/>
          <w:szCs w:val="21"/>
        </w:rPr>
        <w:tab/>
      </w:r>
      <w:r w:rsidRPr="00A069DB">
        <w:rPr>
          <w:rFonts w:ascii="Times New Roman" w:hAnsi="Times New Roman"/>
          <w:b w:val="0"/>
          <w:noProof/>
          <w:sz w:val="21"/>
          <w:szCs w:val="21"/>
        </w:rPr>
        <w:fldChar w:fldCharType="begin"/>
      </w:r>
      <w:r w:rsidRPr="00A069DB">
        <w:rPr>
          <w:rFonts w:ascii="Times New Roman" w:hAnsi="Times New Roman"/>
          <w:b w:val="0"/>
          <w:noProof/>
          <w:sz w:val="21"/>
          <w:szCs w:val="21"/>
        </w:rPr>
        <w:instrText xml:space="preserve"> PAGEREF _Toc487065040 \h </w:instrText>
      </w:r>
      <w:r w:rsidRPr="00A069DB">
        <w:rPr>
          <w:rFonts w:ascii="Times New Roman" w:hAnsi="Times New Roman"/>
          <w:b w:val="0"/>
          <w:noProof/>
          <w:sz w:val="21"/>
          <w:szCs w:val="21"/>
        </w:rPr>
      </w:r>
      <w:r w:rsidRPr="00A069DB">
        <w:rPr>
          <w:rFonts w:ascii="Times New Roman" w:hAnsi="Times New Roman"/>
          <w:b w:val="0"/>
          <w:noProof/>
          <w:sz w:val="21"/>
          <w:szCs w:val="21"/>
        </w:rPr>
        <w:fldChar w:fldCharType="separate"/>
      </w:r>
      <w:r w:rsidRPr="00A069DB">
        <w:rPr>
          <w:rFonts w:ascii="Times New Roman" w:hAnsi="Times New Roman"/>
          <w:b w:val="0"/>
          <w:noProof/>
          <w:sz w:val="21"/>
          <w:szCs w:val="21"/>
        </w:rPr>
        <w:t>1</w:t>
      </w:r>
      <w:r w:rsidRPr="00A069DB">
        <w:rPr>
          <w:rFonts w:ascii="Times New Roman" w:hAnsi="Times New Roman"/>
          <w:b w:val="0"/>
          <w:noProof/>
          <w:sz w:val="21"/>
          <w:szCs w:val="21"/>
        </w:rPr>
        <w:fldChar w:fldCharType="end"/>
      </w:r>
    </w:p>
    <w:p w14:paraId="0AD37486" w14:textId="14E6B9E6" w:rsidR="006463D6" w:rsidRPr="00A069DB" w:rsidRDefault="006463D6" w:rsidP="006463D6">
      <w:pPr>
        <w:pStyle w:val="20"/>
        <w:tabs>
          <w:tab w:val="left" w:pos="902"/>
          <w:tab w:val="right" w:leader="dot" w:pos="8302"/>
        </w:tabs>
        <w:spacing w:before="0" w:after="0" w:line="400" w:lineRule="exact"/>
        <w:rPr>
          <w:rFonts w:ascii="Times New Roman" w:hAnsi="Times New Roman" w:cstheme="minorBidi"/>
          <w:smallCaps w:val="0"/>
          <w:noProof/>
          <w:snapToGrid/>
          <w:kern w:val="2"/>
          <w:sz w:val="21"/>
          <w:szCs w:val="21"/>
        </w:rPr>
      </w:pPr>
      <w:r w:rsidRPr="00A069DB">
        <w:rPr>
          <w:rFonts w:ascii="Times New Roman" w:hAnsi="Times New Roman"/>
          <w:noProof/>
          <w:sz w:val="21"/>
          <w:szCs w:val="21"/>
        </w:rPr>
        <w:t>1.1</w:t>
      </w:r>
      <w:r w:rsidRPr="00A069DB">
        <w:rPr>
          <w:rFonts w:ascii="Times New Roman" w:hAnsi="Times New Roman"/>
          <w:noProof/>
          <w:sz w:val="21"/>
          <w:szCs w:val="21"/>
        </w:rPr>
        <w:t>编写目的</w:t>
      </w:r>
      <w:r w:rsidRPr="00A069DB">
        <w:rPr>
          <w:rFonts w:ascii="Times New Roman" w:hAnsi="Times New Roman"/>
          <w:noProof/>
          <w:sz w:val="21"/>
          <w:szCs w:val="21"/>
        </w:rPr>
        <w:tab/>
      </w:r>
      <w:r w:rsidRPr="00A069DB">
        <w:rPr>
          <w:rFonts w:ascii="Times New Roman" w:hAnsi="Times New Roman"/>
          <w:noProof/>
          <w:sz w:val="21"/>
          <w:szCs w:val="21"/>
        </w:rPr>
        <w:fldChar w:fldCharType="begin"/>
      </w:r>
      <w:r w:rsidRPr="00A069DB">
        <w:rPr>
          <w:rFonts w:ascii="Times New Roman" w:hAnsi="Times New Roman"/>
          <w:noProof/>
          <w:sz w:val="21"/>
          <w:szCs w:val="21"/>
        </w:rPr>
        <w:instrText xml:space="preserve"> PAGEREF _Toc487065041 \h </w:instrText>
      </w:r>
      <w:r w:rsidRPr="00A069DB">
        <w:rPr>
          <w:rFonts w:ascii="Times New Roman" w:hAnsi="Times New Roman"/>
          <w:noProof/>
          <w:sz w:val="21"/>
          <w:szCs w:val="21"/>
        </w:rPr>
      </w:r>
      <w:r w:rsidRPr="00A069DB">
        <w:rPr>
          <w:rFonts w:ascii="Times New Roman" w:hAnsi="Times New Roman"/>
          <w:noProof/>
          <w:sz w:val="21"/>
          <w:szCs w:val="21"/>
        </w:rPr>
        <w:fldChar w:fldCharType="separate"/>
      </w:r>
      <w:r w:rsidRPr="00A069DB">
        <w:rPr>
          <w:rFonts w:ascii="Times New Roman" w:hAnsi="Times New Roman"/>
          <w:noProof/>
          <w:sz w:val="21"/>
          <w:szCs w:val="21"/>
        </w:rPr>
        <w:t>1</w:t>
      </w:r>
      <w:r w:rsidRPr="00A069DB">
        <w:rPr>
          <w:rFonts w:ascii="Times New Roman" w:hAnsi="Times New Roman"/>
          <w:noProof/>
          <w:sz w:val="21"/>
          <w:szCs w:val="21"/>
        </w:rPr>
        <w:fldChar w:fldCharType="end"/>
      </w:r>
    </w:p>
    <w:p w14:paraId="6D2A00D5" w14:textId="72767A41" w:rsidR="006463D6" w:rsidRPr="00A069DB" w:rsidRDefault="006463D6" w:rsidP="006463D6">
      <w:pPr>
        <w:pStyle w:val="20"/>
        <w:tabs>
          <w:tab w:val="left" w:pos="902"/>
          <w:tab w:val="right" w:leader="dot" w:pos="8302"/>
        </w:tabs>
        <w:spacing w:before="0" w:after="0" w:line="400" w:lineRule="exact"/>
        <w:rPr>
          <w:rFonts w:ascii="Times New Roman" w:hAnsi="Times New Roman" w:cstheme="minorBidi"/>
          <w:smallCaps w:val="0"/>
          <w:noProof/>
          <w:snapToGrid/>
          <w:kern w:val="2"/>
          <w:sz w:val="21"/>
          <w:szCs w:val="21"/>
        </w:rPr>
      </w:pPr>
      <w:r w:rsidRPr="00A069DB">
        <w:rPr>
          <w:rFonts w:ascii="Times New Roman" w:hAnsi="Times New Roman" w:cs="Times New Roman"/>
          <w:bCs/>
          <w:noProof/>
          <w:snapToGrid/>
          <w:kern w:val="2"/>
          <w:sz w:val="21"/>
          <w:szCs w:val="21"/>
        </w:rPr>
        <w:t>1.2</w:t>
      </w:r>
      <w:r w:rsidRPr="00A069DB">
        <w:rPr>
          <w:rFonts w:ascii="Times New Roman" w:hAnsi="Times New Roman" w:cs="Times New Roman"/>
          <w:bCs/>
          <w:noProof/>
          <w:snapToGrid/>
          <w:kern w:val="2"/>
          <w:sz w:val="21"/>
          <w:szCs w:val="21"/>
        </w:rPr>
        <w:t>产品范围</w:t>
      </w:r>
      <w:r w:rsidRPr="00A069DB">
        <w:rPr>
          <w:rFonts w:ascii="Times New Roman" w:hAnsi="Times New Roman"/>
          <w:noProof/>
          <w:sz w:val="21"/>
          <w:szCs w:val="21"/>
        </w:rPr>
        <w:tab/>
      </w:r>
      <w:r w:rsidRPr="00A069DB">
        <w:rPr>
          <w:rFonts w:ascii="Times New Roman" w:hAnsi="Times New Roman"/>
          <w:noProof/>
          <w:sz w:val="21"/>
          <w:szCs w:val="21"/>
        </w:rPr>
        <w:fldChar w:fldCharType="begin"/>
      </w:r>
      <w:r w:rsidRPr="00A069DB">
        <w:rPr>
          <w:rFonts w:ascii="Times New Roman" w:hAnsi="Times New Roman"/>
          <w:noProof/>
          <w:sz w:val="21"/>
          <w:szCs w:val="21"/>
        </w:rPr>
        <w:instrText xml:space="preserve"> PAGEREF _Toc487065042 \h </w:instrText>
      </w:r>
      <w:r w:rsidRPr="00A069DB">
        <w:rPr>
          <w:rFonts w:ascii="Times New Roman" w:hAnsi="Times New Roman"/>
          <w:noProof/>
          <w:sz w:val="21"/>
          <w:szCs w:val="21"/>
        </w:rPr>
      </w:r>
      <w:r w:rsidRPr="00A069DB">
        <w:rPr>
          <w:rFonts w:ascii="Times New Roman" w:hAnsi="Times New Roman"/>
          <w:noProof/>
          <w:sz w:val="21"/>
          <w:szCs w:val="21"/>
        </w:rPr>
        <w:fldChar w:fldCharType="separate"/>
      </w:r>
      <w:r w:rsidRPr="00A069DB">
        <w:rPr>
          <w:rFonts w:ascii="Times New Roman" w:hAnsi="Times New Roman"/>
          <w:noProof/>
          <w:sz w:val="21"/>
          <w:szCs w:val="21"/>
        </w:rPr>
        <w:t>1</w:t>
      </w:r>
      <w:r w:rsidRPr="00A069DB">
        <w:rPr>
          <w:rFonts w:ascii="Times New Roman" w:hAnsi="Times New Roman"/>
          <w:noProof/>
          <w:sz w:val="21"/>
          <w:szCs w:val="21"/>
        </w:rPr>
        <w:fldChar w:fldCharType="end"/>
      </w:r>
    </w:p>
    <w:p w14:paraId="7F6EE881" w14:textId="463CF750" w:rsidR="006463D6" w:rsidRPr="00A069DB" w:rsidRDefault="006463D6" w:rsidP="006463D6">
      <w:pPr>
        <w:pStyle w:val="20"/>
        <w:tabs>
          <w:tab w:val="left" w:pos="902"/>
          <w:tab w:val="right" w:leader="dot" w:pos="8302"/>
        </w:tabs>
        <w:spacing w:before="0" w:after="0" w:line="400" w:lineRule="exact"/>
        <w:rPr>
          <w:rFonts w:ascii="Times New Roman" w:hAnsi="Times New Roman" w:cstheme="minorBidi"/>
          <w:smallCaps w:val="0"/>
          <w:noProof/>
          <w:snapToGrid/>
          <w:kern w:val="2"/>
          <w:sz w:val="21"/>
          <w:szCs w:val="21"/>
        </w:rPr>
      </w:pPr>
      <w:r w:rsidRPr="00A069DB">
        <w:rPr>
          <w:rFonts w:ascii="Times New Roman" w:hAnsi="Times New Roman" w:cs="Times New Roman"/>
          <w:bCs/>
          <w:noProof/>
          <w:snapToGrid/>
          <w:kern w:val="2"/>
          <w:sz w:val="21"/>
          <w:szCs w:val="21"/>
        </w:rPr>
        <w:t>1.3</w:t>
      </w:r>
      <w:r w:rsidRPr="00A069DB">
        <w:rPr>
          <w:rFonts w:ascii="Times New Roman" w:hAnsi="Times New Roman" w:cs="Times New Roman"/>
          <w:bCs/>
          <w:noProof/>
          <w:snapToGrid/>
          <w:kern w:val="2"/>
          <w:sz w:val="21"/>
          <w:szCs w:val="21"/>
        </w:rPr>
        <w:t>规范及定义</w:t>
      </w:r>
      <w:r w:rsidRPr="00A069DB">
        <w:rPr>
          <w:rFonts w:ascii="Times New Roman" w:hAnsi="Times New Roman"/>
          <w:noProof/>
          <w:sz w:val="21"/>
          <w:szCs w:val="21"/>
        </w:rPr>
        <w:tab/>
      </w:r>
      <w:r w:rsidRPr="00A069DB">
        <w:rPr>
          <w:rFonts w:ascii="Times New Roman" w:hAnsi="Times New Roman"/>
          <w:noProof/>
          <w:sz w:val="21"/>
          <w:szCs w:val="21"/>
        </w:rPr>
        <w:fldChar w:fldCharType="begin"/>
      </w:r>
      <w:r w:rsidRPr="00A069DB">
        <w:rPr>
          <w:rFonts w:ascii="Times New Roman" w:hAnsi="Times New Roman"/>
          <w:noProof/>
          <w:sz w:val="21"/>
          <w:szCs w:val="21"/>
        </w:rPr>
        <w:instrText xml:space="preserve"> PAGEREF _Toc487065043 \h </w:instrText>
      </w:r>
      <w:r w:rsidRPr="00A069DB">
        <w:rPr>
          <w:rFonts w:ascii="Times New Roman" w:hAnsi="Times New Roman"/>
          <w:noProof/>
          <w:sz w:val="21"/>
          <w:szCs w:val="21"/>
        </w:rPr>
      </w:r>
      <w:r w:rsidRPr="00A069DB">
        <w:rPr>
          <w:rFonts w:ascii="Times New Roman" w:hAnsi="Times New Roman"/>
          <w:noProof/>
          <w:sz w:val="21"/>
          <w:szCs w:val="21"/>
        </w:rPr>
        <w:fldChar w:fldCharType="separate"/>
      </w:r>
      <w:r w:rsidRPr="00A069DB">
        <w:rPr>
          <w:rFonts w:ascii="Times New Roman" w:hAnsi="Times New Roman"/>
          <w:noProof/>
          <w:sz w:val="21"/>
          <w:szCs w:val="21"/>
        </w:rPr>
        <w:t>1</w:t>
      </w:r>
      <w:r w:rsidRPr="00A069DB">
        <w:rPr>
          <w:rFonts w:ascii="Times New Roman" w:hAnsi="Times New Roman"/>
          <w:noProof/>
          <w:sz w:val="21"/>
          <w:szCs w:val="21"/>
        </w:rPr>
        <w:fldChar w:fldCharType="end"/>
      </w:r>
    </w:p>
    <w:p w14:paraId="5CDAAA40" w14:textId="2BE8A0E4" w:rsidR="006463D6" w:rsidRPr="00A069DB" w:rsidRDefault="006463D6" w:rsidP="006463D6">
      <w:pPr>
        <w:pStyle w:val="20"/>
        <w:tabs>
          <w:tab w:val="left" w:pos="902"/>
          <w:tab w:val="right" w:leader="dot" w:pos="8302"/>
        </w:tabs>
        <w:spacing w:before="0" w:after="0" w:line="400" w:lineRule="exact"/>
        <w:rPr>
          <w:rFonts w:ascii="Times New Roman" w:hAnsi="Times New Roman" w:cstheme="minorBidi"/>
          <w:smallCaps w:val="0"/>
          <w:noProof/>
          <w:snapToGrid/>
          <w:kern w:val="2"/>
          <w:sz w:val="21"/>
          <w:szCs w:val="21"/>
        </w:rPr>
      </w:pPr>
      <w:r w:rsidRPr="00A069DB">
        <w:rPr>
          <w:rFonts w:ascii="Times New Roman" w:hAnsi="Times New Roman" w:cs="Times New Roman"/>
          <w:bCs/>
          <w:noProof/>
          <w:snapToGrid/>
          <w:kern w:val="2"/>
          <w:sz w:val="21"/>
          <w:szCs w:val="21"/>
        </w:rPr>
        <w:t>1.4</w:t>
      </w:r>
      <w:r w:rsidRPr="00A069DB">
        <w:rPr>
          <w:rFonts w:ascii="Times New Roman" w:hAnsi="Times New Roman" w:cs="Times New Roman"/>
          <w:bCs/>
          <w:noProof/>
          <w:snapToGrid/>
          <w:kern w:val="2"/>
          <w:sz w:val="21"/>
          <w:szCs w:val="21"/>
        </w:rPr>
        <w:t>接口使用说明</w:t>
      </w:r>
      <w:r w:rsidRPr="00A069DB">
        <w:rPr>
          <w:rFonts w:ascii="Times New Roman" w:hAnsi="Times New Roman"/>
          <w:noProof/>
          <w:sz w:val="21"/>
          <w:szCs w:val="21"/>
        </w:rPr>
        <w:tab/>
      </w:r>
      <w:r w:rsidRPr="00A069DB">
        <w:rPr>
          <w:rFonts w:ascii="Times New Roman" w:hAnsi="Times New Roman"/>
          <w:noProof/>
          <w:sz w:val="21"/>
          <w:szCs w:val="21"/>
        </w:rPr>
        <w:fldChar w:fldCharType="begin"/>
      </w:r>
      <w:r w:rsidRPr="00A069DB">
        <w:rPr>
          <w:rFonts w:ascii="Times New Roman" w:hAnsi="Times New Roman"/>
          <w:noProof/>
          <w:sz w:val="21"/>
          <w:szCs w:val="21"/>
        </w:rPr>
        <w:instrText xml:space="preserve"> PAGEREF _Toc487065044 \h </w:instrText>
      </w:r>
      <w:r w:rsidRPr="00A069DB">
        <w:rPr>
          <w:rFonts w:ascii="Times New Roman" w:hAnsi="Times New Roman"/>
          <w:noProof/>
          <w:sz w:val="21"/>
          <w:szCs w:val="21"/>
        </w:rPr>
      </w:r>
      <w:r w:rsidRPr="00A069DB">
        <w:rPr>
          <w:rFonts w:ascii="Times New Roman" w:hAnsi="Times New Roman"/>
          <w:noProof/>
          <w:sz w:val="21"/>
          <w:szCs w:val="21"/>
        </w:rPr>
        <w:fldChar w:fldCharType="separate"/>
      </w:r>
      <w:r w:rsidRPr="00A069DB">
        <w:rPr>
          <w:rFonts w:ascii="Times New Roman" w:hAnsi="Times New Roman"/>
          <w:noProof/>
          <w:sz w:val="21"/>
          <w:szCs w:val="21"/>
        </w:rPr>
        <w:t>1</w:t>
      </w:r>
      <w:r w:rsidRPr="00A069DB">
        <w:rPr>
          <w:rFonts w:ascii="Times New Roman" w:hAnsi="Times New Roman"/>
          <w:noProof/>
          <w:sz w:val="21"/>
          <w:szCs w:val="21"/>
        </w:rPr>
        <w:fldChar w:fldCharType="end"/>
      </w:r>
    </w:p>
    <w:p w14:paraId="4BC25029" w14:textId="77777777" w:rsidR="006463D6" w:rsidRPr="00A069DB" w:rsidRDefault="006463D6" w:rsidP="006463D6">
      <w:pPr>
        <w:pStyle w:val="10"/>
        <w:tabs>
          <w:tab w:val="right" w:leader="dot" w:pos="8302"/>
        </w:tabs>
        <w:spacing w:before="0" w:after="0" w:line="400" w:lineRule="exact"/>
        <w:rPr>
          <w:rFonts w:ascii="Times New Roman" w:hAnsi="Times New Roman" w:cstheme="minorBidi"/>
          <w:b w:val="0"/>
          <w:caps w:val="0"/>
          <w:noProof/>
          <w:snapToGrid/>
          <w:kern w:val="2"/>
          <w:sz w:val="21"/>
          <w:szCs w:val="21"/>
        </w:rPr>
      </w:pPr>
      <w:r w:rsidRPr="00A069DB">
        <w:rPr>
          <w:rFonts w:ascii="Times New Roman" w:eastAsia="微软雅黑" w:hAnsi="Times New Roman"/>
          <w:bCs/>
          <w:noProof/>
          <w:snapToGrid/>
          <w:kern w:val="44"/>
          <w:sz w:val="21"/>
          <w:szCs w:val="21"/>
        </w:rPr>
        <w:t>第</w:t>
      </w:r>
      <w:r w:rsidRPr="00A069DB">
        <w:rPr>
          <w:rFonts w:ascii="Times New Roman" w:eastAsia="微软雅黑" w:hAnsi="Times New Roman"/>
          <w:bCs/>
          <w:noProof/>
          <w:snapToGrid/>
          <w:kern w:val="44"/>
          <w:sz w:val="21"/>
          <w:szCs w:val="21"/>
        </w:rPr>
        <w:t>2</w:t>
      </w:r>
      <w:r w:rsidRPr="00A069DB">
        <w:rPr>
          <w:rFonts w:ascii="Times New Roman" w:eastAsia="微软雅黑" w:hAnsi="Times New Roman"/>
          <w:bCs/>
          <w:noProof/>
          <w:snapToGrid/>
          <w:kern w:val="44"/>
          <w:sz w:val="21"/>
          <w:szCs w:val="21"/>
        </w:rPr>
        <w:t>章</w:t>
      </w:r>
      <w:r w:rsidRPr="00A069DB">
        <w:rPr>
          <w:rFonts w:ascii="Times New Roman" w:eastAsia="微软雅黑" w:hAnsi="Times New Roman"/>
          <w:bCs/>
          <w:noProof/>
          <w:snapToGrid/>
          <w:kern w:val="44"/>
          <w:sz w:val="21"/>
          <w:szCs w:val="21"/>
        </w:rPr>
        <w:t xml:space="preserve"> </w:t>
      </w:r>
      <w:r w:rsidRPr="00A069DB">
        <w:rPr>
          <w:rFonts w:ascii="Times New Roman" w:eastAsia="微软雅黑" w:hAnsi="Times New Roman"/>
          <w:bCs/>
          <w:noProof/>
          <w:snapToGrid/>
          <w:kern w:val="44"/>
          <w:sz w:val="21"/>
          <w:szCs w:val="21"/>
        </w:rPr>
        <w:t>业务场景</w:t>
      </w:r>
      <w:r w:rsidRPr="00A069DB">
        <w:rPr>
          <w:rFonts w:ascii="Times New Roman" w:hAnsi="Times New Roman"/>
          <w:b w:val="0"/>
          <w:noProof/>
          <w:sz w:val="21"/>
          <w:szCs w:val="21"/>
        </w:rPr>
        <w:tab/>
      </w:r>
      <w:r w:rsidRPr="00A069DB">
        <w:rPr>
          <w:rFonts w:ascii="Times New Roman" w:hAnsi="Times New Roman"/>
          <w:b w:val="0"/>
          <w:noProof/>
          <w:sz w:val="21"/>
          <w:szCs w:val="21"/>
        </w:rPr>
        <w:fldChar w:fldCharType="begin"/>
      </w:r>
      <w:r w:rsidRPr="00A069DB">
        <w:rPr>
          <w:rFonts w:ascii="Times New Roman" w:hAnsi="Times New Roman"/>
          <w:b w:val="0"/>
          <w:noProof/>
          <w:sz w:val="21"/>
          <w:szCs w:val="21"/>
        </w:rPr>
        <w:instrText xml:space="preserve"> PAGEREF _Toc487065045 \h </w:instrText>
      </w:r>
      <w:r w:rsidRPr="00A069DB">
        <w:rPr>
          <w:rFonts w:ascii="Times New Roman" w:hAnsi="Times New Roman"/>
          <w:b w:val="0"/>
          <w:noProof/>
          <w:sz w:val="21"/>
          <w:szCs w:val="21"/>
        </w:rPr>
      </w:r>
      <w:r w:rsidRPr="00A069DB">
        <w:rPr>
          <w:rFonts w:ascii="Times New Roman" w:hAnsi="Times New Roman"/>
          <w:b w:val="0"/>
          <w:noProof/>
          <w:sz w:val="21"/>
          <w:szCs w:val="21"/>
        </w:rPr>
        <w:fldChar w:fldCharType="separate"/>
      </w:r>
      <w:r w:rsidRPr="00A069DB">
        <w:rPr>
          <w:rFonts w:ascii="Times New Roman" w:hAnsi="Times New Roman"/>
          <w:b w:val="0"/>
          <w:noProof/>
          <w:sz w:val="21"/>
          <w:szCs w:val="21"/>
        </w:rPr>
        <w:t>2</w:t>
      </w:r>
      <w:r w:rsidRPr="00A069DB">
        <w:rPr>
          <w:rFonts w:ascii="Times New Roman" w:hAnsi="Times New Roman"/>
          <w:b w:val="0"/>
          <w:noProof/>
          <w:sz w:val="21"/>
          <w:szCs w:val="21"/>
        </w:rPr>
        <w:fldChar w:fldCharType="end"/>
      </w:r>
    </w:p>
    <w:p w14:paraId="788A18D9" w14:textId="167102BA" w:rsidR="006463D6" w:rsidRPr="00A069DB" w:rsidRDefault="006463D6" w:rsidP="006463D6">
      <w:pPr>
        <w:pStyle w:val="20"/>
        <w:tabs>
          <w:tab w:val="left" w:pos="902"/>
          <w:tab w:val="right" w:leader="dot" w:pos="8302"/>
        </w:tabs>
        <w:spacing w:before="0" w:after="0" w:line="400" w:lineRule="exact"/>
        <w:rPr>
          <w:rFonts w:ascii="Times New Roman" w:hAnsi="Times New Roman" w:cstheme="minorBidi"/>
          <w:smallCaps w:val="0"/>
          <w:noProof/>
          <w:snapToGrid/>
          <w:kern w:val="2"/>
          <w:sz w:val="21"/>
          <w:szCs w:val="21"/>
        </w:rPr>
      </w:pPr>
      <w:r w:rsidRPr="00A069DB">
        <w:rPr>
          <w:rFonts w:ascii="Times New Roman" w:hAnsi="Times New Roman"/>
          <w:noProof/>
          <w:sz w:val="21"/>
          <w:szCs w:val="21"/>
        </w:rPr>
        <w:t>2.1</w:t>
      </w:r>
      <w:r w:rsidRPr="00A069DB">
        <w:rPr>
          <w:rFonts w:ascii="Times New Roman" w:hAnsi="Times New Roman"/>
          <w:noProof/>
          <w:sz w:val="21"/>
          <w:szCs w:val="21"/>
        </w:rPr>
        <w:t>场景说明</w:t>
      </w:r>
      <w:r w:rsidRPr="00A069DB">
        <w:rPr>
          <w:rFonts w:ascii="Times New Roman" w:hAnsi="Times New Roman"/>
          <w:noProof/>
          <w:sz w:val="21"/>
          <w:szCs w:val="21"/>
        </w:rPr>
        <w:tab/>
      </w:r>
      <w:r w:rsidRPr="00A069DB">
        <w:rPr>
          <w:rFonts w:ascii="Times New Roman" w:hAnsi="Times New Roman"/>
          <w:noProof/>
          <w:sz w:val="21"/>
          <w:szCs w:val="21"/>
        </w:rPr>
        <w:fldChar w:fldCharType="begin"/>
      </w:r>
      <w:r w:rsidRPr="00A069DB">
        <w:rPr>
          <w:rFonts w:ascii="Times New Roman" w:hAnsi="Times New Roman"/>
          <w:noProof/>
          <w:sz w:val="21"/>
          <w:szCs w:val="21"/>
        </w:rPr>
        <w:instrText xml:space="preserve"> PAGEREF _Toc487065046 \h </w:instrText>
      </w:r>
      <w:r w:rsidRPr="00A069DB">
        <w:rPr>
          <w:rFonts w:ascii="Times New Roman" w:hAnsi="Times New Roman"/>
          <w:noProof/>
          <w:sz w:val="21"/>
          <w:szCs w:val="21"/>
        </w:rPr>
      </w:r>
      <w:r w:rsidRPr="00A069DB">
        <w:rPr>
          <w:rFonts w:ascii="Times New Roman" w:hAnsi="Times New Roman"/>
          <w:noProof/>
          <w:sz w:val="21"/>
          <w:szCs w:val="21"/>
        </w:rPr>
        <w:fldChar w:fldCharType="separate"/>
      </w:r>
      <w:r w:rsidRPr="00A069DB">
        <w:rPr>
          <w:rFonts w:ascii="Times New Roman" w:hAnsi="Times New Roman"/>
          <w:noProof/>
          <w:sz w:val="21"/>
          <w:szCs w:val="21"/>
        </w:rPr>
        <w:t>2</w:t>
      </w:r>
      <w:r w:rsidRPr="00A069DB">
        <w:rPr>
          <w:rFonts w:ascii="Times New Roman" w:hAnsi="Times New Roman"/>
          <w:noProof/>
          <w:sz w:val="21"/>
          <w:szCs w:val="21"/>
        </w:rPr>
        <w:fldChar w:fldCharType="end"/>
      </w:r>
    </w:p>
    <w:p w14:paraId="64E82282" w14:textId="77777777" w:rsidR="006463D6" w:rsidRPr="00A069DB" w:rsidRDefault="006463D6" w:rsidP="006463D6">
      <w:pPr>
        <w:pStyle w:val="30"/>
        <w:tabs>
          <w:tab w:val="right" w:leader="dot" w:pos="8302"/>
        </w:tabs>
        <w:spacing w:line="400" w:lineRule="exact"/>
        <w:rPr>
          <w:rFonts w:ascii="Times New Roman" w:hAnsi="Times New Roman" w:cstheme="minorBidi"/>
          <w:noProof/>
          <w:snapToGrid/>
          <w:kern w:val="2"/>
          <w:sz w:val="21"/>
          <w:szCs w:val="21"/>
        </w:rPr>
      </w:pPr>
      <w:r w:rsidRPr="00A069DB">
        <w:rPr>
          <w:rFonts w:ascii="Times New Roman" w:hAnsi="Times New Roman" w:cs="Times New Roman"/>
          <w:bCs/>
          <w:noProof/>
          <w:snapToGrid/>
          <w:kern w:val="2"/>
          <w:sz w:val="21"/>
          <w:szCs w:val="21"/>
        </w:rPr>
        <w:t xml:space="preserve">2.1.1 </w:t>
      </w:r>
      <w:r w:rsidRPr="00A069DB">
        <w:rPr>
          <w:rFonts w:ascii="Times New Roman" w:hAnsi="Times New Roman" w:cs="Times New Roman"/>
          <w:bCs/>
          <w:noProof/>
          <w:snapToGrid/>
          <w:kern w:val="2"/>
          <w:sz w:val="21"/>
          <w:szCs w:val="21"/>
        </w:rPr>
        <w:t>绑卡支付模式</w:t>
      </w:r>
      <w:r w:rsidRPr="00A069DB">
        <w:rPr>
          <w:rFonts w:ascii="Times New Roman" w:hAnsi="Times New Roman"/>
          <w:noProof/>
          <w:sz w:val="21"/>
          <w:szCs w:val="21"/>
        </w:rPr>
        <w:tab/>
      </w:r>
      <w:r w:rsidRPr="00A069DB">
        <w:rPr>
          <w:rFonts w:ascii="Times New Roman" w:hAnsi="Times New Roman"/>
          <w:noProof/>
          <w:sz w:val="21"/>
          <w:szCs w:val="21"/>
        </w:rPr>
        <w:fldChar w:fldCharType="begin"/>
      </w:r>
      <w:r w:rsidRPr="00A069DB">
        <w:rPr>
          <w:rFonts w:ascii="Times New Roman" w:hAnsi="Times New Roman"/>
          <w:noProof/>
          <w:sz w:val="21"/>
          <w:szCs w:val="21"/>
        </w:rPr>
        <w:instrText xml:space="preserve"> PAGEREF _Toc487065047 \h </w:instrText>
      </w:r>
      <w:r w:rsidRPr="00A069DB">
        <w:rPr>
          <w:rFonts w:ascii="Times New Roman" w:hAnsi="Times New Roman"/>
          <w:noProof/>
          <w:sz w:val="21"/>
          <w:szCs w:val="21"/>
        </w:rPr>
      </w:r>
      <w:r w:rsidRPr="00A069DB">
        <w:rPr>
          <w:rFonts w:ascii="Times New Roman" w:hAnsi="Times New Roman"/>
          <w:noProof/>
          <w:sz w:val="21"/>
          <w:szCs w:val="21"/>
        </w:rPr>
        <w:fldChar w:fldCharType="separate"/>
      </w:r>
      <w:r w:rsidRPr="00A069DB">
        <w:rPr>
          <w:rFonts w:ascii="Times New Roman" w:hAnsi="Times New Roman"/>
          <w:noProof/>
          <w:sz w:val="21"/>
          <w:szCs w:val="21"/>
        </w:rPr>
        <w:t>2</w:t>
      </w:r>
      <w:r w:rsidRPr="00A069DB">
        <w:rPr>
          <w:rFonts w:ascii="Times New Roman" w:hAnsi="Times New Roman"/>
          <w:noProof/>
          <w:sz w:val="21"/>
          <w:szCs w:val="21"/>
        </w:rPr>
        <w:fldChar w:fldCharType="end"/>
      </w:r>
    </w:p>
    <w:p w14:paraId="3880C1CC" w14:textId="77777777" w:rsidR="006463D6" w:rsidRPr="00A069DB" w:rsidRDefault="006463D6" w:rsidP="006463D6">
      <w:pPr>
        <w:pStyle w:val="30"/>
        <w:tabs>
          <w:tab w:val="right" w:leader="dot" w:pos="8302"/>
        </w:tabs>
        <w:spacing w:line="400" w:lineRule="exact"/>
        <w:rPr>
          <w:rFonts w:ascii="Times New Roman" w:hAnsi="Times New Roman" w:cstheme="minorBidi"/>
          <w:noProof/>
          <w:snapToGrid/>
          <w:kern w:val="2"/>
          <w:sz w:val="21"/>
          <w:szCs w:val="21"/>
        </w:rPr>
      </w:pPr>
      <w:r w:rsidRPr="00A069DB">
        <w:rPr>
          <w:rFonts w:ascii="Times New Roman" w:hAnsi="Times New Roman" w:cs="Times New Roman"/>
          <w:bCs/>
          <w:noProof/>
          <w:snapToGrid/>
          <w:kern w:val="2"/>
          <w:sz w:val="21"/>
          <w:szCs w:val="21"/>
        </w:rPr>
        <w:t xml:space="preserve">2.1.2 </w:t>
      </w:r>
      <w:r w:rsidRPr="00A069DB">
        <w:rPr>
          <w:rFonts w:ascii="Times New Roman" w:hAnsi="Times New Roman" w:cs="Times New Roman"/>
          <w:bCs/>
          <w:noProof/>
          <w:snapToGrid/>
          <w:kern w:val="2"/>
          <w:sz w:val="21"/>
          <w:szCs w:val="21"/>
        </w:rPr>
        <w:t>直接支付模式</w:t>
      </w:r>
      <w:r w:rsidRPr="00A069DB">
        <w:rPr>
          <w:rFonts w:ascii="Times New Roman" w:hAnsi="Times New Roman"/>
          <w:noProof/>
          <w:sz w:val="21"/>
          <w:szCs w:val="21"/>
        </w:rPr>
        <w:tab/>
      </w:r>
      <w:r w:rsidRPr="00A069DB">
        <w:rPr>
          <w:rFonts w:ascii="Times New Roman" w:hAnsi="Times New Roman"/>
          <w:noProof/>
          <w:sz w:val="21"/>
          <w:szCs w:val="21"/>
        </w:rPr>
        <w:fldChar w:fldCharType="begin"/>
      </w:r>
      <w:r w:rsidRPr="00A069DB">
        <w:rPr>
          <w:rFonts w:ascii="Times New Roman" w:hAnsi="Times New Roman"/>
          <w:noProof/>
          <w:sz w:val="21"/>
          <w:szCs w:val="21"/>
        </w:rPr>
        <w:instrText xml:space="preserve"> PAGEREF _Toc487065048 \h </w:instrText>
      </w:r>
      <w:r w:rsidRPr="00A069DB">
        <w:rPr>
          <w:rFonts w:ascii="Times New Roman" w:hAnsi="Times New Roman"/>
          <w:noProof/>
          <w:sz w:val="21"/>
          <w:szCs w:val="21"/>
        </w:rPr>
      </w:r>
      <w:r w:rsidRPr="00A069DB">
        <w:rPr>
          <w:rFonts w:ascii="Times New Roman" w:hAnsi="Times New Roman"/>
          <w:noProof/>
          <w:sz w:val="21"/>
          <w:szCs w:val="21"/>
        </w:rPr>
        <w:fldChar w:fldCharType="separate"/>
      </w:r>
      <w:r w:rsidRPr="00A069DB">
        <w:rPr>
          <w:rFonts w:ascii="Times New Roman" w:hAnsi="Times New Roman"/>
          <w:noProof/>
          <w:sz w:val="21"/>
          <w:szCs w:val="21"/>
        </w:rPr>
        <w:t>2</w:t>
      </w:r>
      <w:r w:rsidRPr="00A069DB">
        <w:rPr>
          <w:rFonts w:ascii="Times New Roman" w:hAnsi="Times New Roman"/>
          <w:noProof/>
          <w:sz w:val="21"/>
          <w:szCs w:val="21"/>
        </w:rPr>
        <w:fldChar w:fldCharType="end"/>
      </w:r>
    </w:p>
    <w:p w14:paraId="3E979084" w14:textId="08826062" w:rsidR="006463D6" w:rsidRPr="00A069DB" w:rsidRDefault="006463D6" w:rsidP="006463D6">
      <w:pPr>
        <w:pStyle w:val="20"/>
        <w:tabs>
          <w:tab w:val="left" w:pos="902"/>
          <w:tab w:val="right" w:leader="dot" w:pos="8302"/>
        </w:tabs>
        <w:spacing w:before="0" w:after="0" w:line="400" w:lineRule="exact"/>
        <w:rPr>
          <w:rFonts w:ascii="Times New Roman" w:hAnsi="Times New Roman" w:cstheme="minorBidi"/>
          <w:smallCaps w:val="0"/>
          <w:noProof/>
          <w:snapToGrid/>
          <w:kern w:val="2"/>
          <w:sz w:val="21"/>
          <w:szCs w:val="21"/>
        </w:rPr>
      </w:pPr>
      <w:r w:rsidRPr="00A069DB">
        <w:rPr>
          <w:rFonts w:ascii="Times New Roman" w:hAnsi="Times New Roman"/>
          <w:noProof/>
          <w:sz w:val="21"/>
          <w:szCs w:val="21"/>
        </w:rPr>
        <w:t>2.2</w:t>
      </w:r>
      <w:r w:rsidRPr="00A069DB">
        <w:rPr>
          <w:rFonts w:ascii="Times New Roman" w:hAnsi="Times New Roman"/>
          <w:noProof/>
          <w:sz w:val="21"/>
          <w:szCs w:val="21"/>
        </w:rPr>
        <w:t>流程说明</w:t>
      </w:r>
      <w:r w:rsidRPr="00A069DB">
        <w:rPr>
          <w:rFonts w:ascii="Times New Roman" w:hAnsi="Times New Roman"/>
          <w:noProof/>
          <w:sz w:val="21"/>
          <w:szCs w:val="21"/>
        </w:rPr>
        <w:tab/>
      </w:r>
      <w:r w:rsidRPr="00A069DB">
        <w:rPr>
          <w:rFonts w:ascii="Times New Roman" w:hAnsi="Times New Roman"/>
          <w:noProof/>
          <w:sz w:val="21"/>
          <w:szCs w:val="21"/>
        </w:rPr>
        <w:fldChar w:fldCharType="begin"/>
      </w:r>
      <w:r w:rsidRPr="00A069DB">
        <w:rPr>
          <w:rFonts w:ascii="Times New Roman" w:hAnsi="Times New Roman"/>
          <w:noProof/>
          <w:sz w:val="21"/>
          <w:szCs w:val="21"/>
        </w:rPr>
        <w:instrText xml:space="preserve"> PAGEREF _Toc487065049 \h </w:instrText>
      </w:r>
      <w:r w:rsidRPr="00A069DB">
        <w:rPr>
          <w:rFonts w:ascii="Times New Roman" w:hAnsi="Times New Roman"/>
          <w:noProof/>
          <w:sz w:val="21"/>
          <w:szCs w:val="21"/>
        </w:rPr>
      </w:r>
      <w:r w:rsidRPr="00A069DB">
        <w:rPr>
          <w:rFonts w:ascii="Times New Roman" w:hAnsi="Times New Roman"/>
          <w:noProof/>
          <w:sz w:val="21"/>
          <w:szCs w:val="21"/>
        </w:rPr>
        <w:fldChar w:fldCharType="separate"/>
      </w:r>
      <w:r w:rsidRPr="00A069DB">
        <w:rPr>
          <w:rFonts w:ascii="Times New Roman" w:hAnsi="Times New Roman"/>
          <w:noProof/>
          <w:sz w:val="21"/>
          <w:szCs w:val="21"/>
        </w:rPr>
        <w:t>3</w:t>
      </w:r>
      <w:r w:rsidRPr="00A069DB">
        <w:rPr>
          <w:rFonts w:ascii="Times New Roman" w:hAnsi="Times New Roman"/>
          <w:noProof/>
          <w:sz w:val="21"/>
          <w:szCs w:val="21"/>
        </w:rPr>
        <w:fldChar w:fldCharType="end"/>
      </w:r>
    </w:p>
    <w:p w14:paraId="578FF6E3" w14:textId="0CB835AB" w:rsidR="006463D6" w:rsidRPr="00A069DB" w:rsidRDefault="006463D6" w:rsidP="006463D6">
      <w:pPr>
        <w:pStyle w:val="20"/>
        <w:tabs>
          <w:tab w:val="left" w:pos="902"/>
          <w:tab w:val="right" w:leader="dot" w:pos="8302"/>
        </w:tabs>
        <w:spacing w:before="0" w:after="0" w:line="400" w:lineRule="exact"/>
        <w:rPr>
          <w:rFonts w:ascii="Times New Roman" w:hAnsi="Times New Roman" w:cstheme="minorBidi"/>
          <w:smallCaps w:val="0"/>
          <w:noProof/>
          <w:snapToGrid/>
          <w:kern w:val="2"/>
          <w:sz w:val="21"/>
          <w:szCs w:val="21"/>
        </w:rPr>
      </w:pPr>
      <w:r w:rsidRPr="00A069DB">
        <w:rPr>
          <w:rFonts w:ascii="Times New Roman" w:hAnsi="Times New Roman"/>
          <w:noProof/>
          <w:sz w:val="21"/>
          <w:szCs w:val="21"/>
        </w:rPr>
        <w:t>2.3</w:t>
      </w:r>
      <w:r w:rsidRPr="00A069DB">
        <w:rPr>
          <w:rFonts w:ascii="Times New Roman" w:hAnsi="Times New Roman"/>
          <w:noProof/>
          <w:sz w:val="21"/>
          <w:szCs w:val="21"/>
        </w:rPr>
        <w:t>交易模式</w:t>
      </w:r>
      <w:r w:rsidRPr="00A069DB">
        <w:rPr>
          <w:rFonts w:ascii="Times New Roman" w:hAnsi="Times New Roman"/>
          <w:noProof/>
          <w:sz w:val="21"/>
          <w:szCs w:val="21"/>
        </w:rPr>
        <w:tab/>
      </w:r>
      <w:r w:rsidRPr="00A069DB">
        <w:rPr>
          <w:rFonts w:ascii="Times New Roman" w:hAnsi="Times New Roman"/>
          <w:noProof/>
          <w:sz w:val="21"/>
          <w:szCs w:val="21"/>
        </w:rPr>
        <w:fldChar w:fldCharType="begin"/>
      </w:r>
      <w:r w:rsidRPr="00A069DB">
        <w:rPr>
          <w:rFonts w:ascii="Times New Roman" w:hAnsi="Times New Roman"/>
          <w:noProof/>
          <w:sz w:val="21"/>
          <w:szCs w:val="21"/>
        </w:rPr>
        <w:instrText xml:space="preserve"> PAGEREF _Toc487065050 \h </w:instrText>
      </w:r>
      <w:r w:rsidRPr="00A069DB">
        <w:rPr>
          <w:rFonts w:ascii="Times New Roman" w:hAnsi="Times New Roman"/>
          <w:noProof/>
          <w:sz w:val="21"/>
          <w:szCs w:val="21"/>
        </w:rPr>
      </w:r>
      <w:r w:rsidRPr="00A069DB">
        <w:rPr>
          <w:rFonts w:ascii="Times New Roman" w:hAnsi="Times New Roman"/>
          <w:noProof/>
          <w:sz w:val="21"/>
          <w:szCs w:val="21"/>
        </w:rPr>
        <w:fldChar w:fldCharType="separate"/>
      </w:r>
      <w:r w:rsidRPr="00A069DB">
        <w:rPr>
          <w:rFonts w:ascii="Times New Roman" w:hAnsi="Times New Roman"/>
          <w:noProof/>
          <w:sz w:val="21"/>
          <w:szCs w:val="21"/>
        </w:rPr>
        <w:t>3</w:t>
      </w:r>
      <w:r w:rsidRPr="00A069DB">
        <w:rPr>
          <w:rFonts w:ascii="Times New Roman" w:hAnsi="Times New Roman"/>
          <w:noProof/>
          <w:sz w:val="21"/>
          <w:szCs w:val="21"/>
        </w:rPr>
        <w:fldChar w:fldCharType="end"/>
      </w:r>
    </w:p>
    <w:p w14:paraId="48FF41A0" w14:textId="77777777" w:rsidR="006463D6" w:rsidRPr="00A069DB" w:rsidRDefault="006463D6" w:rsidP="006463D6">
      <w:pPr>
        <w:pStyle w:val="30"/>
        <w:tabs>
          <w:tab w:val="right" w:leader="dot" w:pos="8302"/>
        </w:tabs>
        <w:spacing w:line="400" w:lineRule="exact"/>
        <w:rPr>
          <w:rFonts w:ascii="Times New Roman" w:hAnsi="Times New Roman" w:cstheme="minorBidi"/>
          <w:noProof/>
          <w:snapToGrid/>
          <w:kern w:val="2"/>
          <w:sz w:val="21"/>
          <w:szCs w:val="21"/>
        </w:rPr>
      </w:pPr>
      <w:r w:rsidRPr="00A069DB">
        <w:rPr>
          <w:rFonts w:ascii="Times New Roman" w:hAnsi="Times New Roman" w:cs="Times New Roman"/>
          <w:bCs/>
          <w:noProof/>
          <w:snapToGrid/>
          <w:kern w:val="2"/>
          <w:sz w:val="21"/>
          <w:szCs w:val="21"/>
        </w:rPr>
        <w:t xml:space="preserve">2.3.1 </w:t>
      </w:r>
      <w:r w:rsidRPr="00A069DB">
        <w:rPr>
          <w:rFonts w:ascii="Times New Roman" w:hAnsi="Times New Roman" w:cs="Times New Roman"/>
          <w:bCs/>
          <w:noProof/>
          <w:snapToGrid/>
          <w:kern w:val="2"/>
          <w:sz w:val="21"/>
          <w:szCs w:val="21"/>
        </w:rPr>
        <w:t>前台模式</w:t>
      </w:r>
      <w:r w:rsidRPr="00A069DB">
        <w:rPr>
          <w:rFonts w:ascii="Times New Roman" w:hAnsi="Times New Roman"/>
          <w:noProof/>
          <w:sz w:val="21"/>
          <w:szCs w:val="21"/>
        </w:rPr>
        <w:tab/>
      </w:r>
      <w:r w:rsidRPr="00A069DB">
        <w:rPr>
          <w:rFonts w:ascii="Times New Roman" w:hAnsi="Times New Roman"/>
          <w:noProof/>
          <w:sz w:val="21"/>
          <w:szCs w:val="21"/>
        </w:rPr>
        <w:fldChar w:fldCharType="begin"/>
      </w:r>
      <w:r w:rsidRPr="00A069DB">
        <w:rPr>
          <w:rFonts w:ascii="Times New Roman" w:hAnsi="Times New Roman"/>
          <w:noProof/>
          <w:sz w:val="21"/>
          <w:szCs w:val="21"/>
        </w:rPr>
        <w:instrText xml:space="preserve"> PAGEREF _Toc487065051 \h </w:instrText>
      </w:r>
      <w:r w:rsidRPr="00A069DB">
        <w:rPr>
          <w:rFonts w:ascii="Times New Roman" w:hAnsi="Times New Roman"/>
          <w:noProof/>
          <w:sz w:val="21"/>
          <w:szCs w:val="21"/>
        </w:rPr>
      </w:r>
      <w:r w:rsidRPr="00A069DB">
        <w:rPr>
          <w:rFonts w:ascii="Times New Roman" w:hAnsi="Times New Roman"/>
          <w:noProof/>
          <w:sz w:val="21"/>
          <w:szCs w:val="21"/>
        </w:rPr>
        <w:fldChar w:fldCharType="separate"/>
      </w:r>
      <w:r w:rsidRPr="00A069DB">
        <w:rPr>
          <w:rFonts w:ascii="Times New Roman" w:hAnsi="Times New Roman"/>
          <w:noProof/>
          <w:sz w:val="21"/>
          <w:szCs w:val="21"/>
        </w:rPr>
        <w:t>3</w:t>
      </w:r>
      <w:r w:rsidRPr="00A069DB">
        <w:rPr>
          <w:rFonts w:ascii="Times New Roman" w:hAnsi="Times New Roman"/>
          <w:noProof/>
          <w:sz w:val="21"/>
          <w:szCs w:val="21"/>
        </w:rPr>
        <w:fldChar w:fldCharType="end"/>
      </w:r>
    </w:p>
    <w:p w14:paraId="038564D4" w14:textId="77777777" w:rsidR="006463D6" w:rsidRPr="00A069DB" w:rsidRDefault="006463D6" w:rsidP="006463D6">
      <w:pPr>
        <w:pStyle w:val="30"/>
        <w:tabs>
          <w:tab w:val="right" w:leader="dot" w:pos="8302"/>
        </w:tabs>
        <w:spacing w:line="400" w:lineRule="exact"/>
        <w:rPr>
          <w:rFonts w:ascii="Times New Roman" w:hAnsi="Times New Roman" w:cstheme="minorBidi"/>
          <w:noProof/>
          <w:snapToGrid/>
          <w:kern w:val="2"/>
          <w:sz w:val="21"/>
          <w:szCs w:val="21"/>
        </w:rPr>
      </w:pPr>
      <w:r w:rsidRPr="00A069DB">
        <w:rPr>
          <w:rFonts w:ascii="Times New Roman" w:hAnsi="Times New Roman" w:cs="Times New Roman"/>
          <w:bCs/>
          <w:noProof/>
          <w:snapToGrid/>
          <w:kern w:val="2"/>
          <w:sz w:val="21"/>
          <w:szCs w:val="21"/>
        </w:rPr>
        <w:t xml:space="preserve">2.3.2 </w:t>
      </w:r>
      <w:r w:rsidRPr="00A069DB">
        <w:rPr>
          <w:rFonts w:ascii="Times New Roman" w:hAnsi="Times New Roman" w:cs="Times New Roman"/>
          <w:bCs/>
          <w:noProof/>
          <w:snapToGrid/>
          <w:kern w:val="2"/>
          <w:sz w:val="21"/>
          <w:szCs w:val="21"/>
        </w:rPr>
        <w:t>后台模式</w:t>
      </w:r>
      <w:r w:rsidRPr="00A069DB">
        <w:rPr>
          <w:rFonts w:ascii="Times New Roman" w:hAnsi="Times New Roman"/>
          <w:noProof/>
          <w:sz w:val="21"/>
          <w:szCs w:val="21"/>
        </w:rPr>
        <w:tab/>
      </w:r>
      <w:r w:rsidRPr="00A069DB">
        <w:rPr>
          <w:rFonts w:ascii="Times New Roman" w:hAnsi="Times New Roman"/>
          <w:noProof/>
          <w:sz w:val="21"/>
          <w:szCs w:val="21"/>
        </w:rPr>
        <w:fldChar w:fldCharType="begin"/>
      </w:r>
      <w:r w:rsidRPr="00A069DB">
        <w:rPr>
          <w:rFonts w:ascii="Times New Roman" w:hAnsi="Times New Roman"/>
          <w:noProof/>
          <w:sz w:val="21"/>
          <w:szCs w:val="21"/>
        </w:rPr>
        <w:instrText xml:space="preserve"> PAGEREF _Toc487065052 \h </w:instrText>
      </w:r>
      <w:r w:rsidRPr="00A069DB">
        <w:rPr>
          <w:rFonts w:ascii="Times New Roman" w:hAnsi="Times New Roman"/>
          <w:noProof/>
          <w:sz w:val="21"/>
          <w:szCs w:val="21"/>
        </w:rPr>
      </w:r>
      <w:r w:rsidRPr="00A069DB">
        <w:rPr>
          <w:rFonts w:ascii="Times New Roman" w:hAnsi="Times New Roman"/>
          <w:noProof/>
          <w:sz w:val="21"/>
          <w:szCs w:val="21"/>
        </w:rPr>
        <w:fldChar w:fldCharType="separate"/>
      </w:r>
      <w:r w:rsidRPr="00A069DB">
        <w:rPr>
          <w:rFonts w:ascii="Times New Roman" w:hAnsi="Times New Roman"/>
          <w:noProof/>
          <w:sz w:val="21"/>
          <w:szCs w:val="21"/>
        </w:rPr>
        <w:t>3</w:t>
      </w:r>
      <w:r w:rsidRPr="00A069DB">
        <w:rPr>
          <w:rFonts w:ascii="Times New Roman" w:hAnsi="Times New Roman"/>
          <w:noProof/>
          <w:sz w:val="21"/>
          <w:szCs w:val="21"/>
        </w:rPr>
        <w:fldChar w:fldCharType="end"/>
      </w:r>
    </w:p>
    <w:p w14:paraId="2F79DA5B" w14:textId="11EF9F17" w:rsidR="006463D6" w:rsidRPr="00A069DB" w:rsidRDefault="006463D6" w:rsidP="006463D6">
      <w:pPr>
        <w:pStyle w:val="20"/>
        <w:tabs>
          <w:tab w:val="left" w:pos="902"/>
          <w:tab w:val="right" w:leader="dot" w:pos="8302"/>
        </w:tabs>
        <w:spacing w:before="0" w:after="0" w:line="400" w:lineRule="exact"/>
        <w:rPr>
          <w:rFonts w:ascii="Times New Roman" w:hAnsi="Times New Roman" w:cstheme="minorBidi"/>
          <w:smallCaps w:val="0"/>
          <w:noProof/>
          <w:snapToGrid/>
          <w:kern w:val="2"/>
          <w:sz w:val="21"/>
          <w:szCs w:val="21"/>
        </w:rPr>
      </w:pPr>
      <w:r w:rsidRPr="00A069DB">
        <w:rPr>
          <w:rFonts w:ascii="Times New Roman" w:hAnsi="Times New Roman"/>
          <w:noProof/>
          <w:sz w:val="21"/>
          <w:szCs w:val="21"/>
        </w:rPr>
        <w:t>2.4</w:t>
      </w:r>
      <w:r w:rsidRPr="00A069DB">
        <w:rPr>
          <w:rFonts w:ascii="Times New Roman" w:hAnsi="Times New Roman"/>
          <w:noProof/>
          <w:sz w:val="21"/>
          <w:szCs w:val="21"/>
        </w:rPr>
        <w:t>业务流程</w:t>
      </w:r>
      <w:r w:rsidRPr="00A069DB">
        <w:rPr>
          <w:rFonts w:ascii="Times New Roman" w:hAnsi="Times New Roman"/>
          <w:noProof/>
          <w:sz w:val="21"/>
          <w:szCs w:val="21"/>
        </w:rPr>
        <w:tab/>
      </w:r>
      <w:r w:rsidRPr="00A069DB">
        <w:rPr>
          <w:rFonts w:ascii="Times New Roman" w:hAnsi="Times New Roman"/>
          <w:noProof/>
          <w:sz w:val="21"/>
          <w:szCs w:val="21"/>
        </w:rPr>
        <w:fldChar w:fldCharType="begin"/>
      </w:r>
      <w:r w:rsidRPr="00A069DB">
        <w:rPr>
          <w:rFonts w:ascii="Times New Roman" w:hAnsi="Times New Roman"/>
          <w:noProof/>
          <w:sz w:val="21"/>
          <w:szCs w:val="21"/>
        </w:rPr>
        <w:instrText xml:space="preserve"> PAGEREF _Toc487065053 \h </w:instrText>
      </w:r>
      <w:r w:rsidRPr="00A069DB">
        <w:rPr>
          <w:rFonts w:ascii="Times New Roman" w:hAnsi="Times New Roman"/>
          <w:noProof/>
          <w:sz w:val="21"/>
          <w:szCs w:val="21"/>
        </w:rPr>
      </w:r>
      <w:r w:rsidRPr="00A069DB">
        <w:rPr>
          <w:rFonts w:ascii="Times New Roman" w:hAnsi="Times New Roman"/>
          <w:noProof/>
          <w:sz w:val="21"/>
          <w:szCs w:val="21"/>
        </w:rPr>
        <w:fldChar w:fldCharType="separate"/>
      </w:r>
      <w:r w:rsidRPr="00A069DB">
        <w:rPr>
          <w:rFonts w:ascii="Times New Roman" w:hAnsi="Times New Roman"/>
          <w:noProof/>
          <w:sz w:val="21"/>
          <w:szCs w:val="21"/>
        </w:rPr>
        <w:t>3</w:t>
      </w:r>
      <w:r w:rsidRPr="00A069DB">
        <w:rPr>
          <w:rFonts w:ascii="Times New Roman" w:hAnsi="Times New Roman"/>
          <w:noProof/>
          <w:sz w:val="21"/>
          <w:szCs w:val="21"/>
        </w:rPr>
        <w:fldChar w:fldCharType="end"/>
      </w:r>
    </w:p>
    <w:p w14:paraId="70BA9784" w14:textId="77777777" w:rsidR="006463D6" w:rsidRPr="00A069DB" w:rsidRDefault="006463D6" w:rsidP="006463D6">
      <w:pPr>
        <w:pStyle w:val="30"/>
        <w:tabs>
          <w:tab w:val="right" w:leader="dot" w:pos="8302"/>
        </w:tabs>
        <w:spacing w:line="400" w:lineRule="exact"/>
        <w:rPr>
          <w:rFonts w:ascii="Times New Roman" w:hAnsi="Times New Roman" w:cstheme="minorBidi"/>
          <w:noProof/>
          <w:snapToGrid/>
          <w:kern w:val="2"/>
          <w:sz w:val="21"/>
          <w:szCs w:val="21"/>
        </w:rPr>
      </w:pPr>
      <w:r w:rsidRPr="00A069DB">
        <w:rPr>
          <w:rFonts w:ascii="Times New Roman" w:hAnsi="Times New Roman" w:cs="Times New Roman"/>
          <w:bCs/>
          <w:noProof/>
          <w:snapToGrid/>
          <w:kern w:val="2"/>
          <w:sz w:val="21"/>
          <w:szCs w:val="21"/>
        </w:rPr>
        <w:t xml:space="preserve">2.4.1 </w:t>
      </w:r>
      <w:r w:rsidRPr="00A069DB">
        <w:rPr>
          <w:rFonts w:ascii="Times New Roman" w:hAnsi="Times New Roman" w:cs="Times New Roman"/>
          <w:bCs/>
          <w:noProof/>
          <w:snapToGrid/>
          <w:kern w:val="2"/>
          <w:sz w:val="21"/>
          <w:szCs w:val="21"/>
        </w:rPr>
        <w:t>绑卡支付模式</w:t>
      </w:r>
      <w:r w:rsidRPr="00A069DB">
        <w:rPr>
          <w:rFonts w:ascii="Times New Roman" w:hAnsi="Times New Roman"/>
          <w:noProof/>
          <w:sz w:val="21"/>
          <w:szCs w:val="21"/>
        </w:rPr>
        <w:tab/>
      </w:r>
      <w:r w:rsidRPr="00A069DB">
        <w:rPr>
          <w:rFonts w:ascii="Times New Roman" w:hAnsi="Times New Roman"/>
          <w:noProof/>
          <w:sz w:val="21"/>
          <w:szCs w:val="21"/>
        </w:rPr>
        <w:fldChar w:fldCharType="begin"/>
      </w:r>
      <w:r w:rsidRPr="00A069DB">
        <w:rPr>
          <w:rFonts w:ascii="Times New Roman" w:hAnsi="Times New Roman"/>
          <w:noProof/>
          <w:sz w:val="21"/>
          <w:szCs w:val="21"/>
        </w:rPr>
        <w:instrText xml:space="preserve"> PAGEREF _Toc487065054 \h </w:instrText>
      </w:r>
      <w:r w:rsidRPr="00A069DB">
        <w:rPr>
          <w:rFonts w:ascii="Times New Roman" w:hAnsi="Times New Roman"/>
          <w:noProof/>
          <w:sz w:val="21"/>
          <w:szCs w:val="21"/>
        </w:rPr>
      </w:r>
      <w:r w:rsidRPr="00A069DB">
        <w:rPr>
          <w:rFonts w:ascii="Times New Roman" w:hAnsi="Times New Roman"/>
          <w:noProof/>
          <w:sz w:val="21"/>
          <w:szCs w:val="21"/>
        </w:rPr>
        <w:fldChar w:fldCharType="separate"/>
      </w:r>
      <w:r w:rsidRPr="00A069DB">
        <w:rPr>
          <w:rFonts w:ascii="Times New Roman" w:hAnsi="Times New Roman"/>
          <w:noProof/>
          <w:sz w:val="21"/>
          <w:szCs w:val="21"/>
        </w:rPr>
        <w:t>3</w:t>
      </w:r>
      <w:r w:rsidRPr="00A069DB">
        <w:rPr>
          <w:rFonts w:ascii="Times New Roman" w:hAnsi="Times New Roman"/>
          <w:noProof/>
          <w:sz w:val="21"/>
          <w:szCs w:val="21"/>
        </w:rPr>
        <w:fldChar w:fldCharType="end"/>
      </w:r>
    </w:p>
    <w:p w14:paraId="4153A794" w14:textId="77777777" w:rsidR="006463D6" w:rsidRPr="00A069DB" w:rsidRDefault="006463D6" w:rsidP="006463D6">
      <w:pPr>
        <w:pStyle w:val="30"/>
        <w:tabs>
          <w:tab w:val="right" w:leader="dot" w:pos="8302"/>
        </w:tabs>
        <w:spacing w:line="400" w:lineRule="exact"/>
        <w:rPr>
          <w:rFonts w:ascii="Times New Roman" w:hAnsi="Times New Roman" w:cstheme="minorBidi"/>
          <w:noProof/>
          <w:snapToGrid/>
          <w:kern w:val="2"/>
          <w:sz w:val="21"/>
          <w:szCs w:val="21"/>
        </w:rPr>
      </w:pPr>
      <w:r w:rsidRPr="00A069DB">
        <w:rPr>
          <w:rFonts w:ascii="Times New Roman" w:hAnsi="Times New Roman" w:cs="Times New Roman"/>
          <w:bCs/>
          <w:noProof/>
          <w:snapToGrid/>
          <w:kern w:val="2"/>
          <w:sz w:val="21"/>
          <w:szCs w:val="21"/>
        </w:rPr>
        <w:t xml:space="preserve">2.4.2 </w:t>
      </w:r>
      <w:r w:rsidRPr="00A069DB">
        <w:rPr>
          <w:rFonts w:ascii="Times New Roman" w:hAnsi="Times New Roman" w:cs="Times New Roman"/>
          <w:bCs/>
          <w:noProof/>
          <w:snapToGrid/>
          <w:kern w:val="2"/>
          <w:sz w:val="21"/>
          <w:szCs w:val="21"/>
        </w:rPr>
        <w:t>直接支付模式</w:t>
      </w:r>
      <w:r w:rsidRPr="00A069DB">
        <w:rPr>
          <w:rFonts w:ascii="Times New Roman" w:hAnsi="Times New Roman"/>
          <w:noProof/>
          <w:sz w:val="21"/>
          <w:szCs w:val="21"/>
        </w:rPr>
        <w:tab/>
      </w:r>
      <w:r w:rsidRPr="00A069DB">
        <w:rPr>
          <w:rFonts w:ascii="Times New Roman" w:hAnsi="Times New Roman"/>
          <w:noProof/>
          <w:sz w:val="21"/>
          <w:szCs w:val="21"/>
        </w:rPr>
        <w:fldChar w:fldCharType="begin"/>
      </w:r>
      <w:r w:rsidRPr="00A069DB">
        <w:rPr>
          <w:rFonts w:ascii="Times New Roman" w:hAnsi="Times New Roman"/>
          <w:noProof/>
          <w:sz w:val="21"/>
          <w:szCs w:val="21"/>
        </w:rPr>
        <w:instrText xml:space="preserve"> PAGEREF _Toc487065055 \h </w:instrText>
      </w:r>
      <w:r w:rsidRPr="00A069DB">
        <w:rPr>
          <w:rFonts w:ascii="Times New Roman" w:hAnsi="Times New Roman"/>
          <w:noProof/>
          <w:sz w:val="21"/>
          <w:szCs w:val="21"/>
        </w:rPr>
      </w:r>
      <w:r w:rsidRPr="00A069DB">
        <w:rPr>
          <w:rFonts w:ascii="Times New Roman" w:hAnsi="Times New Roman"/>
          <w:noProof/>
          <w:sz w:val="21"/>
          <w:szCs w:val="21"/>
        </w:rPr>
        <w:fldChar w:fldCharType="separate"/>
      </w:r>
      <w:r w:rsidRPr="00A069DB">
        <w:rPr>
          <w:rFonts w:ascii="Times New Roman" w:hAnsi="Times New Roman"/>
          <w:noProof/>
          <w:sz w:val="21"/>
          <w:szCs w:val="21"/>
        </w:rPr>
        <w:t>7</w:t>
      </w:r>
      <w:r w:rsidRPr="00A069DB">
        <w:rPr>
          <w:rFonts w:ascii="Times New Roman" w:hAnsi="Times New Roman"/>
          <w:noProof/>
          <w:sz w:val="21"/>
          <w:szCs w:val="21"/>
        </w:rPr>
        <w:fldChar w:fldCharType="end"/>
      </w:r>
    </w:p>
    <w:p w14:paraId="41509FB9" w14:textId="77777777" w:rsidR="006463D6" w:rsidRPr="00A069DB" w:rsidRDefault="006463D6" w:rsidP="006463D6">
      <w:pPr>
        <w:pStyle w:val="10"/>
        <w:tabs>
          <w:tab w:val="right" w:leader="dot" w:pos="8302"/>
        </w:tabs>
        <w:spacing w:before="0" w:after="0" w:line="400" w:lineRule="exact"/>
        <w:rPr>
          <w:rFonts w:ascii="Times New Roman" w:hAnsi="Times New Roman" w:cstheme="minorBidi"/>
          <w:b w:val="0"/>
          <w:caps w:val="0"/>
          <w:noProof/>
          <w:snapToGrid/>
          <w:kern w:val="2"/>
          <w:sz w:val="21"/>
          <w:szCs w:val="21"/>
        </w:rPr>
      </w:pPr>
      <w:r w:rsidRPr="00A069DB">
        <w:rPr>
          <w:rFonts w:ascii="Times New Roman" w:eastAsia="微软雅黑" w:hAnsi="Times New Roman"/>
          <w:bCs/>
          <w:noProof/>
          <w:snapToGrid/>
          <w:kern w:val="44"/>
          <w:sz w:val="21"/>
          <w:szCs w:val="21"/>
        </w:rPr>
        <w:t>第</w:t>
      </w:r>
      <w:r w:rsidRPr="00A069DB">
        <w:rPr>
          <w:rFonts w:ascii="Times New Roman" w:eastAsia="微软雅黑" w:hAnsi="Times New Roman"/>
          <w:bCs/>
          <w:noProof/>
          <w:snapToGrid/>
          <w:kern w:val="44"/>
          <w:sz w:val="21"/>
          <w:szCs w:val="21"/>
        </w:rPr>
        <w:t>3</w:t>
      </w:r>
      <w:r w:rsidRPr="00A069DB">
        <w:rPr>
          <w:rFonts w:ascii="Times New Roman" w:eastAsia="微软雅黑" w:hAnsi="Times New Roman"/>
          <w:bCs/>
          <w:noProof/>
          <w:snapToGrid/>
          <w:kern w:val="44"/>
          <w:sz w:val="21"/>
          <w:szCs w:val="21"/>
        </w:rPr>
        <w:t>章</w:t>
      </w:r>
      <w:r w:rsidRPr="00A069DB">
        <w:rPr>
          <w:rFonts w:ascii="Times New Roman" w:eastAsia="微软雅黑" w:hAnsi="Times New Roman"/>
          <w:bCs/>
          <w:noProof/>
          <w:snapToGrid/>
          <w:kern w:val="44"/>
          <w:sz w:val="21"/>
          <w:szCs w:val="21"/>
        </w:rPr>
        <w:t xml:space="preserve"> </w:t>
      </w:r>
      <w:r w:rsidRPr="00A069DB">
        <w:rPr>
          <w:rFonts w:ascii="Times New Roman" w:eastAsia="微软雅黑" w:hAnsi="Times New Roman"/>
          <w:bCs/>
          <w:noProof/>
          <w:snapToGrid/>
          <w:kern w:val="44"/>
          <w:sz w:val="21"/>
          <w:szCs w:val="21"/>
        </w:rPr>
        <w:t>网络及安全</w:t>
      </w:r>
      <w:r w:rsidRPr="00A069DB">
        <w:rPr>
          <w:rFonts w:ascii="Times New Roman" w:hAnsi="Times New Roman"/>
          <w:b w:val="0"/>
          <w:noProof/>
          <w:sz w:val="21"/>
          <w:szCs w:val="21"/>
        </w:rPr>
        <w:tab/>
      </w:r>
      <w:r w:rsidRPr="00A069DB">
        <w:rPr>
          <w:rFonts w:ascii="Times New Roman" w:hAnsi="Times New Roman"/>
          <w:b w:val="0"/>
          <w:noProof/>
          <w:sz w:val="21"/>
          <w:szCs w:val="21"/>
        </w:rPr>
        <w:fldChar w:fldCharType="begin"/>
      </w:r>
      <w:r w:rsidRPr="00A069DB">
        <w:rPr>
          <w:rFonts w:ascii="Times New Roman" w:hAnsi="Times New Roman"/>
          <w:b w:val="0"/>
          <w:noProof/>
          <w:sz w:val="21"/>
          <w:szCs w:val="21"/>
        </w:rPr>
        <w:instrText xml:space="preserve"> PAGEREF _Toc487065056 \h </w:instrText>
      </w:r>
      <w:r w:rsidRPr="00A069DB">
        <w:rPr>
          <w:rFonts w:ascii="Times New Roman" w:hAnsi="Times New Roman"/>
          <w:b w:val="0"/>
          <w:noProof/>
          <w:sz w:val="21"/>
          <w:szCs w:val="21"/>
        </w:rPr>
      </w:r>
      <w:r w:rsidRPr="00A069DB">
        <w:rPr>
          <w:rFonts w:ascii="Times New Roman" w:hAnsi="Times New Roman"/>
          <w:b w:val="0"/>
          <w:noProof/>
          <w:sz w:val="21"/>
          <w:szCs w:val="21"/>
        </w:rPr>
        <w:fldChar w:fldCharType="separate"/>
      </w:r>
      <w:r w:rsidRPr="00A069DB">
        <w:rPr>
          <w:rFonts w:ascii="Times New Roman" w:hAnsi="Times New Roman"/>
          <w:b w:val="0"/>
          <w:noProof/>
          <w:sz w:val="21"/>
          <w:szCs w:val="21"/>
        </w:rPr>
        <w:t>8</w:t>
      </w:r>
      <w:r w:rsidRPr="00A069DB">
        <w:rPr>
          <w:rFonts w:ascii="Times New Roman" w:hAnsi="Times New Roman"/>
          <w:b w:val="0"/>
          <w:noProof/>
          <w:sz w:val="21"/>
          <w:szCs w:val="21"/>
        </w:rPr>
        <w:fldChar w:fldCharType="end"/>
      </w:r>
    </w:p>
    <w:p w14:paraId="4D0C5692" w14:textId="30B6F126" w:rsidR="006463D6" w:rsidRPr="00A069DB" w:rsidRDefault="006463D6" w:rsidP="006463D6">
      <w:pPr>
        <w:pStyle w:val="20"/>
        <w:tabs>
          <w:tab w:val="left" w:pos="902"/>
          <w:tab w:val="right" w:leader="dot" w:pos="8302"/>
        </w:tabs>
        <w:spacing w:before="0" w:after="0" w:line="400" w:lineRule="exact"/>
        <w:rPr>
          <w:rFonts w:ascii="Times New Roman" w:hAnsi="Times New Roman" w:cstheme="minorBidi"/>
          <w:smallCaps w:val="0"/>
          <w:noProof/>
          <w:snapToGrid/>
          <w:kern w:val="2"/>
          <w:sz w:val="21"/>
          <w:szCs w:val="21"/>
        </w:rPr>
      </w:pPr>
      <w:r w:rsidRPr="00A069DB">
        <w:rPr>
          <w:rFonts w:ascii="Times New Roman" w:hAnsi="Times New Roman"/>
          <w:noProof/>
          <w:sz w:val="21"/>
          <w:szCs w:val="21"/>
        </w:rPr>
        <w:t>3.1</w:t>
      </w:r>
      <w:r w:rsidRPr="00A069DB">
        <w:rPr>
          <w:rFonts w:ascii="Times New Roman" w:hAnsi="Times New Roman"/>
          <w:noProof/>
          <w:sz w:val="21"/>
          <w:szCs w:val="21"/>
        </w:rPr>
        <w:t>网络</w:t>
      </w:r>
      <w:r w:rsidRPr="00A069DB">
        <w:rPr>
          <w:rFonts w:ascii="Times New Roman" w:hAnsi="Times New Roman"/>
          <w:noProof/>
          <w:sz w:val="21"/>
          <w:szCs w:val="21"/>
        </w:rPr>
        <w:tab/>
      </w:r>
      <w:r w:rsidRPr="00A069DB">
        <w:rPr>
          <w:rFonts w:ascii="Times New Roman" w:hAnsi="Times New Roman"/>
          <w:noProof/>
          <w:sz w:val="21"/>
          <w:szCs w:val="21"/>
        </w:rPr>
        <w:fldChar w:fldCharType="begin"/>
      </w:r>
      <w:r w:rsidRPr="00A069DB">
        <w:rPr>
          <w:rFonts w:ascii="Times New Roman" w:hAnsi="Times New Roman"/>
          <w:noProof/>
          <w:sz w:val="21"/>
          <w:szCs w:val="21"/>
        </w:rPr>
        <w:instrText xml:space="preserve"> PAGEREF _Toc487065057 \h </w:instrText>
      </w:r>
      <w:r w:rsidRPr="00A069DB">
        <w:rPr>
          <w:rFonts w:ascii="Times New Roman" w:hAnsi="Times New Roman"/>
          <w:noProof/>
          <w:sz w:val="21"/>
          <w:szCs w:val="21"/>
        </w:rPr>
      </w:r>
      <w:r w:rsidRPr="00A069DB">
        <w:rPr>
          <w:rFonts w:ascii="Times New Roman" w:hAnsi="Times New Roman"/>
          <w:noProof/>
          <w:sz w:val="21"/>
          <w:szCs w:val="21"/>
        </w:rPr>
        <w:fldChar w:fldCharType="separate"/>
      </w:r>
      <w:r w:rsidRPr="00A069DB">
        <w:rPr>
          <w:rFonts w:ascii="Times New Roman" w:hAnsi="Times New Roman"/>
          <w:noProof/>
          <w:sz w:val="21"/>
          <w:szCs w:val="21"/>
        </w:rPr>
        <w:t>8</w:t>
      </w:r>
      <w:r w:rsidRPr="00A069DB">
        <w:rPr>
          <w:rFonts w:ascii="Times New Roman" w:hAnsi="Times New Roman"/>
          <w:noProof/>
          <w:sz w:val="21"/>
          <w:szCs w:val="21"/>
        </w:rPr>
        <w:fldChar w:fldCharType="end"/>
      </w:r>
    </w:p>
    <w:p w14:paraId="6D61FB20" w14:textId="754E16B1" w:rsidR="006463D6" w:rsidRPr="00A069DB" w:rsidRDefault="006463D6" w:rsidP="006463D6">
      <w:pPr>
        <w:pStyle w:val="20"/>
        <w:tabs>
          <w:tab w:val="left" w:pos="902"/>
          <w:tab w:val="right" w:leader="dot" w:pos="8302"/>
        </w:tabs>
        <w:spacing w:before="0" w:after="0" w:line="400" w:lineRule="exact"/>
        <w:rPr>
          <w:rFonts w:ascii="Times New Roman" w:hAnsi="Times New Roman" w:cstheme="minorBidi"/>
          <w:smallCaps w:val="0"/>
          <w:noProof/>
          <w:snapToGrid/>
          <w:kern w:val="2"/>
          <w:sz w:val="21"/>
          <w:szCs w:val="21"/>
        </w:rPr>
      </w:pPr>
      <w:r w:rsidRPr="00A069DB">
        <w:rPr>
          <w:rFonts w:ascii="Times New Roman" w:hAnsi="Times New Roman"/>
          <w:noProof/>
          <w:sz w:val="21"/>
          <w:szCs w:val="21"/>
        </w:rPr>
        <w:t>3.2</w:t>
      </w:r>
      <w:r w:rsidRPr="00A069DB">
        <w:rPr>
          <w:rFonts w:ascii="Times New Roman" w:hAnsi="Times New Roman"/>
          <w:noProof/>
          <w:sz w:val="21"/>
          <w:szCs w:val="21"/>
        </w:rPr>
        <w:t>安全</w:t>
      </w:r>
      <w:r w:rsidRPr="00A069DB">
        <w:rPr>
          <w:rFonts w:ascii="Times New Roman" w:hAnsi="Times New Roman"/>
          <w:noProof/>
          <w:sz w:val="21"/>
          <w:szCs w:val="21"/>
        </w:rPr>
        <w:tab/>
      </w:r>
      <w:r w:rsidRPr="00A069DB">
        <w:rPr>
          <w:rFonts w:ascii="Times New Roman" w:hAnsi="Times New Roman"/>
          <w:noProof/>
          <w:sz w:val="21"/>
          <w:szCs w:val="21"/>
        </w:rPr>
        <w:fldChar w:fldCharType="begin"/>
      </w:r>
      <w:r w:rsidRPr="00A069DB">
        <w:rPr>
          <w:rFonts w:ascii="Times New Roman" w:hAnsi="Times New Roman"/>
          <w:noProof/>
          <w:sz w:val="21"/>
          <w:szCs w:val="21"/>
        </w:rPr>
        <w:instrText xml:space="preserve"> PAGEREF _Toc487065058 \h </w:instrText>
      </w:r>
      <w:r w:rsidRPr="00A069DB">
        <w:rPr>
          <w:rFonts w:ascii="Times New Roman" w:hAnsi="Times New Roman"/>
          <w:noProof/>
          <w:sz w:val="21"/>
          <w:szCs w:val="21"/>
        </w:rPr>
      </w:r>
      <w:r w:rsidRPr="00A069DB">
        <w:rPr>
          <w:rFonts w:ascii="Times New Roman" w:hAnsi="Times New Roman"/>
          <w:noProof/>
          <w:sz w:val="21"/>
          <w:szCs w:val="21"/>
        </w:rPr>
        <w:fldChar w:fldCharType="separate"/>
      </w:r>
      <w:r w:rsidRPr="00A069DB">
        <w:rPr>
          <w:rFonts w:ascii="Times New Roman" w:hAnsi="Times New Roman"/>
          <w:noProof/>
          <w:sz w:val="21"/>
          <w:szCs w:val="21"/>
        </w:rPr>
        <w:t>8</w:t>
      </w:r>
      <w:r w:rsidRPr="00A069DB">
        <w:rPr>
          <w:rFonts w:ascii="Times New Roman" w:hAnsi="Times New Roman"/>
          <w:noProof/>
          <w:sz w:val="21"/>
          <w:szCs w:val="21"/>
        </w:rPr>
        <w:fldChar w:fldCharType="end"/>
      </w:r>
    </w:p>
    <w:p w14:paraId="62EBDD87" w14:textId="77777777" w:rsidR="006463D6" w:rsidRPr="00A069DB" w:rsidRDefault="006463D6" w:rsidP="006463D6">
      <w:pPr>
        <w:pStyle w:val="30"/>
        <w:tabs>
          <w:tab w:val="right" w:leader="dot" w:pos="8302"/>
        </w:tabs>
        <w:spacing w:line="400" w:lineRule="exact"/>
        <w:rPr>
          <w:rFonts w:ascii="Times New Roman" w:hAnsi="Times New Roman" w:cstheme="minorBidi"/>
          <w:noProof/>
          <w:snapToGrid/>
          <w:kern w:val="2"/>
          <w:sz w:val="21"/>
          <w:szCs w:val="21"/>
        </w:rPr>
      </w:pPr>
      <w:r w:rsidRPr="00A069DB">
        <w:rPr>
          <w:rFonts w:ascii="Times New Roman" w:hAnsi="Times New Roman" w:cs="Times New Roman"/>
          <w:bCs/>
          <w:noProof/>
          <w:snapToGrid/>
          <w:kern w:val="2"/>
          <w:sz w:val="21"/>
          <w:szCs w:val="21"/>
        </w:rPr>
        <w:t xml:space="preserve">3.2.1 </w:t>
      </w:r>
      <w:r w:rsidRPr="00A069DB">
        <w:rPr>
          <w:rFonts w:ascii="Times New Roman" w:hAnsi="Times New Roman" w:cs="Times New Roman"/>
          <w:bCs/>
          <w:noProof/>
          <w:snapToGrid/>
          <w:kern w:val="2"/>
          <w:sz w:val="21"/>
          <w:szCs w:val="21"/>
        </w:rPr>
        <w:t>签名机制基本说明</w:t>
      </w:r>
      <w:r w:rsidRPr="00A069DB">
        <w:rPr>
          <w:rFonts w:ascii="Times New Roman" w:hAnsi="Times New Roman"/>
          <w:noProof/>
          <w:sz w:val="21"/>
          <w:szCs w:val="21"/>
        </w:rPr>
        <w:tab/>
      </w:r>
      <w:r w:rsidRPr="00A069DB">
        <w:rPr>
          <w:rFonts w:ascii="Times New Roman" w:hAnsi="Times New Roman"/>
          <w:noProof/>
          <w:sz w:val="21"/>
          <w:szCs w:val="21"/>
        </w:rPr>
        <w:fldChar w:fldCharType="begin"/>
      </w:r>
      <w:r w:rsidRPr="00A069DB">
        <w:rPr>
          <w:rFonts w:ascii="Times New Roman" w:hAnsi="Times New Roman"/>
          <w:noProof/>
          <w:sz w:val="21"/>
          <w:szCs w:val="21"/>
        </w:rPr>
        <w:instrText xml:space="preserve"> PAGEREF _Toc487065059 \h </w:instrText>
      </w:r>
      <w:r w:rsidRPr="00A069DB">
        <w:rPr>
          <w:rFonts w:ascii="Times New Roman" w:hAnsi="Times New Roman"/>
          <w:noProof/>
          <w:sz w:val="21"/>
          <w:szCs w:val="21"/>
        </w:rPr>
      </w:r>
      <w:r w:rsidRPr="00A069DB">
        <w:rPr>
          <w:rFonts w:ascii="Times New Roman" w:hAnsi="Times New Roman"/>
          <w:noProof/>
          <w:sz w:val="21"/>
          <w:szCs w:val="21"/>
        </w:rPr>
        <w:fldChar w:fldCharType="separate"/>
      </w:r>
      <w:r w:rsidRPr="00A069DB">
        <w:rPr>
          <w:rFonts w:ascii="Times New Roman" w:hAnsi="Times New Roman"/>
          <w:noProof/>
          <w:sz w:val="21"/>
          <w:szCs w:val="21"/>
        </w:rPr>
        <w:t>8</w:t>
      </w:r>
      <w:r w:rsidRPr="00A069DB">
        <w:rPr>
          <w:rFonts w:ascii="Times New Roman" w:hAnsi="Times New Roman"/>
          <w:noProof/>
          <w:sz w:val="21"/>
          <w:szCs w:val="21"/>
        </w:rPr>
        <w:fldChar w:fldCharType="end"/>
      </w:r>
    </w:p>
    <w:p w14:paraId="0D9E7B42" w14:textId="77777777" w:rsidR="006463D6" w:rsidRPr="00A069DB" w:rsidRDefault="006463D6" w:rsidP="006463D6">
      <w:pPr>
        <w:pStyle w:val="30"/>
        <w:tabs>
          <w:tab w:val="right" w:leader="dot" w:pos="8302"/>
        </w:tabs>
        <w:spacing w:line="400" w:lineRule="exact"/>
        <w:rPr>
          <w:rFonts w:ascii="Times New Roman" w:hAnsi="Times New Roman" w:cstheme="minorBidi"/>
          <w:noProof/>
          <w:snapToGrid/>
          <w:kern w:val="2"/>
          <w:sz w:val="21"/>
          <w:szCs w:val="21"/>
        </w:rPr>
      </w:pPr>
      <w:r w:rsidRPr="00A069DB">
        <w:rPr>
          <w:rFonts w:ascii="Times New Roman" w:hAnsi="Times New Roman" w:cs="Times New Roman"/>
          <w:bCs/>
          <w:noProof/>
          <w:snapToGrid/>
          <w:kern w:val="2"/>
          <w:sz w:val="21"/>
          <w:szCs w:val="21"/>
        </w:rPr>
        <w:t xml:space="preserve">3.2.2 </w:t>
      </w:r>
      <w:r w:rsidRPr="00A069DB">
        <w:rPr>
          <w:rFonts w:ascii="Times New Roman" w:hAnsi="Times New Roman" w:cs="Times New Roman"/>
          <w:bCs/>
          <w:noProof/>
          <w:snapToGrid/>
          <w:kern w:val="2"/>
          <w:sz w:val="21"/>
          <w:szCs w:val="21"/>
        </w:rPr>
        <w:t>生成待签名的字符串</w:t>
      </w:r>
      <w:r w:rsidRPr="00A069DB">
        <w:rPr>
          <w:rFonts w:ascii="Times New Roman" w:hAnsi="Times New Roman"/>
          <w:noProof/>
          <w:sz w:val="21"/>
          <w:szCs w:val="21"/>
        </w:rPr>
        <w:tab/>
      </w:r>
      <w:r w:rsidRPr="00A069DB">
        <w:rPr>
          <w:rFonts w:ascii="Times New Roman" w:hAnsi="Times New Roman"/>
          <w:noProof/>
          <w:sz w:val="21"/>
          <w:szCs w:val="21"/>
        </w:rPr>
        <w:fldChar w:fldCharType="begin"/>
      </w:r>
      <w:r w:rsidRPr="00A069DB">
        <w:rPr>
          <w:rFonts w:ascii="Times New Roman" w:hAnsi="Times New Roman"/>
          <w:noProof/>
          <w:sz w:val="21"/>
          <w:szCs w:val="21"/>
        </w:rPr>
        <w:instrText xml:space="preserve"> PAGEREF _Toc487065060 \h </w:instrText>
      </w:r>
      <w:r w:rsidRPr="00A069DB">
        <w:rPr>
          <w:rFonts w:ascii="Times New Roman" w:hAnsi="Times New Roman"/>
          <w:noProof/>
          <w:sz w:val="21"/>
          <w:szCs w:val="21"/>
        </w:rPr>
      </w:r>
      <w:r w:rsidRPr="00A069DB">
        <w:rPr>
          <w:rFonts w:ascii="Times New Roman" w:hAnsi="Times New Roman"/>
          <w:noProof/>
          <w:sz w:val="21"/>
          <w:szCs w:val="21"/>
        </w:rPr>
        <w:fldChar w:fldCharType="separate"/>
      </w:r>
      <w:r w:rsidRPr="00A069DB">
        <w:rPr>
          <w:rFonts w:ascii="Times New Roman" w:hAnsi="Times New Roman"/>
          <w:noProof/>
          <w:sz w:val="21"/>
          <w:szCs w:val="21"/>
        </w:rPr>
        <w:t>9</w:t>
      </w:r>
      <w:r w:rsidRPr="00A069DB">
        <w:rPr>
          <w:rFonts w:ascii="Times New Roman" w:hAnsi="Times New Roman"/>
          <w:noProof/>
          <w:sz w:val="21"/>
          <w:szCs w:val="21"/>
        </w:rPr>
        <w:fldChar w:fldCharType="end"/>
      </w:r>
    </w:p>
    <w:p w14:paraId="13EB4615" w14:textId="77777777" w:rsidR="006463D6" w:rsidRPr="00A069DB" w:rsidRDefault="006463D6" w:rsidP="006463D6">
      <w:pPr>
        <w:pStyle w:val="30"/>
        <w:tabs>
          <w:tab w:val="right" w:leader="dot" w:pos="8302"/>
        </w:tabs>
        <w:spacing w:line="400" w:lineRule="exact"/>
        <w:rPr>
          <w:rFonts w:ascii="Times New Roman" w:hAnsi="Times New Roman" w:cstheme="minorBidi"/>
          <w:noProof/>
          <w:snapToGrid/>
          <w:kern w:val="2"/>
          <w:sz w:val="21"/>
          <w:szCs w:val="21"/>
        </w:rPr>
      </w:pPr>
      <w:r w:rsidRPr="00A069DB">
        <w:rPr>
          <w:rFonts w:ascii="Times New Roman" w:hAnsi="Times New Roman" w:cs="Times New Roman"/>
          <w:bCs/>
          <w:noProof/>
          <w:snapToGrid/>
          <w:kern w:val="2"/>
          <w:sz w:val="21"/>
          <w:szCs w:val="21"/>
        </w:rPr>
        <w:t>3.2.3 RSA</w:t>
      </w:r>
      <w:r w:rsidRPr="00A069DB">
        <w:rPr>
          <w:rFonts w:ascii="Times New Roman" w:hAnsi="Times New Roman" w:cs="Times New Roman"/>
          <w:bCs/>
          <w:noProof/>
          <w:snapToGrid/>
          <w:kern w:val="2"/>
          <w:sz w:val="21"/>
          <w:szCs w:val="21"/>
        </w:rPr>
        <w:t>签名</w:t>
      </w:r>
      <w:r w:rsidRPr="00A069DB">
        <w:rPr>
          <w:rFonts w:ascii="Times New Roman" w:hAnsi="Times New Roman"/>
          <w:noProof/>
          <w:sz w:val="21"/>
          <w:szCs w:val="21"/>
        </w:rPr>
        <w:tab/>
      </w:r>
      <w:r w:rsidRPr="00A069DB">
        <w:rPr>
          <w:rFonts w:ascii="Times New Roman" w:hAnsi="Times New Roman"/>
          <w:noProof/>
          <w:sz w:val="21"/>
          <w:szCs w:val="21"/>
        </w:rPr>
        <w:fldChar w:fldCharType="begin"/>
      </w:r>
      <w:r w:rsidRPr="00A069DB">
        <w:rPr>
          <w:rFonts w:ascii="Times New Roman" w:hAnsi="Times New Roman"/>
          <w:noProof/>
          <w:sz w:val="21"/>
          <w:szCs w:val="21"/>
        </w:rPr>
        <w:instrText xml:space="preserve"> PAGEREF _Toc487065061 \h </w:instrText>
      </w:r>
      <w:r w:rsidRPr="00A069DB">
        <w:rPr>
          <w:rFonts w:ascii="Times New Roman" w:hAnsi="Times New Roman"/>
          <w:noProof/>
          <w:sz w:val="21"/>
          <w:szCs w:val="21"/>
        </w:rPr>
      </w:r>
      <w:r w:rsidRPr="00A069DB">
        <w:rPr>
          <w:rFonts w:ascii="Times New Roman" w:hAnsi="Times New Roman"/>
          <w:noProof/>
          <w:sz w:val="21"/>
          <w:szCs w:val="21"/>
        </w:rPr>
        <w:fldChar w:fldCharType="separate"/>
      </w:r>
      <w:r w:rsidRPr="00A069DB">
        <w:rPr>
          <w:rFonts w:ascii="Times New Roman" w:hAnsi="Times New Roman"/>
          <w:noProof/>
          <w:sz w:val="21"/>
          <w:szCs w:val="21"/>
        </w:rPr>
        <w:t>10</w:t>
      </w:r>
      <w:r w:rsidRPr="00A069DB">
        <w:rPr>
          <w:rFonts w:ascii="Times New Roman" w:hAnsi="Times New Roman"/>
          <w:noProof/>
          <w:sz w:val="21"/>
          <w:szCs w:val="21"/>
        </w:rPr>
        <w:fldChar w:fldCharType="end"/>
      </w:r>
    </w:p>
    <w:p w14:paraId="43EC4276" w14:textId="77777777" w:rsidR="006463D6" w:rsidRPr="00A069DB" w:rsidRDefault="006463D6" w:rsidP="006463D6">
      <w:pPr>
        <w:pStyle w:val="30"/>
        <w:tabs>
          <w:tab w:val="right" w:leader="dot" w:pos="8302"/>
        </w:tabs>
        <w:spacing w:line="400" w:lineRule="exact"/>
        <w:rPr>
          <w:rFonts w:ascii="Times New Roman" w:hAnsi="Times New Roman" w:cstheme="minorBidi"/>
          <w:noProof/>
          <w:snapToGrid/>
          <w:kern w:val="2"/>
          <w:sz w:val="21"/>
          <w:szCs w:val="21"/>
        </w:rPr>
      </w:pPr>
      <w:r w:rsidRPr="00A069DB">
        <w:rPr>
          <w:rFonts w:ascii="Times New Roman" w:hAnsi="Times New Roman" w:cs="Times New Roman"/>
          <w:bCs/>
          <w:noProof/>
          <w:snapToGrid/>
          <w:kern w:val="2"/>
          <w:sz w:val="21"/>
          <w:szCs w:val="21"/>
        </w:rPr>
        <w:t>3.2.4 RSA</w:t>
      </w:r>
      <w:r w:rsidRPr="00A069DB">
        <w:rPr>
          <w:rFonts w:ascii="Times New Roman" w:hAnsi="Times New Roman" w:cs="Times New Roman"/>
          <w:bCs/>
          <w:noProof/>
          <w:snapToGrid/>
          <w:kern w:val="2"/>
          <w:sz w:val="21"/>
          <w:szCs w:val="21"/>
        </w:rPr>
        <w:t>密钥生成方式</w:t>
      </w:r>
      <w:r w:rsidRPr="00A069DB">
        <w:rPr>
          <w:rFonts w:ascii="Times New Roman" w:hAnsi="Times New Roman"/>
          <w:noProof/>
          <w:sz w:val="21"/>
          <w:szCs w:val="21"/>
        </w:rPr>
        <w:tab/>
      </w:r>
      <w:r w:rsidRPr="00A069DB">
        <w:rPr>
          <w:rFonts w:ascii="Times New Roman" w:hAnsi="Times New Roman"/>
          <w:noProof/>
          <w:sz w:val="21"/>
          <w:szCs w:val="21"/>
        </w:rPr>
        <w:fldChar w:fldCharType="begin"/>
      </w:r>
      <w:r w:rsidRPr="00A069DB">
        <w:rPr>
          <w:rFonts w:ascii="Times New Roman" w:hAnsi="Times New Roman"/>
          <w:noProof/>
          <w:sz w:val="21"/>
          <w:szCs w:val="21"/>
        </w:rPr>
        <w:instrText xml:space="preserve"> PAGEREF _Toc487065062 \h </w:instrText>
      </w:r>
      <w:r w:rsidRPr="00A069DB">
        <w:rPr>
          <w:rFonts w:ascii="Times New Roman" w:hAnsi="Times New Roman"/>
          <w:noProof/>
          <w:sz w:val="21"/>
          <w:szCs w:val="21"/>
        </w:rPr>
      </w:r>
      <w:r w:rsidRPr="00A069DB">
        <w:rPr>
          <w:rFonts w:ascii="Times New Roman" w:hAnsi="Times New Roman"/>
          <w:noProof/>
          <w:sz w:val="21"/>
          <w:szCs w:val="21"/>
        </w:rPr>
        <w:fldChar w:fldCharType="separate"/>
      </w:r>
      <w:r w:rsidRPr="00A069DB">
        <w:rPr>
          <w:rFonts w:ascii="Times New Roman" w:hAnsi="Times New Roman"/>
          <w:noProof/>
          <w:sz w:val="21"/>
          <w:szCs w:val="21"/>
        </w:rPr>
        <w:t>10</w:t>
      </w:r>
      <w:r w:rsidRPr="00A069DB">
        <w:rPr>
          <w:rFonts w:ascii="Times New Roman" w:hAnsi="Times New Roman"/>
          <w:noProof/>
          <w:sz w:val="21"/>
          <w:szCs w:val="21"/>
        </w:rPr>
        <w:fldChar w:fldCharType="end"/>
      </w:r>
    </w:p>
    <w:p w14:paraId="59BE707F" w14:textId="4FC986FA" w:rsidR="006463D6" w:rsidRPr="00A069DB" w:rsidRDefault="006463D6" w:rsidP="006463D6">
      <w:pPr>
        <w:pStyle w:val="20"/>
        <w:tabs>
          <w:tab w:val="left" w:pos="902"/>
          <w:tab w:val="right" w:leader="dot" w:pos="8302"/>
        </w:tabs>
        <w:spacing w:before="0" w:after="0" w:line="400" w:lineRule="exact"/>
        <w:rPr>
          <w:rFonts w:ascii="Times New Roman" w:hAnsi="Times New Roman" w:cstheme="minorBidi"/>
          <w:smallCaps w:val="0"/>
          <w:noProof/>
          <w:snapToGrid/>
          <w:kern w:val="2"/>
          <w:sz w:val="21"/>
          <w:szCs w:val="21"/>
        </w:rPr>
      </w:pPr>
      <w:r w:rsidRPr="00A069DB">
        <w:rPr>
          <w:rFonts w:ascii="Times New Roman" w:hAnsi="Times New Roman"/>
          <w:noProof/>
          <w:sz w:val="21"/>
          <w:szCs w:val="21"/>
        </w:rPr>
        <w:t>3.3</w:t>
      </w:r>
      <w:r w:rsidRPr="00A069DB">
        <w:rPr>
          <w:rFonts w:ascii="Times New Roman" w:hAnsi="Times New Roman"/>
          <w:noProof/>
          <w:sz w:val="21"/>
          <w:szCs w:val="21"/>
        </w:rPr>
        <w:t>连通性测试</w:t>
      </w:r>
      <w:r w:rsidRPr="00A069DB">
        <w:rPr>
          <w:rFonts w:ascii="Times New Roman" w:hAnsi="Times New Roman"/>
          <w:noProof/>
          <w:sz w:val="21"/>
          <w:szCs w:val="21"/>
        </w:rPr>
        <w:tab/>
      </w:r>
      <w:r w:rsidRPr="00A069DB">
        <w:rPr>
          <w:rFonts w:ascii="Times New Roman" w:hAnsi="Times New Roman"/>
          <w:noProof/>
          <w:sz w:val="21"/>
          <w:szCs w:val="21"/>
        </w:rPr>
        <w:fldChar w:fldCharType="begin"/>
      </w:r>
      <w:r w:rsidRPr="00A069DB">
        <w:rPr>
          <w:rFonts w:ascii="Times New Roman" w:hAnsi="Times New Roman"/>
          <w:noProof/>
          <w:sz w:val="21"/>
          <w:szCs w:val="21"/>
        </w:rPr>
        <w:instrText xml:space="preserve"> PAGEREF _Toc487065063 \h </w:instrText>
      </w:r>
      <w:r w:rsidRPr="00A069DB">
        <w:rPr>
          <w:rFonts w:ascii="Times New Roman" w:hAnsi="Times New Roman"/>
          <w:noProof/>
          <w:sz w:val="21"/>
          <w:szCs w:val="21"/>
        </w:rPr>
      </w:r>
      <w:r w:rsidRPr="00A069DB">
        <w:rPr>
          <w:rFonts w:ascii="Times New Roman" w:hAnsi="Times New Roman"/>
          <w:noProof/>
          <w:sz w:val="21"/>
          <w:szCs w:val="21"/>
        </w:rPr>
        <w:fldChar w:fldCharType="separate"/>
      </w:r>
      <w:r w:rsidRPr="00A069DB">
        <w:rPr>
          <w:rFonts w:ascii="Times New Roman" w:hAnsi="Times New Roman"/>
          <w:noProof/>
          <w:sz w:val="21"/>
          <w:szCs w:val="21"/>
        </w:rPr>
        <w:t>12</w:t>
      </w:r>
      <w:r w:rsidRPr="00A069DB">
        <w:rPr>
          <w:rFonts w:ascii="Times New Roman" w:hAnsi="Times New Roman"/>
          <w:noProof/>
          <w:sz w:val="21"/>
          <w:szCs w:val="21"/>
        </w:rPr>
        <w:fldChar w:fldCharType="end"/>
      </w:r>
    </w:p>
    <w:p w14:paraId="79EEAAD9" w14:textId="77777777" w:rsidR="006463D6" w:rsidRPr="00A069DB" w:rsidRDefault="006463D6" w:rsidP="006463D6">
      <w:pPr>
        <w:pStyle w:val="10"/>
        <w:tabs>
          <w:tab w:val="right" w:leader="dot" w:pos="8302"/>
        </w:tabs>
        <w:spacing w:before="0" w:after="0" w:line="400" w:lineRule="exact"/>
        <w:rPr>
          <w:rFonts w:ascii="Times New Roman" w:hAnsi="Times New Roman" w:cstheme="minorBidi"/>
          <w:b w:val="0"/>
          <w:caps w:val="0"/>
          <w:noProof/>
          <w:snapToGrid/>
          <w:kern w:val="2"/>
          <w:sz w:val="21"/>
          <w:szCs w:val="21"/>
        </w:rPr>
      </w:pPr>
      <w:r w:rsidRPr="00A069DB">
        <w:rPr>
          <w:rFonts w:ascii="Times New Roman" w:eastAsia="微软雅黑" w:hAnsi="Times New Roman"/>
          <w:bCs/>
          <w:noProof/>
          <w:snapToGrid/>
          <w:kern w:val="44"/>
          <w:sz w:val="21"/>
          <w:szCs w:val="21"/>
        </w:rPr>
        <w:t>第</w:t>
      </w:r>
      <w:r w:rsidRPr="00A069DB">
        <w:rPr>
          <w:rFonts w:ascii="Times New Roman" w:eastAsia="微软雅黑" w:hAnsi="Times New Roman"/>
          <w:bCs/>
          <w:noProof/>
          <w:snapToGrid/>
          <w:kern w:val="44"/>
          <w:sz w:val="21"/>
          <w:szCs w:val="21"/>
        </w:rPr>
        <w:t>4</w:t>
      </w:r>
      <w:r w:rsidRPr="00A069DB">
        <w:rPr>
          <w:rFonts w:ascii="Times New Roman" w:eastAsia="微软雅黑" w:hAnsi="Times New Roman"/>
          <w:bCs/>
          <w:noProof/>
          <w:snapToGrid/>
          <w:kern w:val="44"/>
          <w:sz w:val="21"/>
          <w:szCs w:val="21"/>
        </w:rPr>
        <w:t>章</w:t>
      </w:r>
      <w:r w:rsidRPr="00A069DB">
        <w:rPr>
          <w:rFonts w:ascii="Times New Roman" w:eastAsia="微软雅黑" w:hAnsi="Times New Roman"/>
          <w:bCs/>
          <w:noProof/>
          <w:snapToGrid/>
          <w:kern w:val="44"/>
          <w:sz w:val="21"/>
          <w:szCs w:val="21"/>
        </w:rPr>
        <w:t xml:space="preserve"> </w:t>
      </w:r>
      <w:r w:rsidRPr="00A069DB">
        <w:rPr>
          <w:rFonts w:ascii="Times New Roman" w:eastAsia="微软雅黑" w:hAnsi="Times New Roman"/>
          <w:bCs/>
          <w:noProof/>
          <w:snapToGrid/>
          <w:kern w:val="44"/>
          <w:sz w:val="21"/>
          <w:szCs w:val="21"/>
        </w:rPr>
        <w:t>技术接口</w:t>
      </w:r>
      <w:r w:rsidRPr="00A069DB">
        <w:rPr>
          <w:rFonts w:ascii="Times New Roman" w:hAnsi="Times New Roman"/>
          <w:b w:val="0"/>
          <w:noProof/>
          <w:sz w:val="21"/>
          <w:szCs w:val="21"/>
        </w:rPr>
        <w:tab/>
      </w:r>
      <w:r w:rsidRPr="00A069DB">
        <w:rPr>
          <w:rFonts w:ascii="Times New Roman" w:hAnsi="Times New Roman"/>
          <w:b w:val="0"/>
          <w:noProof/>
          <w:sz w:val="21"/>
          <w:szCs w:val="21"/>
        </w:rPr>
        <w:fldChar w:fldCharType="begin"/>
      </w:r>
      <w:r w:rsidRPr="00A069DB">
        <w:rPr>
          <w:rFonts w:ascii="Times New Roman" w:hAnsi="Times New Roman"/>
          <w:b w:val="0"/>
          <w:noProof/>
          <w:sz w:val="21"/>
          <w:szCs w:val="21"/>
        </w:rPr>
        <w:instrText xml:space="preserve"> PAGEREF _Toc487065064 \h </w:instrText>
      </w:r>
      <w:r w:rsidRPr="00A069DB">
        <w:rPr>
          <w:rFonts w:ascii="Times New Roman" w:hAnsi="Times New Roman"/>
          <w:b w:val="0"/>
          <w:noProof/>
          <w:sz w:val="21"/>
          <w:szCs w:val="21"/>
        </w:rPr>
      </w:r>
      <w:r w:rsidRPr="00A069DB">
        <w:rPr>
          <w:rFonts w:ascii="Times New Roman" w:hAnsi="Times New Roman"/>
          <w:b w:val="0"/>
          <w:noProof/>
          <w:sz w:val="21"/>
          <w:szCs w:val="21"/>
        </w:rPr>
        <w:fldChar w:fldCharType="separate"/>
      </w:r>
      <w:r w:rsidRPr="00A069DB">
        <w:rPr>
          <w:rFonts w:ascii="Times New Roman" w:hAnsi="Times New Roman"/>
          <w:b w:val="0"/>
          <w:noProof/>
          <w:sz w:val="21"/>
          <w:szCs w:val="21"/>
        </w:rPr>
        <w:t>12</w:t>
      </w:r>
      <w:r w:rsidRPr="00A069DB">
        <w:rPr>
          <w:rFonts w:ascii="Times New Roman" w:hAnsi="Times New Roman"/>
          <w:b w:val="0"/>
          <w:noProof/>
          <w:sz w:val="21"/>
          <w:szCs w:val="21"/>
        </w:rPr>
        <w:fldChar w:fldCharType="end"/>
      </w:r>
    </w:p>
    <w:p w14:paraId="541D4A8E" w14:textId="014BF646" w:rsidR="006463D6" w:rsidRPr="00A069DB" w:rsidRDefault="006463D6" w:rsidP="006463D6">
      <w:pPr>
        <w:pStyle w:val="20"/>
        <w:tabs>
          <w:tab w:val="left" w:pos="902"/>
          <w:tab w:val="right" w:leader="dot" w:pos="8302"/>
        </w:tabs>
        <w:spacing w:before="0" w:after="0" w:line="400" w:lineRule="exact"/>
        <w:rPr>
          <w:rFonts w:ascii="Times New Roman" w:hAnsi="Times New Roman" w:cstheme="minorBidi"/>
          <w:smallCaps w:val="0"/>
          <w:noProof/>
          <w:snapToGrid/>
          <w:kern w:val="2"/>
          <w:sz w:val="21"/>
          <w:szCs w:val="21"/>
        </w:rPr>
      </w:pPr>
      <w:r w:rsidRPr="00A069DB">
        <w:rPr>
          <w:rFonts w:ascii="Times New Roman" w:hAnsi="Times New Roman"/>
          <w:noProof/>
          <w:sz w:val="21"/>
          <w:szCs w:val="21"/>
        </w:rPr>
        <w:t>4.1</w:t>
      </w:r>
      <w:r w:rsidRPr="00A069DB">
        <w:rPr>
          <w:rFonts w:ascii="Times New Roman" w:hAnsi="Times New Roman"/>
          <w:noProof/>
          <w:sz w:val="21"/>
          <w:szCs w:val="21"/>
        </w:rPr>
        <w:t>基本通信协议</w:t>
      </w:r>
      <w:r w:rsidRPr="00A069DB">
        <w:rPr>
          <w:rFonts w:ascii="Times New Roman" w:hAnsi="Times New Roman"/>
          <w:noProof/>
          <w:sz w:val="21"/>
          <w:szCs w:val="21"/>
        </w:rPr>
        <w:tab/>
      </w:r>
      <w:r w:rsidRPr="00A069DB">
        <w:rPr>
          <w:rFonts w:ascii="Times New Roman" w:hAnsi="Times New Roman"/>
          <w:noProof/>
          <w:sz w:val="21"/>
          <w:szCs w:val="21"/>
        </w:rPr>
        <w:fldChar w:fldCharType="begin"/>
      </w:r>
      <w:r w:rsidRPr="00A069DB">
        <w:rPr>
          <w:rFonts w:ascii="Times New Roman" w:hAnsi="Times New Roman"/>
          <w:noProof/>
          <w:sz w:val="21"/>
          <w:szCs w:val="21"/>
        </w:rPr>
        <w:instrText xml:space="preserve"> PAGEREF _Toc487065065 \h </w:instrText>
      </w:r>
      <w:r w:rsidRPr="00A069DB">
        <w:rPr>
          <w:rFonts w:ascii="Times New Roman" w:hAnsi="Times New Roman"/>
          <w:noProof/>
          <w:sz w:val="21"/>
          <w:szCs w:val="21"/>
        </w:rPr>
      </w:r>
      <w:r w:rsidRPr="00A069DB">
        <w:rPr>
          <w:rFonts w:ascii="Times New Roman" w:hAnsi="Times New Roman"/>
          <w:noProof/>
          <w:sz w:val="21"/>
          <w:szCs w:val="21"/>
        </w:rPr>
        <w:fldChar w:fldCharType="separate"/>
      </w:r>
      <w:r w:rsidRPr="00A069DB">
        <w:rPr>
          <w:rFonts w:ascii="Times New Roman" w:hAnsi="Times New Roman"/>
          <w:noProof/>
          <w:sz w:val="21"/>
          <w:szCs w:val="21"/>
        </w:rPr>
        <w:t>12</w:t>
      </w:r>
      <w:r w:rsidRPr="00A069DB">
        <w:rPr>
          <w:rFonts w:ascii="Times New Roman" w:hAnsi="Times New Roman"/>
          <w:noProof/>
          <w:sz w:val="21"/>
          <w:szCs w:val="21"/>
        </w:rPr>
        <w:fldChar w:fldCharType="end"/>
      </w:r>
    </w:p>
    <w:p w14:paraId="02C21004" w14:textId="5A33798D" w:rsidR="006463D6" w:rsidRPr="00A069DB" w:rsidRDefault="006463D6" w:rsidP="006463D6">
      <w:pPr>
        <w:pStyle w:val="20"/>
        <w:tabs>
          <w:tab w:val="left" w:pos="902"/>
          <w:tab w:val="right" w:leader="dot" w:pos="8302"/>
        </w:tabs>
        <w:spacing w:before="0" w:after="0" w:line="400" w:lineRule="exact"/>
        <w:rPr>
          <w:rFonts w:ascii="Times New Roman" w:hAnsi="Times New Roman" w:cstheme="minorBidi"/>
          <w:smallCaps w:val="0"/>
          <w:noProof/>
          <w:snapToGrid/>
          <w:kern w:val="2"/>
          <w:sz w:val="21"/>
          <w:szCs w:val="21"/>
        </w:rPr>
      </w:pPr>
      <w:r w:rsidRPr="00A069DB">
        <w:rPr>
          <w:rFonts w:ascii="Times New Roman" w:hAnsi="Times New Roman"/>
          <w:noProof/>
          <w:sz w:val="21"/>
          <w:szCs w:val="21"/>
        </w:rPr>
        <w:t>4.2</w:t>
      </w:r>
      <w:r w:rsidRPr="00A069DB">
        <w:rPr>
          <w:rFonts w:ascii="Times New Roman" w:hAnsi="Times New Roman"/>
          <w:noProof/>
          <w:sz w:val="21"/>
          <w:szCs w:val="21"/>
        </w:rPr>
        <w:t>交易模式</w:t>
      </w:r>
      <w:r w:rsidRPr="00A069DB">
        <w:rPr>
          <w:rFonts w:ascii="Times New Roman" w:hAnsi="Times New Roman"/>
          <w:noProof/>
          <w:sz w:val="21"/>
          <w:szCs w:val="21"/>
        </w:rPr>
        <w:tab/>
      </w:r>
      <w:r w:rsidRPr="00A069DB">
        <w:rPr>
          <w:rFonts w:ascii="Times New Roman" w:hAnsi="Times New Roman"/>
          <w:noProof/>
          <w:sz w:val="21"/>
          <w:szCs w:val="21"/>
        </w:rPr>
        <w:fldChar w:fldCharType="begin"/>
      </w:r>
      <w:r w:rsidRPr="00A069DB">
        <w:rPr>
          <w:rFonts w:ascii="Times New Roman" w:hAnsi="Times New Roman"/>
          <w:noProof/>
          <w:sz w:val="21"/>
          <w:szCs w:val="21"/>
        </w:rPr>
        <w:instrText xml:space="preserve"> PAGEREF _Toc487065066 \h </w:instrText>
      </w:r>
      <w:r w:rsidRPr="00A069DB">
        <w:rPr>
          <w:rFonts w:ascii="Times New Roman" w:hAnsi="Times New Roman"/>
          <w:noProof/>
          <w:sz w:val="21"/>
          <w:szCs w:val="21"/>
        </w:rPr>
      </w:r>
      <w:r w:rsidRPr="00A069DB">
        <w:rPr>
          <w:rFonts w:ascii="Times New Roman" w:hAnsi="Times New Roman"/>
          <w:noProof/>
          <w:sz w:val="21"/>
          <w:szCs w:val="21"/>
        </w:rPr>
        <w:fldChar w:fldCharType="separate"/>
      </w:r>
      <w:r w:rsidRPr="00A069DB">
        <w:rPr>
          <w:rFonts w:ascii="Times New Roman" w:hAnsi="Times New Roman"/>
          <w:noProof/>
          <w:sz w:val="21"/>
          <w:szCs w:val="21"/>
        </w:rPr>
        <w:t>13</w:t>
      </w:r>
      <w:r w:rsidRPr="00A069DB">
        <w:rPr>
          <w:rFonts w:ascii="Times New Roman" w:hAnsi="Times New Roman"/>
          <w:noProof/>
          <w:sz w:val="21"/>
          <w:szCs w:val="21"/>
        </w:rPr>
        <w:fldChar w:fldCharType="end"/>
      </w:r>
    </w:p>
    <w:p w14:paraId="69ED288A" w14:textId="03CAF0D1" w:rsidR="006463D6" w:rsidRPr="00A069DB" w:rsidRDefault="006463D6" w:rsidP="006463D6">
      <w:pPr>
        <w:pStyle w:val="20"/>
        <w:tabs>
          <w:tab w:val="left" w:pos="902"/>
          <w:tab w:val="right" w:leader="dot" w:pos="8302"/>
        </w:tabs>
        <w:spacing w:before="0" w:after="0" w:line="400" w:lineRule="exact"/>
        <w:rPr>
          <w:rFonts w:ascii="Times New Roman" w:hAnsi="Times New Roman" w:cstheme="minorBidi"/>
          <w:smallCaps w:val="0"/>
          <w:noProof/>
          <w:snapToGrid/>
          <w:kern w:val="2"/>
          <w:sz w:val="21"/>
          <w:szCs w:val="21"/>
        </w:rPr>
      </w:pPr>
      <w:r w:rsidRPr="00A069DB">
        <w:rPr>
          <w:rFonts w:ascii="Times New Roman" w:hAnsi="Times New Roman"/>
          <w:noProof/>
          <w:sz w:val="21"/>
          <w:szCs w:val="21"/>
        </w:rPr>
        <w:t>4.3</w:t>
      </w:r>
      <w:r w:rsidRPr="00A069DB">
        <w:rPr>
          <w:rFonts w:ascii="Times New Roman" w:hAnsi="Times New Roman"/>
          <w:noProof/>
          <w:sz w:val="21"/>
          <w:szCs w:val="21"/>
        </w:rPr>
        <w:t>交易报文头</w:t>
      </w:r>
      <w:r w:rsidRPr="00A069DB">
        <w:rPr>
          <w:rFonts w:ascii="Times New Roman" w:hAnsi="Times New Roman"/>
          <w:noProof/>
          <w:sz w:val="21"/>
          <w:szCs w:val="21"/>
        </w:rPr>
        <w:tab/>
      </w:r>
      <w:r w:rsidRPr="00A069DB">
        <w:rPr>
          <w:rFonts w:ascii="Times New Roman" w:hAnsi="Times New Roman"/>
          <w:noProof/>
          <w:sz w:val="21"/>
          <w:szCs w:val="21"/>
        </w:rPr>
        <w:fldChar w:fldCharType="begin"/>
      </w:r>
      <w:r w:rsidRPr="00A069DB">
        <w:rPr>
          <w:rFonts w:ascii="Times New Roman" w:hAnsi="Times New Roman"/>
          <w:noProof/>
          <w:sz w:val="21"/>
          <w:szCs w:val="21"/>
        </w:rPr>
        <w:instrText xml:space="preserve"> PAGEREF _Toc487065067 \h </w:instrText>
      </w:r>
      <w:r w:rsidRPr="00A069DB">
        <w:rPr>
          <w:rFonts w:ascii="Times New Roman" w:hAnsi="Times New Roman"/>
          <w:noProof/>
          <w:sz w:val="21"/>
          <w:szCs w:val="21"/>
        </w:rPr>
      </w:r>
      <w:r w:rsidRPr="00A069DB">
        <w:rPr>
          <w:rFonts w:ascii="Times New Roman" w:hAnsi="Times New Roman"/>
          <w:noProof/>
          <w:sz w:val="21"/>
          <w:szCs w:val="21"/>
        </w:rPr>
        <w:fldChar w:fldCharType="separate"/>
      </w:r>
      <w:r w:rsidRPr="00A069DB">
        <w:rPr>
          <w:rFonts w:ascii="Times New Roman" w:hAnsi="Times New Roman"/>
          <w:noProof/>
          <w:sz w:val="21"/>
          <w:szCs w:val="21"/>
        </w:rPr>
        <w:t>14</w:t>
      </w:r>
      <w:r w:rsidRPr="00A069DB">
        <w:rPr>
          <w:rFonts w:ascii="Times New Roman" w:hAnsi="Times New Roman"/>
          <w:noProof/>
          <w:sz w:val="21"/>
          <w:szCs w:val="21"/>
        </w:rPr>
        <w:fldChar w:fldCharType="end"/>
      </w:r>
    </w:p>
    <w:p w14:paraId="4A393417" w14:textId="77777777" w:rsidR="006463D6" w:rsidRPr="00A069DB" w:rsidRDefault="006463D6" w:rsidP="006463D6">
      <w:pPr>
        <w:pStyle w:val="30"/>
        <w:tabs>
          <w:tab w:val="right" w:leader="dot" w:pos="8302"/>
        </w:tabs>
        <w:spacing w:line="400" w:lineRule="exact"/>
        <w:rPr>
          <w:rFonts w:ascii="Times New Roman" w:hAnsi="Times New Roman" w:cstheme="minorBidi"/>
          <w:noProof/>
          <w:snapToGrid/>
          <w:kern w:val="2"/>
          <w:sz w:val="21"/>
          <w:szCs w:val="21"/>
        </w:rPr>
      </w:pPr>
      <w:r w:rsidRPr="00A069DB">
        <w:rPr>
          <w:rFonts w:ascii="Times New Roman" w:hAnsi="Times New Roman" w:cs="Times New Roman"/>
          <w:bCs/>
          <w:noProof/>
          <w:snapToGrid/>
          <w:kern w:val="2"/>
          <w:sz w:val="21"/>
          <w:szCs w:val="21"/>
        </w:rPr>
        <w:t xml:space="preserve">4.3.1 </w:t>
      </w:r>
      <w:r w:rsidRPr="00A069DB">
        <w:rPr>
          <w:rFonts w:ascii="Times New Roman" w:hAnsi="Times New Roman" w:cs="Times New Roman"/>
          <w:bCs/>
          <w:noProof/>
          <w:snapToGrid/>
          <w:kern w:val="2"/>
          <w:sz w:val="21"/>
          <w:szCs w:val="21"/>
        </w:rPr>
        <w:t>合作方发起</w:t>
      </w:r>
      <w:r w:rsidRPr="00A069DB">
        <w:rPr>
          <w:rFonts w:ascii="Times New Roman" w:hAnsi="Times New Roman"/>
          <w:noProof/>
          <w:sz w:val="21"/>
          <w:szCs w:val="21"/>
        </w:rPr>
        <w:tab/>
      </w:r>
      <w:r w:rsidRPr="00A069DB">
        <w:rPr>
          <w:rFonts w:ascii="Times New Roman" w:hAnsi="Times New Roman"/>
          <w:noProof/>
          <w:sz w:val="21"/>
          <w:szCs w:val="21"/>
        </w:rPr>
        <w:fldChar w:fldCharType="begin"/>
      </w:r>
      <w:r w:rsidRPr="00A069DB">
        <w:rPr>
          <w:rFonts w:ascii="Times New Roman" w:hAnsi="Times New Roman"/>
          <w:noProof/>
          <w:sz w:val="21"/>
          <w:szCs w:val="21"/>
        </w:rPr>
        <w:instrText xml:space="preserve"> PAGEREF _Toc487065068 \h </w:instrText>
      </w:r>
      <w:r w:rsidRPr="00A069DB">
        <w:rPr>
          <w:rFonts w:ascii="Times New Roman" w:hAnsi="Times New Roman"/>
          <w:noProof/>
          <w:sz w:val="21"/>
          <w:szCs w:val="21"/>
        </w:rPr>
      </w:r>
      <w:r w:rsidRPr="00A069DB">
        <w:rPr>
          <w:rFonts w:ascii="Times New Roman" w:hAnsi="Times New Roman"/>
          <w:noProof/>
          <w:sz w:val="21"/>
          <w:szCs w:val="21"/>
        </w:rPr>
        <w:fldChar w:fldCharType="separate"/>
      </w:r>
      <w:r w:rsidRPr="00A069DB">
        <w:rPr>
          <w:rFonts w:ascii="Times New Roman" w:hAnsi="Times New Roman"/>
          <w:noProof/>
          <w:sz w:val="21"/>
          <w:szCs w:val="21"/>
        </w:rPr>
        <w:t>14</w:t>
      </w:r>
      <w:r w:rsidRPr="00A069DB">
        <w:rPr>
          <w:rFonts w:ascii="Times New Roman" w:hAnsi="Times New Roman"/>
          <w:noProof/>
          <w:sz w:val="21"/>
          <w:szCs w:val="21"/>
        </w:rPr>
        <w:fldChar w:fldCharType="end"/>
      </w:r>
    </w:p>
    <w:p w14:paraId="0F902DCD" w14:textId="77777777" w:rsidR="006463D6" w:rsidRPr="00A069DB" w:rsidRDefault="006463D6" w:rsidP="006463D6">
      <w:pPr>
        <w:pStyle w:val="30"/>
        <w:tabs>
          <w:tab w:val="right" w:leader="dot" w:pos="8302"/>
        </w:tabs>
        <w:spacing w:line="400" w:lineRule="exact"/>
        <w:rPr>
          <w:rFonts w:ascii="Times New Roman" w:hAnsi="Times New Roman" w:cstheme="minorBidi"/>
          <w:noProof/>
          <w:snapToGrid/>
          <w:kern w:val="2"/>
          <w:sz w:val="21"/>
          <w:szCs w:val="21"/>
        </w:rPr>
      </w:pPr>
      <w:r w:rsidRPr="00A069DB">
        <w:rPr>
          <w:rFonts w:ascii="Times New Roman" w:hAnsi="Times New Roman" w:cs="Times New Roman"/>
          <w:bCs/>
          <w:noProof/>
          <w:snapToGrid/>
          <w:kern w:val="2"/>
          <w:sz w:val="21"/>
          <w:szCs w:val="21"/>
        </w:rPr>
        <w:t xml:space="preserve">4.3.2 </w:t>
      </w:r>
      <w:r w:rsidRPr="00A069DB">
        <w:rPr>
          <w:rFonts w:ascii="Times New Roman" w:hAnsi="Times New Roman" w:cs="Times New Roman"/>
          <w:bCs/>
          <w:noProof/>
          <w:snapToGrid/>
          <w:kern w:val="2"/>
          <w:sz w:val="21"/>
          <w:szCs w:val="21"/>
        </w:rPr>
        <w:t>畅捷发起</w:t>
      </w:r>
      <w:r w:rsidRPr="00A069DB">
        <w:rPr>
          <w:rFonts w:ascii="Times New Roman" w:hAnsi="Times New Roman"/>
          <w:noProof/>
          <w:sz w:val="21"/>
          <w:szCs w:val="21"/>
        </w:rPr>
        <w:tab/>
      </w:r>
      <w:r w:rsidRPr="00A069DB">
        <w:rPr>
          <w:rFonts w:ascii="Times New Roman" w:hAnsi="Times New Roman"/>
          <w:noProof/>
          <w:sz w:val="21"/>
          <w:szCs w:val="21"/>
        </w:rPr>
        <w:fldChar w:fldCharType="begin"/>
      </w:r>
      <w:r w:rsidRPr="00A069DB">
        <w:rPr>
          <w:rFonts w:ascii="Times New Roman" w:hAnsi="Times New Roman"/>
          <w:noProof/>
          <w:sz w:val="21"/>
          <w:szCs w:val="21"/>
        </w:rPr>
        <w:instrText xml:space="preserve"> PAGEREF _Toc487065069 \h </w:instrText>
      </w:r>
      <w:r w:rsidRPr="00A069DB">
        <w:rPr>
          <w:rFonts w:ascii="Times New Roman" w:hAnsi="Times New Roman"/>
          <w:noProof/>
          <w:sz w:val="21"/>
          <w:szCs w:val="21"/>
        </w:rPr>
      </w:r>
      <w:r w:rsidRPr="00A069DB">
        <w:rPr>
          <w:rFonts w:ascii="Times New Roman" w:hAnsi="Times New Roman"/>
          <w:noProof/>
          <w:sz w:val="21"/>
          <w:szCs w:val="21"/>
        </w:rPr>
        <w:fldChar w:fldCharType="separate"/>
      </w:r>
      <w:r w:rsidRPr="00A069DB">
        <w:rPr>
          <w:rFonts w:ascii="Times New Roman" w:hAnsi="Times New Roman"/>
          <w:noProof/>
          <w:sz w:val="21"/>
          <w:szCs w:val="21"/>
        </w:rPr>
        <w:t>15</w:t>
      </w:r>
      <w:r w:rsidRPr="00A069DB">
        <w:rPr>
          <w:rFonts w:ascii="Times New Roman" w:hAnsi="Times New Roman"/>
          <w:noProof/>
          <w:sz w:val="21"/>
          <w:szCs w:val="21"/>
        </w:rPr>
        <w:fldChar w:fldCharType="end"/>
      </w:r>
    </w:p>
    <w:p w14:paraId="2939C3FA" w14:textId="1B8531A8" w:rsidR="006463D6" w:rsidRPr="00A069DB" w:rsidRDefault="006463D6" w:rsidP="006463D6">
      <w:pPr>
        <w:pStyle w:val="20"/>
        <w:tabs>
          <w:tab w:val="left" w:pos="902"/>
          <w:tab w:val="right" w:leader="dot" w:pos="8302"/>
        </w:tabs>
        <w:spacing w:before="0" w:after="0" w:line="400" w:lineRule="exact"/>
        <w:rPr>
          <w:rFonts w:ascii="Times New Roman" w:hAnsi="Times New Roman" w:cstheme="minorBidi"/>
          <w:smallCaps w:val="0"/>
          <w:noProof/>
          <w:snapToGrid/>
          <w:kern w:val="2"/>
          <w:sz w:val="21"/>
          <w:szCs w:val="21"/>
        </w:rPr>
      </w:pPr>
      <w:r w:rsidRPr="00A069DB">
        <w:rPr>
          <w:rFonts w:ascii="Times New Roman" w:hAnsi="Times New Roman"/>
          <w:noProof/>
          <w:sz w:val="21"/>
          <w:szCs w:val="21"/>
        </w:rPr>
        <w:t>4.4</w:t>
      </w:r>
      <w:r w:rsidRPr="00A069DB">
        <w:rPr>
          <w:rFonts w:ascii="Times New Roman" w:hAnsi="Times New Roman"/>
          <w:noProof/>
          <w:sz w:val="21"/>
          <w:szCs w:val="21"/>
        </w:rPr>
        <w:t>服务接口</w:t>
      </w:r>
      <w:r w:rsidRPr="00A069DB">
        <w:rPr>
          <w:rFonts w:ascii="Times New Roman" w:hAnsi="Times New Roman"/>
          <w:noProof/>
          <w:sz w:val="21"/>
          <w:szCs w:val="21"/>
        </w:rPr>
        <w:tab/>
      </w:r>
      <w:r w:rsidRPr="00A069DB">
        <w:rPr>
          <w:rFonts w:ascii="Times New Roman" w:hAnsi="Times New Roman"/>
          <w:noProof/>
          <w:sz w:val="21"/>
          <w:szCs w:val="21"/>
        </w:rPr>
        <w:fldChar w:fldCharType="begin"/>
      </w:r>
      <w:r w:rsidRPr="00A069DB">
        <w:rPr>
          <w:rFonts w:ascii="Times New Roman" w:hAnsi="Times New Roman"/>
          <w:noProof/>
          <w:sz w:val="21"/>
          <w:szCs w:val="21"/>
        </w:rPr>
        <w:instrText xml:space="preserve"> PAGEREF _Toc487065070 \h </w:instrText>
      </w:r>
      <w:r w:rsidRPr="00A069DB">
        <w:rPr>
          <w:rFonts w:ascii="Times New Roman" w:hAnsi="Times New Roman"/>
          <w:noProof/>
          <w:sz w:val="21"/>
          <w:szCs w:val="21"/>
        </w:rPr>
      </w:r>
      <w:r w:rsidRPr="00A069DB">
        <w:rPr>
          <w:rFonts w:ascii="Times New Roman" w:hAnsi="Times New Roman"/>
          <w:noProof/>
          <w:sz w:val="21"/>
          <w:szCs w:val="21"/>
        </w:rPr>
        <w:fldChar w:fldCharType="separate"/>
      </w:r>
      <w:r w:rsidRPr="00A069DB">
        <w:rPr>
          <w:rFonts w:ascii="Times New Roman" w:hAnsi="Times New Roman"/>
          <w:noProof/>
          <w:sz w:val="21"/>
          <w:szCs w:val="21"/>
        </w:rPr>
        <w:t>16</w:t>
      </w:r>
      <w:r w:rsidRPr="00A069DB">
        <w:rPr>
          <w:rFonts w:ascii="Times New Roman" w:hAnsi="Times New Roman"/>
          <w:noProof/>
          <w:sz w:val="21"/>
          <w:szCs w:val="21"/>
        </w:rPr>
        <w:fldChar w:fldCharType="end"/>
      </w:r>
    </w:p>
    <w:p w14:paraId="282011A2" w14:textId="77777777" w:rsidR="006463D6" w:rsidRPr="00A069DB" w:rsidRDefault="006463D6" w:rsidP="006463D6">
      <w:pPr>
        <w:pStyle w:val="30"/>
        <w:tabs>
          <w:tab w:val="right" w:leader="dot" w:pos="8302"/>
        </w:tabs>
        <w:spacing w:line="400" w:lineRule="exact"/>
        <w:rPr>
          <w:rFonts w:ascii="Times New Roman" w:hAnsi="Times New Roman" w:cstheme="minorBidi"/>
          <w:noProof/>
          <w:snapToGrid/>
          <w:kern w:val="2"/>
          <w:sz w:val="21"/>
          <w:szCs w:val="21"/>
        </w:rPr>
      </w:pPr>
      <w:r w:rsidRPr="00A069DB">
        <w:rPr>
          <w:rFonts w:ascii="Times New Roman" w:hAnsi="Times New Roman" w:cs="Times New Roman"/>
          <w:bCs/>
          <w:noProof/>
          <w:snapToGrid/>
          <w:kern w:val="2"/>
          <w:sz w:val="21"/>
          <w:szCs w:val="21"/>
        </w:rPr>
        <w:lastRenderedPageBreak/>
        <w:t xml:space="preserve">4.4.1 </w:t>
      </w:r>
      <w:r w:rsidRPr="00A069DB">
        <w:rPr>
          <w:rFonts w:ascii="Times New Roman" w:hAnsi="Times New Roman" w:cs="Times New Roman"/>
          <w:bCs/>
          <w:noProof/>
          <w:snapToGrid/>
          <w:kern w:val="2"/>
          <w:sz w:val="21"/>
          <w:szCs w:val="21"/>
        </w:rPr>
        <w:t>接口概述</w:t>
      </w:r>
      <w:r w:rsidRPr="00A069DB">
        <w:rPr>
          <w:rFonts w:ascii="Times New Roman" w:hAnsi="Times New Roman"/>
          <w:noProof/>
          <w:sz w:val="21"/>
          <w:szCs w:val="21"/>
        </w:rPr>
        <w:tab/>
      </w:r>
      <w:r w:rsidRPr="00A069DB">
        <w:rPr>
          <w:rFonts w:ascii="Times New Roman" w:hAnsi="Times New Roman"/>
          <w:noProof/>
          <w:sz w:val="21"/>
          <w:szCs w:val="21"/>
        </w:rPr>
        <w:fldChar w:fldCharType="begin"/>
      </w:r>
      <w:r w:rsidRPr="00A069DB">
        <w:rPr>
          <w:rFonts w:ascii="Times New Roman" w:hAnsi="Times New Roman"/>
          <w:noProof/>
          <w:sz w:val="21"/>
          <w:szCs w:val="21"/>
        </w:rPr>
        <w:instrText xml:space="preserve"> PAGEREF _Toc487065071 \h </w:instrText>
      </w:r>
      <w:r w:rsidRPr="00A069DB">
        <w:rPr>
          <w:rFonts w:ascii="Times New Roman" w:hAnsi="Times New Roman"/>
          <w:noProof/>
          <w:sz w:val="21"/>
          <w:szCs w:val="21"/>
        </w:rPr>
      </w:r>
      <w:r w:rsidRPr="00A069DB">
        <w:rPr>
          <w:rFonts w:ascii="Times New Roman" w:hAnsi="Times New Roman"/>
          <w:noProof/>
          <w:sz w:val="21"/>
          <w:szCs w:val="21"/>
        </w:rPr>
        <w:fldChar w:fldCharType="separate"/>
      </w:r>
      <w:r w:rsidRPr="00A069DB">
        <w:rPr>
          <w:rFonts w:ascii="Times New Roman" w:hAnsi="Times New Roman"/>
          <w:noProof/>
          <w:sz w:val="21"/>
          <w:szCs w:val="21"/>
        </w:rPr>
        <w:t>16</w:t>
      </w:r>
      <w:r w:rsidRPr="00A069DB">
        <w:rPr>
          <w:rFonts w:ascii="Times New Roman" w:hAnsi="Times New Roman"/>
          <w:noProof/>
          <w:sz w:val="21"/>
          <w:szCs w:val="21"/>
        </w:rPr>
        <w:fldChar w:fldCharType="end"/>
      </w:r>
    </w:p>
    <w:p w14:paraId="71513616" w14:textId="77777777" w:rsidR="006463D6" w:rsidRPr="00A069DB" w:rsidRDefault="006463D6" w:rsidP="006463D6">
      <w:pPr>
        <w:pStyle w:val="30"/>
        <w:tabs>
          <w:tab w:val="right" w:leader="dot" w:pos="8302"/>
        </w:tabs>
        <w:spacing w:line="400" w:lineRule="exact"/>
        <w:rPr>
          <w:rFonts w:ascii="Times New Roman" w:hAnsi="Times New Roman" w:cstheme="minorBidi"/>
          <w:noProof/>
          <w:snapToGrid/>
          <w:kern w:val="2"/>
          <w:sz w:val="21"/>
          <w:szCs w:val="21"/>
        </w:rPr>
      </w:pPr>
      <w:r w:rsidRPr="00A069DB">
        <w:rPr>
          <w:rFonts w:ascii="Times New Roman" w:hAnsi="Times New Roman" w:cs="Times New Roman"/>
          <w:bCs/>
          <w:noProof/>
          <w:snapToGrid/>
          <w:kern w:val="2"/>
          <w:sz w:val="21"/>
          <w:szCs w:val="21"/>
        </w:rPr>
        <w:t xml:space="preserve">4.4.2 </w:t>
      </w:r>
      <w:r w:rsidRPr="00A069DB">
        <w:rPr>
          <w:rFonts w:ascii="Times New Roman" w:hAnsi="Times New Roman" w:cs="Times New Roman"/>
          <w:bCs/>
          <w:noProof/>
          <w:snapToGrid/>
          <w:kern w:val="2"/>
          <w:sz w:val="21"/>
          <w:szCs w:val="21"/>
        </w:rPr>
        <w:t>合作方主动发起的服务接口</w:t>
      </w:r>
      <w:r w:rsidRPr="00A069DB">
        <w:rPr>
          <w:rFonts w:ascii="Times New Roman" w:hAnsi="Times New Roman"/>
          <w:noProof/>
          <w:sz w:val="21"/>
          <w:szCs w:val="21"/>
        </w:rPr>
        <w:tab/>
      </w:r>
      <w:r w:rsidRPr="00A069DB">
        <w:rPr>
          <w:rFonts w:ascii="Times New Roman" w:hAnsi="Times New Roman"/>
          <w:noProof/>
          <w:sz w:val="21"/>
          <w:szCs w:val="21"/>
        </w:rPr>
        <w:fldChar w:fldCharType="begin"/>
      </w:r>
      <w:r w:rsidRPr="00A069DB">
        <w:rPr>
          <w:rFonts w:ascii="Times New Roman" w:hAnsi="Times New Roman"/>
          <w:noProof/>
          <w:sz w:val="21"/>
          <w:szCs w:val="21"/>
        </w:rPr>
        <w:instrText xml:space="preserve"> PAGEREF _Toc487065072 \h </w:instrText>
      </w:r>
      <w:r w:rsidRPr="00A069DB">
        <w:rPr>
          <w:rFonts w:ascii="Times New Roman" w:hAnsi="Times New Roman"/>
          <w:noProof/>
          <w:sz w:val="21"/>
          <w:szCs w:val="21"/>
        </w:rPr>
      </w:r>
      <w:r w:rsidRPr="00A069DB">
        <w:rPr>
          <w:rFonts w:ascii="Times New Roman" w:hAnsi="Times New Roman"/>
          <w:noProof/>
          <w:sz w:val="21"/>
          <w:szCs w:val="21"/>
        </w:rPr>
        <w:fldChar w:fldCharType="separate"/>
      </w:r>
      <w:r w:rsidRPr="00A069DB">
        <w:rPr>
          <w:rFonts w:ascii="Times New Roman" w:hAnsi="Times New Roman"/>
          <w:noProof/>
          <w:sz w:val="21"/>
          <w:szCs w:val="21"/>
        </w:rPr>
        <w:t>17</w:t>
      </w:r>
      <w:r w:rsidRPr="00A069DB">
        <w:rPr>
          <w:rFonts w:ascii="Times New Roman" w:hAnsi="Times New Roman"/>
          <w:noProof/>
          <w:sz w:val="21"/>
          <w:szCs w:val="21"/>
        </w:rPr>
        <w:fldChar w:fldCharType="end"/>
      </w:r>
    </w:p>
    <w:p w14:paraId="5394D9B6" w14:textId="77777777" w:rsidR="006463D6" w:rsidRPr="00A069DB" w:rsidRDefault="006463D6" w:rsidP="006463D6">
      <w:pPr>
        <w:pStyle w:val="30"/>
        <w:tabs>
          <w:tab w:val="right" w:leader="dot" w:pos="8302"/>
        </w:tabs>
        <w:spacing w:line="400" w:lineRule="exact"/>
        <w:rPr>
          <w:rFonts w:ascii="Times New Roman" w:hAnsi="Times New Roman" w:cstheme="minorBidi"/>
          <w:noProof/>
          <w:snapToGrid/>
          <w:kern w:val="2"/>
          <w:sz w:val="21"/>
          <w:szCs w:val="21"/>
        </w:rPr>
      </w:pPr>
      <w:r w:rsidRPr="00A069DB">
        <w:rPr>
          <w:rFonts w:ascii="Times New Roman" w:hAnsi="Times New Roman" w:cs="Times New Roman"/>
          <w:bCs/>
          <w:noProof/>
          <w:snapToGrid/>
          <w:kern w:val="2"/>
          <w:sz w:val="21"/>
          <w:szCs w:val="21"/>
        </w:rPr>
        <w:t xml:space="preserve">4.4.3 </w:t>
      </w:r>
      <w:r w:rsidRPr="00A069DB">
        <w:rPr>
          <w:rFonts w:ascii="Times New Roman" w:hAnsi="Times New Roman" w:cs="Times New Roman"/>
          <w:bCs/>
          <w:noProof/>
          <w:snapToGrid/>
          <w:kern w:val="2"/>
          <w:sz w:val="21"/>
          <w:szCs w:val="21"/>
        </w:rPr>
        <w:t>畅捷主动发起的服务接口</w:t>
      </w:r>
      <w:r w:rsidRPr="00A069DB">
        <w:rPr>
          <w:rFonts w:ascii="Times New Roman" w:hAnsi="Times New Roman"/>
          <w:noProof/>
          <w:sz w:val="21"/>
          <w:szCs w:val="21"/>
        </w:rPr>
        <w:tab/>
      </w:r>
      <w:r w:rsidRPr="00A069DB">
        <w:rPr>
          <w:rFonts w:ascii="Times New Roman" w:hAnsi="Times New Roman"/>
          <w:noProof/>
          <w:sz w:val="21"/>
          <w:szCs w:val="21"/>
        </w:rPr>
        <w:fldChar w:fldCharType="begin"/>
      </w:r>
      <w:r w:rsidRPr="00A069DB">
        <w:rPr>
          <w:rFonts w:ascii="Times New Roman" w:hAnsi="Times New Roman"/>
          <w:noProof/>
          <w:sz w:val="21"/>
          <w:szCs w:val="21"/>
        </w:rPr>
        <w:instrText xml:space="preserve"> PAGEREF _Toc487065073 \h </w:instrText>
      </w:r>
      <w:r w:rsidRPr="00A069DB">
        <w:rPr>
          <w:rFonts w:ascii="Times New Roman" w:hAnsi="Times New Roman"/>
          <w:noProof/>
          <w:sz w:val="21"/>
          <w:szCs w:val="21"/>
        </w:rPr>
      </w:r>
      <w:r w:rsidRPr="00A069DB">
        <w:rPr>
          <w:rFonts w:ascii="Times New Roman" w:hAnsi="Times New Roman"/>
          <w:noProof/>
          <w:sz w:val="21"/>
          <w:szCs w:val="21"/>
        </w:rPr>
        <w:fldChar w:fldCharType="separate"/>
      </w:r>
      <w:r w:rsidRPr="00A069DB">
        <w:rPr>
          <w:rFonts w:ascii="Times New Roman" w:hAnsi="Times New Roman"/>
          <w:noProof/>
          <w:sz w:val="21"/>
          <w:szCs w:val="21"/>
        </w:rPr>
        <w:t>43</w:t>
      </w:r>
      <w:r w:rsidRPr="00A069DB">
        <w:rPr>
          <w:rFonts w:ascii="Times New Roman" w:hAnsi="Times New Roman"/>
          <w:noProof/>
          <w:sz w:val="21"/>
          <w:szCs w:val="21"/>
        </w:rPr>
        <w:fldChar w:fldCharType="end"/>
      </w:r>
    </w:p>
    <w:p w14:paraId="1070EE5E" w14:textId="77777777" w:rsidR="006463D6" w:rsidRPr="00A069DB" w:rsidRDefault="006463D6" w:rsidP="006463D6">
      <w:pPr>
        <w:pStyle w:val="10"/>
        <w:tabs>
          <w:tab w:val="right" w:leader="dot" w:pos="8302"/>
        </w:tabs>
        <w:spacing w:before="0" w:after="0" w:line="400" w:lineRule="exact"/>
        <w:rPr>
          <w:rFonts w:ascii="Times New Roman" w:hAnsi="Times New Roman" w:cstheme="minorBidi"/>
          <w:b w:val="0"/>
          <w:caps w:val="0"/>
          <w:noProof/>
          <w:snapToGrid/>
          <w:kern w:val="2"/>
          <w:sz w:val="21"/>
          <w:szCs w:val="21"/>
        </w:rPr>
      </w:pPr>
      <w:r w:rsidRPr="00A069DB">
        <w:rPr>
          <w:rFonts w:ascii="Times New Roman" w:eastAsia="微软雅黑" w:hAnsi="Times New Roman"/>
          <w:bCs/>
          <w:noProof/>
          <w:snapToGrid/>
          <w:kern w:val="44"/>
          <w:sz w:val="21"/>
          <w:szCs w:val="21"/>
        </w:rPr>
        <w:t>第</w:t>
      </w:r>
      <w:r w:rsidRPr="00A069DB">
        <w:rPr>
          <w:rFonts w:ascii="Times New Roman" w:eastAsia="微软雅黑" w:hAnsi="Times New Roman"/>
          <w:bCs/>
          <w:noProof/>
          <w:snapToGrid/>
          <w:kern w:val="44"/>
          <w:sz w:val="21"/>
          <w:szCs w:val="21"/>
        </w:rPr>
        <w:t>5</w:t>
      </w:r>
      <w:r w:rsidRPr="00A069DB">
        <w:rPr>
          <w:rFonts w:ascii="Times New Roman" w:eastAsia="微软雅黑" w:hAnsi="Times New Roman"/>
          <w:bCs/>
          <w:noProof/>
          <w:snapToGrid/>
          <w:kern w:val="44"/>
          <w:sz w:val="21"/>
          <w:szCs w:val="21"/>
        </w:rPr>
        <w:t>章</w:t>
      </w:r>
      <w:r w:rsidRPr="00A069DB">
        <w:rPr>
          <w:rFonts w:ascii="Times New Roman" w:eastAsia="微软雅黑" w:hAnsi="Times New Roman"/>
          <w:bCs/>
          <w:noProof/>
          <w:snapToGrid/>
          <w:kern w:val="44"/>
          <w:sz w:val="21"/>
          <w:szCs w:val="21"/>
        </w:rPr>
        <w:t xml:space="preserve"> </w:t>
      </w:r>
      <w:r w:rsidRPr="00A069DB">
        <w:rPr>
          <w:rFonts w:ascii="Times New Roman" w:eastAsia="微软雅黑" w:hAnsi="Times New Roman"/>
          <w:bCs/>
          <w:noProof/>
          <w:snapToGrid/>
          <w:kern w:val="44"/>
          <w:sz w:val="21"/>
          <w:szCs w:val="21"/>
        </w:rPr>
        <w:t>响应码</w:t>
      </w:r>
      <w:r w:rsidRPr="00A069DB">
        <w:rPr>
          <w:rFonts w:ascii="Times New Roman" w:hAnsi="Times New Roman"/>
          <w:b w:val="0"/>
          <w:noProof/>
          <w:sz w:val="21"/>
          <w:szCs w:val="21"/>
        </w:rPr>
        <w:tab/>
      </w:r>
      <w:r w:rsidRPr="00A069DB">
        <w:rPr>
          <w:rFonts w:ascii="Times New Roman" w:hAnsi="Times New Roman"/>
          <w:b w:val="0"/>
          <w:noProof/>
          <w:sz w:val="21"/>
          <w:szCs w:val="21"/>
        </w:rPr>
        <w:fldChar w:fldCharType="begin"/>
      </w:r>
      <w:r w:rsidRPr="00A069DB">
        <w:rPr>
          <w:rFonts w:ascii="Times New Roman" w:hAnsi="Times New Roman"/>
          <w:b w:val="0"/>
          <w:noProof/>
          <w:sz w:val="21"/>
          <w:szCs w:val="21"/>
        </w:rPr>
        <w:instrText xml:space="preserve"> PAGEREF _Toc487065074 \h </w:instrText>
      </w:r>
      <w:r w:rsidRPr="00A069DB">
        <w:rPr>
          <w:rFonts w:ascii="Times New Roman" w:hAnsi="Times New Roman"/>
          <w:b w:val="0"/>
          <w:noProof/>
          <w:sz w:val="21"/>
          <w:szCs w:val="21"/>
        </w:rPr>
      </w:r>
      <w:r w:rsidRPr="00A069DB">
        <w:rPr>
          <w:rFonts w:ascii="Times New Roman" w:hAnsi="Times New Roman"/>
          <w:b w:val="0"/>
          <w:noProof/>
          <w:sz w:val="21"/>
          <w:szCs w:val="21"/>
        </w:rPr>
        <w:fldChar w:fldCharType="separate"/>
      </w:r>
      <w:r w:rsidRPr="00A069DB">
        <w:rPr>
          <w:rFonts w:ascii="Times New Roman" w:hAnsi="Times New Roman"/>
          <w:b w:val="0"/>
          <w:noProof/>
          <w:sz w:val="21"/>
          <w:szCs w:val="21"/>
        </w:rPr>
        <w:t>46</w:t>
      </w:r>
      <w:r w:rsidRPr="00A069DB">
        <w:rPr>
          <w:rFonts w:ascii="Times New Roman" w:hAnsi="Times New Roman"/>
          <w:b w:val="0"/>
          <w:noProof/>
          <w:sz w:val="21"/>
          <w:szCs w:val="21"/>
        </w:rPr>
        <w:fldChar w:fldCharType="end"/>
      </w:r>
    </w:p>
    <w:p w14:paraId="5775380E" w14:textId="77777777" w:rsidR="006463D6" w:rsidRPr="00A069DB" w:rsidRDefault="006463D6" w:rsidP="006463D6">
      <w:pPr>
        <w:pStyle w:val="20"/>
        <w:tabs>
          <w:tab w:val="right" w:leader="dot" w:pos="8302"/>
        </w:tabs>
        <w:spacing w:before="0" w:after="0" w:line="400" w:lineRule="exact"/>
        <w:rPr>
          <w:rFonts w:ascii="Times New Roman" w:hAnsi="Times New Roman" w:cstheme="minorBidi"/>
          <w:smallCaps w:val="0"/>
          <w:noProof/>
          <w:snapToGrid/>
          <w:kern w:val="2"/>
          <w:sz w:val="21"/>
          <w:szCs w:val="21"/>
        </w:rPr>
      </w:pPr>
      <w:r w:rsidRPr="00A069DB">
        <w:rPr>
          <w:rFonts w:ascii="Times New Roman" w:hAnsi="Times New Roman"/>
          <w:noProof/>
          <w:sz w:val="21"/>
          <w:szCs w:val="21"/>
        </w:rPr>
        <w:t xml:space="preserve">5.1 </w:t>
      </w:r>
      <w:r w:rsidRPr="00A069DB">
        <w:rPr>
          <w:rFonts w:ascii="Times New Roman" w:hAnsi="Times New Roman"/>
          <w:noProof/>
          <w:sz w:val="21"/>
          <w:szCs w:val="21"/>
        </w:rPr>
        <w:t>返回码</w:t>
      </w:r>
      <w:r w:rsidRPr="00A069DB">
        <w:rPr>
          <w:rFonts w:ascii="Times New Roman" w:hAnsi="Times New Roman"/>
          <w:noProof/>
          <w:sz w:val="21"/>
          <w:szCs w:val="21"/>
        </w:rPr>
        <w:tab/>
      </w:r>
      <w:r w:rsidRPr="00A069DB">
        <w:rPr>
          <w:rFonts w:ascii="Times New Roman" w:hAnsi="Times New Roman"/>
          <w:noProof/>
          <w:sz w:val="21"/>
          <w:szCs w:val="21"/>
        </w:rPr>
        <w:fldChar w:fldCharType="begin"/>
      </w:r>
      <w:r w:rsidRPr="00A069DB">
        <w:rPr>
          <w:rFonts w:ascii="Times New Roman" w:hAnsi="Times New Roman"/>
          <w:noProof/>
          <w:sz w:val="21"/>
          <w:szCs w:val="21"/>
        </w:rPr>
        <w:instrText xml:space="preserve"> PAGEREF _Toc487065075 \h </w:instrText>
      </w:r>
      <w:r w:rsidRPr="00A069DB">
        <w:rPr>
          <w:rFonts w:ascii="Times New Roman" w:hAnsi="Times New Roman"/>
          <w:noProof/>
          <w:sz w:val="21"/>
          <w:szCs w:val="21"/>
        </w:rPr>
      </w:r>
      <w:r w:rsidRPr="00A069DB">
        <w:rPr>
          <w:rFonts w:ascii="Times New Roman" w:hAnsi="Times New Roman"/>
          <w:noProof/>
          <w:sz w:val="21"/>
          <w:szCs w:val="21"/>
        </w:rPr>
        <w:fldChar w:fldCharType="separate"/>
      </w:r>
      <w:r w:rsidRPr="00A069DB">
        <w:rPr>
          <w:rFonts w:ascii="Times New Roman" w:hAnsi="Times New Roman"/>
          <w:noProof/>
          <w:sz w:val="21"/>
          <w:szCs w:val="21"/>
        </w:rPr>
        <w:t>46</w:t>
      </w:r>
      <w:r w:rsidRPr="00A069DB">
        <w:rPr>
          <w:rFonts w:ascii="Times New Roman" w:hAnsi="Times New Roman"/>
          <w:noProof/>
          <w:sz w:val="21"/>
          <w:szCs w:val="21"/>
        </w:rPr>
        <w:fldChar w:fldCharType="end"/>
      </w:r>
    </w:p>
    <w:p w14:paraId="46F45BDC" w14:textId="77777777" w:rsidR="006463D6" w:rsidRPr="00A069DB" w:rsidRDefault="006463D6" w:rsidP="006463D6">
      <w:pPr>
        <w:pStyle w:val="30"/>
        <w:tabs>
          <w:tab w:val="right" w:leader="dot" w:pos="8302"/>
        </w:tabs>
        <w:spacing w:line="400" w:lineRule="exact"/>
        <w:rPr>
          <w:rFonts w:ascii="Times New Roman" w:hAnsi="Times New Roman" w:cstheme="minorBidi"/>
          <w:noProof/>
          <w:snapToGrid/>
          <w:kern w:val="2"/>
          <w:sz w:val="21"/>
          <w:szCs w:val="21"/>
        </w:rPr>
      </w:pPr>
      <w:r w:rsidRPr="00A069DB">
        <w:rPr>
          <w:rFonts w:ascii="Times New Roman" w:hAnsi="Times New Roman" w:cs="Times New Roman"/>
          <w:bCs/>
          <w:noProof/>
          <w:snapToGrid/>
          <w:kern w:val="2"/>
          <w:sz w:val="21"/>
          <w:szCs w:val="21"/>
        </w:rPr>
        <w:t xml:space="preserve">5.1.1 </w:t>
      </w:r>
      <w:r w:rsidRPr="00A069DB">
        <w:rPr>
          <w:rFonts w:ascii="Times New Roman" w:hAnsi="Times New Roman" w:cs="Times New Roman"/>
          <w:bCs/>
          <w:noProof/>
          <w:snapToGrid/>
          <w:kern w:val="2"/>
          <w:sz w:val="21"/>
          <w:szCs w:val="21"/>
        </w:rPr>
        <w:t>网关返回码</w:t>
      </w:r>
      <w:r w:rsidRPr="00A069DB">
        <w:rPr>
          <w:rFonts w:ascii="Times New Roman" w:hAnsi="Times New Roman"/>
          <w:noProof/>
          <w:sz w:val="21"/>
          <w:szCs w:val="21"/>
        </w:rPr>
        <w:tab/>
      </w:r>
      <w:r w:rsidRPr="00A069DB">
        <w:rPr>
          <w:rFonts w:ascii="Times New Roman" w:hAnsi="Times New Roman"/>
          <w:noProof/>
          <w:sz w:val="21"/>
          <w:szCs w:val="21"/>
        </w:rPr>
        <w:fldChar w:fldCharType="begin"/>
      </w:r>
      <w:r w:rsidRPr="00A069DB">
        <w:rPr>
          <w:rFonts w:ascii="Times New Roman" w:hAnsi="Times New Roman"/>
          <w:noProof/>
          <w:sz w:val="21"/>
          <w:szCs w:val="21"/>
        </w:rPr>
        <w:instrText xml:space="preserve"> PAGEREF _Toc487065076 \h </w:instrText>
      </w:r>
      <w:r w:rsidRPr="00A069DB">
        <w:rPr>
          <w:rFonts w:ascii="Times New Roman" w:hAnsi="Times New Roman"/>
          <w:noProof/>
          <w:sz w:val="21"/>
          <w:szCs w:val="21"/>
        </w:rPr>
      </w:r>
      <w:r w:rsidRPr="00A069DB">
        <w:rPr>
          <w:rFonts w:ascii="Times New Roman" w:hAnsi="Times New Roman"/>
          <w:noProof/>
          <w:sz w:val="21"/>
          <w:szCs w:val="21"/>
        </w:rPr>
        <w:fldChar w:fldCharType="separate"/>
      </w:r>
      <w:r w:rsidRPr="00A069DB">
        <w:rPr>
          <w:rFonts w:ascii="Times New Roman" w:hAnsi="Times New Roman"/>
          <w:noProof/>
          <w:sz w:val="21"/>
          <w:szCs w:val="21"/>
        </w:rPr>
        <w:t>46</w:t>
      </w:r>
      <w:r w:rsidRPr="00A069DB">
        <w:rPr>
          <w:rFonts w:ascii="Times New Roman" w:hAnsi="Times New Roman"/>
          <w:noProof/>
          <w:sz w:val="21"/>
          <w:szCs w:val="21"/>
        </w:rPr>
        <w:fldChar w:fldCharType="end"/>
      </w:r>
    </w:p>
    <w:p w14:paraId="2774DA8B" w14:textId="77777777" w:rsidR="006463D6" w:rsidRPr="00A069DB" w:rsidRDefault="006463D6" w:rsidP="006463D6">
      <w:pPr>
        <w:pStyle w:val="30"/>
        <w:tabs>
          <w:tab w:val="right" w:leader="dot" w:pos="8302"/>
        </w:tabs>
        <w:spacing w:line="400" w:lineRule="exact"/>
        <w:rPr>
          <w:rFonts w:ascii="Times New Roman" w:hAnsi="Times New Roman" w:cstheme="minorBidi"/>
          <w:noProof/>
          <w:snapToGrid/>
          <w:kern w:val="2"/>
          <w:sz w:val="21"/>
          <w:szCs w:val="21"/>
        </w:rPr>
      </w:pPr>
      <w:r w:rsidRPr="00A069DB">
        <w:rPr>
          <w:rFonts w:ascii="Times New Roman" w:hAnsi="Times New Roman" w:cs="Times New Roman"/>
          <w:bCs/>
          <w:noProof/>
          <w:snapToGrid/>
          <w:kern w:val="2"/>
          <w:sz w:val="21"/>
          <w:szCs w:val="21"/>
        </w:rPr>
        <w:t xml:space="preserve">5.1.2 </w:t>
      </w:r>
      <w:r w:rsidRPr="00A069DB">
        <w:rPr>
          <w:rFonts w:ascii="Times New Roman" w:hAnsi="Times New Roman" w:cs="Times New Roman"/>
          <w:bCs/>
          <w:noProof/>
          <w:snapToGrid/>
          <w:kern w:val="2"/>
          <w:sz w:val="21"/>
          <w:szCs w:val="21"/>
        </w:rPr>
        <w:t>业务返回码</w:t>
      </w:r>
      <w:r w:rsidRPr="00A069DB">
        <w:rPr>
          <w:rFonts w:ascii="Times New Roman" w:hAnsi="Times New Roman"/>
          <w:noProof/>
          <w:sz w:val="21"/>
          <w:szCs w:val="21"/>
        </w:rPr>
        <w:tab/>
      </w:r>
      <w:r w:rsidRPr="00A069DB">
        <w:rPr>
          <w:rFonts w:ascii="Times New Roman" w:hAnsi="Times New Roman"/>
          <w:noProof/>
          <w:sz w:val="21"/>
          <w:szCs w:val="21"/>
        </w:rPr>
        <w:fldChar w:fldCharType="begin"/>
      </w:r>
      <w:r w:rsidRPr="00A069DB">
        <w:rPr>
          <w:rFonts w:ascii="Times New Roman" w:hAnsi="Times New Roman"/>
          <w:noProof/>
          <w:sz w:val="21"/>
          <w:szCs w:val="21"/>
        </w:rPr>
        <w:instrText xml:space="preserve"> PAGEREF _Toc487065077 \h </w:instrText>
      </w:r>
      <w:r w:rsidRPr="00A069DB">
        <w:rPr>
          <w:rFonts w:ascii="Times New Roman" w:hAnsi="Times New Roman"/>
          <w:noProof/>
          <w:sz w:val="21"/>
          <w:szCs w:val="21"/>
        </w:rPr>
      </w:r>
      <w:r w:rsidRPr="00A069DB">
        <w:rPr>
          <w:rFonts w:ascii="Times New Roman" w:hAnsi="Times New Roman"/>
          <w:noProof/>
          <w:sz w:val="21"/>
          <w:szCs w:val="21"/>
        </w:rPr>
        <w:fldChar w:fldCharType="separate"/>
      </w:r>
      <w:r w:rsidRPr="00A069DB">
        <w:rPr>
          <w:rFonts w:ascii="Times New Roman" w:hAnsi="Times New Roman"/>
          <w:noProof/>
          <w:sz w:val="21"/>
          <w:szCs w:val="21"/>
        </w:rPr>
        <w:t>46</w:t>
      </w:r>
      <w:r w:rsidRPr="00A069DB">
        <w:rPr>
          <w:rFonts w:ascii="Times New Roman" w:hAnsi="Times New Roman"/>
          <w:noProof/>
          <w:sz w:val="21"/>
          <w:szCs w:val="21"/>
        </w:rPr>
        <w:fldChar w:fldCharType="end"/>
      </w:r>
    </w:p>
    <w:p w14:paraId="48F0D53F" w14:textId="77777777" w:rsidR="006463D6" w:rsidRPr="00A069DB" w:rsidRDefault="006463D6" w:rsidP="006463D6">
      <w:pPr>
        <w:pStyle w:val="30"/>
        <w:tabs>
          <w:tab w:val="right" w:leader="dot" w:pos="8302"/>
        </w:tabs>
        <w:spacing w:line="400" w:lineRule="exact"/>
        <w:rPr>
          <w:rFonts w:ascii="Times New Roman" w:hAnsi="Times New Roman" w:cstheme="minorBidi"/>
          <w:noProof/>
          <w:snapToGrid/>
          <w:kern w:val="2"/>
          <w:sz w:val="21"/>
          <w:szCs w:val="21"/>
        </w:rPr>
      </w:pPr>
      <w:r w:rsidRPr="00A069DB">
        <w:rPr>
          <w:rFonts w:ascii="Times New Roman" w:hAnsi="Times New Roman" w:cs="Times New Roman"/>
          <w:bCs/>
          <w:noProof/>
          <w:snapToGrid/>
          <w:kern w:val="2"/>
          <w:sz w:val="21"/>
          <w:szCs w:val="21"/>
        </w:rPr>
        <w:t xml:space="preserve">5.2.3 </w:t>
      </w:r>
      <w:r w:rsidRPr="00A069DB">
        <w:rPr>
          <w:rFonts w:ascii="Times New Roman" w:hAnsi="Times New Roman" w:cs="Times New Roman"/>
          <w:bCs/>
          <w:noProof/>
          <w:snapToGrid/>
          <w:kern w:val="2"/>
          <w:sz w:val="21"/>
          <w:szCs w:val="21"/>
        </w:rPr>
        <w:t>返回描述信息</w:t>
      </w:r>
      <w:r w:rsidRPr="00A069DB">
        <w:rPr>
          <w:rFonts w:ascii="Times New Roman" w:hAnsi="Times New Roman"/>
          <w:noProof/>
          <w:sz w:val="21"/>
          <w:szCs w:val="21"/>
        </w:rPr>
        <w:tab/>
      </w:r>
      <w:r w:rsidRPr="00A069DB">
        <w:rPr>
          <w:rFonts w:ascii="Times New Roman" w:hAnsi="Times New Roman"/>
          <w:noProof/>
          <w:sz w:val="21"/>
          <w:szCs w:val="21"/>
        </w:rPr>
        <w:fldChar w:fldCharType="begin"/>
      </w:r>
      <w:r w:rsidRPr="00A069DB">
        <w:rPr>
          <w:rFonts w:ascii="Times New Roman" w:hAnsi="Times New Roman"/>
          <w:noProof/>
          <w:sz w:val="21"/>
          <w:szCs w:val="21"/>
        </w:rPr>
        <w:instrText xml:space="preserve"> PAGEREF _Toc487065078 \h </w:instrText>
      </w:r>
      <w:r w:rsidRPr="00A069DB">
        <w:rPr>
          <w:rFonts w:ascii="Times New Roman" w:hAnsi="Times New Roman"/>
          <w:noProof/>
          <w:sz w:val="21"/>
          <w:szCs w:val="21"/>
        </w:rPr>
      </w:r>
      <w:r w:rsidRPr="00A069DB">
        <w:rPr>
          <w:rFonts w:ascii="Times New Roman" w:hAnsi="Times New Roman"/>
          <w:noProof/>
          <w:sz w:val="21"/>
          <w:szCs w:val="21"/>
        </w:rPr>
        <w:fldChar w:fldCharType="separate"/>
      </w:r>
      <w:r w:rsidRPr="00A069DB">
        <w:rPr>
          <w:rFonts w:ascii="Times New Roman" w:hAnsi="Times New Roman"/>
          <w:noProof/>
          <w:sz w:val="21"/>
          <w:szCs w:val="21"/>
        </w:rPr>
        <w:t>46</w:t>
      </w:r>
      <w:r w:rsidRPr="00A069DB">
        <w:rPr>
          <w:rFonts w:ascii="Times New Roman" w:hAnsi="Times New Roman"/>
          <w:noProof/>
          <w:sz w:val="21"/>
          <w:szCs w:val="21"/>
        </w:rPr>
        <w:fldChar w:fldCharType="end"/>
      </w:r>
    </w:p>
    <w:p w14:paraId="5A31A80E" w14:textId="77777777" w:rsidR="006463D6" w:rsidRPr="00A069DB" w:rsidRDefault="006463D6" w:rsidP="006463D6">
      <w:pPr>
        <w:pStyle w:val="20"/>
        <w:tabs>
          <w:tab w:val="right" w:leader="dot" w:pos="8302"/>
        </w:tabs>
        <w:spacing w:before="0" w:after="0" w:line="400" w:lineRule="exact"/>
        <w:rPr>
          <w:rFonts w:ascii="Times New Roman" w:hAnsi="Times New Roman" w:cstheme="minorBidi"/>
          <w:smallCaps w:val="0"/>
          <w:noProof/>
          <w:snapToGrid/>
          <w:kern w:val="2"/>
          <w:sz w:val="21"/>
          <w:szCs w:val="21"/>
        </w:rPr>
      </w:pPr>
      <w:r w:rsidRPr="00A069DB">
        <w:rPr>
          <w:rFonts w:ascii="Times New Roman" w:hAnsi="Times New Roman"/>
          <w:noProof/>
          <w:sz w:val="21"/>
          <w:szCs w:val="21"/>
        </w:rPr>
        <w:t xml:space="preserve">5.2 </w:t>
      </w:r>
      <w:r w:rsidRPr="00A069DB">
        <w:rPr>
          <w:rFonts w:ascii="Times New Roman" w:hAnsi="Times New Roman"/>
          <w:noProof/>
          <w:sz w:val="21"/>
          <w:szCs w:val="21"/>
        </w:rPr>
        <w:t>鉴权状态</w:t>
      </w:r>
      <w:r w:rsidRPr="00A069DB">
        <w:rPr>
          <w:rFonts w:ascii="Times New Roman" w:hAnsi="Times New Roman"/>
          <w:noProof/>
          <w:sz w:val="21"/>
          <w:szCs w:val="21"/>
        </w:rPr>
        <w:tab/>
      </w:r>
      <w:r w:rsidRPr="00A069DB">
        <w:rPr>
          <w:rFonts w:ascii="Times New Roman" w:hAnsi="Times New Roman"/>
          <w:noProof/>
          <w:sz w:val="21"/>
          <w:szCs w:val="21"/>
        </w:rPr>
        <w:fldChar w:fldCharType="begin"/>
      </w:r>
      <w:r w:rsidRPr="00A069DB">
        <w:rPr>
          <w:rFonts w:ascii="Times New Roman" w:hAnsi="Times New Roman"/>
          <w:noProof/>
          <w:sz w:val="21"/>
          <w:szCs w:val="21"/>
        </w:rPr>
        <w:instrText xml:space="preserve"> PAGEREF _Toc487065079 \h </w:instrText>
      </w:r>
      <w:r w:rsidRPr="00A069DB">
        <w:rPr>
          <w:rFonts w:ascii="Times New Roman" w:hAnsi="Times New Roman"/>
          <w:noProof/>
          <w:sz w:val="21"/>
          <w:szCs w:val="21"/>
        </w:rPr>
      </w:r>
      <w:r w:rsidRPr="00A069DB">
        <w:rPr>
          <w:rFonts w:ascii="Times New Roman" w:hAnsi="Times New Roman"/>
          <w:noProof/>
          <w:sz w:val="21"/>
          <w:szCs w:val="21"/>
        </w:rPr>
        <w:fldChar w:fldCharType="separate"/>
      </w:r>
      <w:r w:rsidRPr="00A069DB">
        <w:rPr>
          <w:rFonts w:ascii="Times New Roman" w:hAnsi="Times New Roman"/>
          <w:noProof/>
          <w:sz w:val="21"/>
          <w:szCs w:val="21"/>
        </w:rPr>
        <w:t>48</w:t>
      </w:r>
      <w:r w:rsidRPr="00A069DB">
        <w:rPr>
          <w:rFonts w:ascii="Times New Roman" w:hAnsi="Times New Roman"/>
          <w:noProof/>
          <w:sz w:val="21"/>
          <w:szCs w:val="21"/>
        </w:rPr>
        <w:fldChar w:fldCharType="end"/>
      </w:r>
    </w:p>
    <w:p w14:paraId="3E08F694" w14:textId="77777777" w:rsidR="006463D6" w:rsidRPr="00A069DB" w:rsidRDefault="006463D6" w:rsidP="006463D6">
      <w:pPr>
        <w:pStyle w:val="20"/>
        <w:tabs>
          <w:tab w:val="right" w:leader="dot" w:pos="8302"/>
        </w:tabs>
        <w:spacing w:before="0" w:after="0" w:line="400" w:lineRule="exact"/>
        <w:rPr>
          <w:rFonts w:ascii="Times New Roman" w:hAnsi="Times New Roman" w:cstheme="minorBidi"/>
          <w:smallCaps w:val="0"/>
          <w:noProof/>
          <w:snapToGrid/>
          <w:kern w:val="2"/>
          <w:sz w:val="21"/>
          <w:szCs w:val="21"/>
        </w:rPr>
      </w:pPr>
      <w:r w:rsidRPr="00A069DB">
        <w:rPr>
          <w:rFonts w:ascii="Times New Roman" w:hAnsi="Times New Roman"/>
          <w:noProof/>
          <w:sz w:val="21"/>
          <w:szCs w:val="21"/>
        </w:rPr>
        <w:t xml:space="preserve">5.4 </w:t>
      </w:r>
      <w:r w:rsidRPr="00A069DB">
        <w:rPr>
          <w:rFonts w:ascii="Times New Roman" w:hAnsi="Times New Roman"/>
          <w:noProof/>
          <w:sz w:val="21"/>
          <w:szCs w:val="21"/>
        </w:rPr>
        <w:t>通知支付状态</w:t>
      </w:r>
      <w:r w:rsidRPr="00A069DB">
        <w:rPr>
          <w:rFonts w:ascii="Times New Roman" w:hAnsi="Times New Roman"/>
          <w:noProof/>
          <w:sz w:val="21"/>
          <w:szCs w:val="21"/>
        </w:rPr>
        <w:tab/>
      </w:r>
      <w:r w:rsidRPr="00A069DB">
        <w:rPr>
          <w:rFonts w:ascii="Times New Roman" w:hAnsi="Times New Roman"/>
          <w:noProof/>
          <w:sz w:val="21"/>
          <w:szCs w:val="21"/>
        </w:rPr>
        <w:fldChar w:fldCharType="begin"/>
      </w:r>
      <w:r w:rsidRPr="00A069DB">
        <w:rPr>
          <w:rFonts w:ascii="Times New Roman" w:hAnsi="Times New Roman"/>
          <w:noProof/>
          <w:sz w:val="21"/>
          <w:szCs w:val="21"/>
        </w:rPr>
        <w:instrText xml:space="preserve"> PAGEREF _Toc487065080 \h </w:instrText>
      </w:r>
      <w:r w:rsidRPr="00A069DB">
        <w:rPr>
          <w:rFonts w:ascii="Times New Roman" w:hAnsi="Times New Roman"/>
          <w:noProof/>
          <w:sz w:val="21"/>
          <w:szCs w:val="21"/>
        </w:rPr>
      </w:r>
      <w:r w:rsidRPr="00A069DB">
        <w:rPr>
          <w:rFonts w:ascii="Times New Roman" w:hAnsi="Times New Roman"/>
          <w:noProof/>
          <w:sz w:val="21"/>
          <w:szCs w:val="21"/>
        </w:rPr>
        <w:fldChar w:fldCharType="separate"/>
      </w:r>
      <w:r w:rsidRPr="00A069DB">
        <w:rPr>
          <w:rFonts w:ascii="Times New Roman" w:hAnsi="Times New Roman"/>
          <w:noProof/>
          <w:sz w:val="21"/>
          <w:szCs w:val="21"/>
        </w:rPr>
        <w:t>48</w:t>
      </w:r>
      <w:r w:rsidRPr="00A069DB">
        <w:rPr>
          <w:rFonts w:ascii="Times New Roman" w:hAnsi="Times New Roman"/>
          <w:noProof/>
          <w:sz w:val="21"/>
          <w:szCs w:val="21"/>
        </w:rPr>
        <w:fldChar w:fldCharType="end"/>
      </w:r>
    </w:p>
    <w:p w14:paraId="78E86F44" w14:textId="77777777" w:rsidR="006463D6" w:rsidRPr="00A069DB" w:rsidRDefault="006463D6" w:rsidP="006463D6">
      <w:pPr>
        <w:pStyle w:val="20"/>
        <w:tabs>
          <w:tab w:val="right" w:leader="dot" w:pos="8302"/>
        </w:tabs>
        <w:spacing w:before="0" w:after="0" w:line="400" w:lineRule="exact"/>
        <w:rPr>
          <w:rFonts w:ascii="Times New Roman" w:hAnsi="Times New Roman" w:cstheme="minorBidi"/>
          <w:smallCaps w:val="0"/>
          <w:noProof/>
          <w:snapToGrid/>
          <w:kern w:val="2"/>
          <w:sz w:val="21"/>
          <w:szCs w:val="21"/>
        </w:rPr>
      </w:pPr>
      <w:r w:rsidRPr="00A069DB">
        <w:rPr>
          <w:rFonts w:ascii="Times New Roman" w:hAnsi="Times New Roman"/>
          <w:noProof/>
          <w:sz w:val="21"/>
          <w:szCs w:val="21"/>
        </w:rPr>
        <w:t xml:space="preserve">5.5 </w:t>
      </w:r>
      <w:r w:rsidRPr="00A069DB">
        <w:rPr>
          <w:rFonts w:ascii="Times New Roman" w:hAnsi="Times New Roman"/>
          <w:noProof/>
          <w:sz w:val="21"/>
          <w:szCs w:val="21"/>
        </w:rPr>
        <w:t>通知退款状态</w:t>
      </w:r>
      <w:r w:rsidRPr="00A069DB">
        <w:rPr>
          <w:rFonts w:ascii="Times New Roman" w:hAnsi="Times New Roman"/>
          <w:noProof/>
          <w:sz w:val="21"/>
          <w:szCs w:val="21"/>
        </w:rPr>
        <w:tab/>
      </w:r>
      <w:r w:rsidRPr="00A069DB">
        <w:rPr>
          <w:rFonts w:ascii="Times New Roman" w:hAnsi="Times New Roman"/>
          <w:noProof/>
          <w:sz w:val="21"/>
          <w:szCs w:val="21"/>
        </w:rPr>
        <w:fldChar w:fldCharType="begin"/>
      </w:r>
      <w:r w:rsidRPr="00A069DB">
        <w:rPr>
          <w:rFonts w:ascii="Times New Roman" w:hAnsi="Times New Roman"/>
          <w:noProof/>
          <w:sz w:val="21"/>
          <w:szCs w:val="21"/>
        </w:rPr>
        <w:instrText xml:space="preserve"> PAGEREF _Toc487065081 \h </w:instrText>
      </w:r>
      <w:r w:rsidRPr="00A069DB">
        <w:rPr>
          <w:rFonts w:ascii="Times New Roman" w:hAnsi="Times New Roman"/>
          <w:noProof/>
          <w:sz w:val="21"/>
          <w:szCs w:val="21"/>
        </w:rPr>
      </w:r>
      <w:r w:rsidRPr="00A069DB">
        <w:rPr>
          <w:rFonts w:ascii="Times New Roman" w:hAnsi="Times New Roman"/>
          <w:noProof/>
          <w:sz w:val="21"/>
          <w:szCs w:val="21"/>
        </w:rPr>
        <w:fldChar w:fldCharType="separate"/>
      </w:r>
      <w:r w:rsidRPr="00A069DB">
        <w:rPr>
          <w:rFonts w:ascii="Times New Roman" w:hAnsi="Times New Roman"/>
          <w:noProof/>
          <w:sz w:val="21"/>
          <w:szCs w:val="21"/>
        </w:rPr>
        <w:t>48</w:t>
      </w:r>
      <w:r w:rsidRPr="00A069DB">
        <w:rPr>
          <w:rFonts w:ascii="Times New Roman" w:hAnsi="Times New Roman"/>
          <w:noProof/>
          <w:sz w:val="21"/>
          <w:szCs w:val="21"/>
        </w:rPr>
        <w:fldChar w:fldCharType="end"/>
      </w:r>
    </w:p>
    <w:p w14:paraId="08018C4D" w14:textId="77777777" w:rsidR="006463D6" w:rsidRPr="00A069DB" w:rsidRDefault="006463D6" w:rsidP="006463D6">
      <w:pPr>
        <w:pStyle w:val="10"/>
        <w:tabs>
          <w:tab w:val="right" w:leader="dot" w:pos="8302"/>
        </w:tabs>
        <w:spacing w:before="0" w:after="0" w:line="400" w:lineRule="exact"/>
        <w:rPr>
          <w:rFonts w:ascii="Times New Roman" w:hAnsi="Times New Roman" w:cstheme="minorBidi"/>
          <w:b w:val="0"/>
          <w:caps w:val="0"/>
          <w:noProof/>
          <w:snapToGrid/>
          <w:kern w:val="2"/>
          <w:sz w:val="21"/>
          <w:szCs w:val="21"/>
        </w:rPr>
      </w:pPr>
      <w:r w:rsidRPr="00A069DB">
        <w:rPr>
          <w:rFonts w:ascii="Times New Roman" w:eastAsia="微软雅黑" w:hAnsi="Times New Roman"/>
          <w:bCs/>
          <w:noProof/>
          <w:snapToGrid/>
          <w:kern w:val="44"/>
          <w:sz w:val="21"/>
          <w:szCs w:val="21"/>
        </w:rPr>
        <w:t>第</w:t>
      </w:r>
      <w:r w:rsidRPr="00A069DB">
        <w:rPr>
          <w:rFonts w:ascii="Times New Roman" w:eastAsia="微软雅黑" w:hAnsi="Times New Roman"/>
          <w:bCs/>
          <w:noProof/>
          <w:snapToGrid/>
          <w:kern w:val="44"/>
          <w:sz w:val="21"/>
          <w:szCs w:val="21"/>
        </w:rPr>
        <w:t>6</w:t>
      </w:r>
      <w:r w:rsidRPr="00A069DB">
        <w:rPr>
          <w:rFonts w:ascii="Times New Roman" w:eastAsia="微软雅黑" w:hAnsi="Times New Roman"/>
          <w:bCs/>
          <w:noProof/>
          <w:snapToGrid/>
          <w:kern w:val="44"/>
          <w:sz w:val="21"/>
          <w:szCs w:val="21"/>
        </w:rPr>
        <w:t>章</w:t>
      </w:r>
      <w:r w:rsidRPr="00A069DB">
        <w:rPr>
          <w:rFonts w:ascii="Times New Roman" w:eastAsia="微软雅黑" w:hAnsi="Times New Roman"/>
          <w:bCs/>
          <w:noProof/>
          <w:snapToGrid/>
          <w:kern w:val="44"/>
          <w:sz w:val="21"/>
          <w:szCs w:val="21"/>
        </w:rPr>
        <w:t xml:space="preserve"> </w:t>
      </w:r>
      <w:r w:rsidRPr="00A069DB">
        <w:rPr>
          <w:rFonts w:ascii="Times New Roman" w:eastAsia="微软雅黑" w:hAnsi="Times New Roman"/>
          <w:bCs/>
          <w:noProof/>
          <w:snapToGrid/>
          <w:kern w:val="44"/>
          <w:sz w:val="21"/>
          <w:szCs w:val="21"/>
        </w:rPr>
        <w:t>数据字典</w:t>
      </w:r>
      <w:r w:rsidRPr="00A069DB">
        <w:rPr>
          <w:rFonts w:ascii="Times New Roman" w:hAnsi="Times New Roman"/>
          <w:b w:val="0"/>
          <w:noProof/>
          <w:sz w:val="21"/>
          <w:szCs w:val="21"/>
        </w:rPr>
        <w:tab/>
      </w:r>
      <w:r w:rsidRPr="00A069DB">
        <w:rPr>
          <w:rFonts w:ascii="Times New Roman" w:hAnsi="Times New Roman"/>
          <w:b w:val="0"/>
          <w:noProof/>
          <w:sz w:val="21"/>
          <w:szCs w:val="21"/>
        </w:rPr>
        <w:fldChar w:fldCharType="begin"/>
      </w:r>
      <w:r w:rsidRPr="00A069DB">
        <w:rPr>
          <w:rFonts w:ascii="Times New Roman" w:hAnsi="Times New Roman"/>
          <w:b w:val="0"/>
          <w:noProof/>
          <w:sz w:val="21"/>
          <w:szCs w:val="21"/>
        </w:rPr>
        <w:instrText xml:space="preserve"> PAGEREF _Toc487065082 \h </w:instrText>
      </w:r>
      <w:r w:rsidRPr="00A069DB">
        <w:rPr>
          <w:rFonts w:ascii="Times New Roman" w:hAnsi="Times New Roman"/>
          <w:b w:val="0"/>
          <w:noProof/>
          <w:sz w:val="21"/>
          <w:szCs w:val="21"/>
        </w:rPr>
      </w:r>
      <w:r w:rsidRPr="00A069DB">
        <w:rPr>
          <w:rFonts w:ascii="Times New Roman" w:hAnsi="Times New Roman"/>
          <w:b w:val="0"/>
          <w:noProof/>
          <w:sz w:val="21"/>
          <w:szCs w:val="21"/>
        </w:rPr>
        <w:fldChar w:fldCharType="separate"/>
      </w:r>
      <w:r w:rsidRPr="00A069DB">
        <w:rPr>
          <w:rFonts w:ascii="Times New Roman" w:hAnsi="Times New Roman"/>
          <w:b w:val="0"/>
          <w:noProof/>
          <w:sz w:val="21"/>
          <w:szCs w:val="21"/>
        </w:rPr>
        <w:t>48</w:t>
      </w:r>
      <w:r w:rsidRPr="00A069DB">
        <w:rPr>
          <w:rFonts w:ascii="Times New Roman" w:hAnsi="Times New Roman"/>
          <w:b w:val="0"/>
          <w:noProof/>
          <w:sz w:val="21"/>
          <w:szCs w:val="21"/>
        </w:rPr>
        <w:fldChar w:fldCharType="end"/>
      </w:r>
    </w:p>
    <w:p w14:paraId="27E4E269" w14:textId="17DE789D" w:rsidR="00483143" w:rsidRPr="00A069DB" w:rsidRDefault="006463D6" w:rsidP="00483143">
      <w:pPr>
        <w:rPr>
          <w:rFonts w:ascii="Times New Roman" w:hAnsi="Times New Roman"/>
        </w:rPr>
        <w:sectPr w:rsidR="00483143" w:rsidRPr="00A069DB" w:rsidSect="009C7408">
          <w:headerReference w:type="default" r:id="rId14"/>
          <w:pgSz w:w="11906" w:h="16838" w:code="9"/>
          <w:pgMar w:top="1440" w:right="1797" w:bottom="1440" w:left="1797" w:header="851" w:footer="851" w:gutter="0"/>
          <w:pgNumType w:fmt="upperRoman" w:start="3"/>
          <w:cols w:space="425"/>
          <w:docGrid w:linePitch="326"/>
        </w:sectPr>
      </w:pPr>
      <w:r w:rsidRPr="00A069DB">
        <w:rPr>
          <w:rFonts w:ascii="Times New Roman" w:eastAsia="黑体" w:hAnsi="Times New Roman" w:cs="Arial"/>
          <w:b/>
          <w:bCs/>
          <w:spacing w:val="20"/>
          <w:sz w:val="36"/>
          <w:szCs w:val="36"/>
        </w:rPr>
        <w:fldChar w:fldCharType="end"/>
      </w:r>
    </w:p>
    <w:p w14:paraId="12CEA862" w14:textId="77777777" w:rsidR="00DD26F1" w:rsidRPr="00A178A5" w:rsidRDefault="00DD26F1" w:rsidP="00A178A5">
      <w:pPr>
        <w:pStyle w:val="1"/>
        <w:widowControl w:val="0"/>
        <w:autoSpaceDE/>
        <w:autoSpaceDN/>
        <w:adjustRightInd/>
        <w:snapToGrid/>
        <w:spacing w:beforeLines="0" w:before="260" w:afterLines="0" w:after="260" w:line="415" w:lineRule="auto"/>
        <w:jc w:val="both"/>
        <w:rPr>
          <w:rFonts w:eastAsia="微软雅黑" w:cs="Times New Roman"/>
          <w:bCs/>
          <w:snapToGrid/>
          <w:color w:val="auto"/>
          <w:kern w:val="44"/>
        </w:rPr>
      </w:pPr>
      <w:bookmarkStart w:id="7" w:name="_Toc487037611"/>
      <w:bookmarkStart w:id="8" w:name="_Toc487038950"/>
      <w:bookmarkStart w:id="9" w:name="_Toc487065040"/>
      <w:bookmarkStart w:id="10" w:name="_Toc487037612"/>
      <w:bookmarkStart w:id="11" w:name="_Toc487038951"/>
      <w:r w:rsidRPr="00A178A5">
        <w:rPr>
          <w:rFonts w:eastAsia="微软雅黑" w:cs="Times New Roman" w:hint="eastAsia"/>
          <w:bCs/>
          <w:snapToGrid/>
          <w:color w:val="auto"/>
          <w:kern w:val="44"/>
        </w:rPr>
        <w:lastRenderedPageBreak/>
        <w:t>第</w:t>
      </w:r>
      <w:r w:rsidRPr="00A178A5">
        <w:rPr>
          <w:rFonts w:eastAsia="微软雅黑" w:cs="Times New Roman" w:hint="eastAsia"/>
          <w:bCs/>
          <w:snapToGrid/>
          <w:color w:val="auto"/>
          <w:kern w:val="44"/>
        </w:rPr>
        <w:t>1</w:t>
      </w:r>
      <w:r w:rsidRPr="00A178A5">
        <w:rPr>
          <w:rFonts w:eastAsia="微软雅黑" w:cs="Times New Roman" w:hint="eastAsia"/>
          <w:bCs/>
          <w:snapToGrid/>
          <w:color w:val="auto"/>
          <w:kern w:val="44"/>
        </w:rPr>
        <w:t>章</w:t>
      </w:r>
      <w:r w:rsidRPr="00A178A5">
        <w:rPr>
          <w:rFonts w:eastAsia="微软雅黑" w:cs="Times New Roman" w:hint="eastAsia"/>
          <w:bCs/>
          <w:snapToGrid/>
          <w:color w:val="auto"/>
          <w:kern w:val="44"/>
        </w:rPr>
        <w:t xml:space="preserve"> </w:t>
      </w:r>
      <w:r w:rsidRPr="00A178A5">
        <w:rPr>
          <w:rFonts w:eastAsia="微软雅黑" w:cs="Times New Roman" w:hint="eastAsia"/>
          <w:bCs/>
          <w:snapToGrid/>
          <w:color w:val="auto"/>
          <w:kern w:val="44"/>
        </w:rPr>
        <w:t>引言</w:t>
      </w:r>
      <w:bookmarkEnd w:id="7"/>
      <w:bookmarkEnd w:id="8"/>
      <w:bookmarkEnd w:id="9"/>
    </w:p>
    <w:p w14:paraId="1D1E6559" w14:textId="77777777" w:rsidR="00DD26F1" w:rsidRPr="008F312E" w:rsidRDefault="00DD26F1" w:rsidP="003615FE">
      <w:pPr>
        <w:pStyle w:val="2"/>
        <w:widowControl w:val="0"/>
        <w:numPr>
          <w:ilvl w:val="0"/>
          <w:numId w:val="22"/>
        </w:numPr>
        <w:autoSpaceDE/>
        <w:autoSpaceDN/>
        <w:adjustRightInd/>
        <w:snapToGrid/>
        <w:spacing w:beforeLines="0" w:before="260" w:afterLines="0" w:after="260" w:line="415" w:lineRule="auto"/>
        <w:ind w:left="528" w:hangingChars="165" w:hanging="528"/>
        <w:jc w:val="both"/>
        <w:rPr>
          <w:rFonts w:ascii="Times New Roman" w:eastAsia="微软雅黑" w:hAnsi="Times New Roman"/>
        </w:rPr>
      </w:pPr>
      <w:bookmarkStart w:id="12" w:name="_Toc487065041"/>
      <w:r w:rsidRPr="008F312E">
        <w:rPr>
          <w:rFonts w:ascii="Times New Roman" w:eastAsia="微软雅黑" w:hAnsi="Times New Roman" w:hint="eastAsia"/>
        </w:rPr>
        <w:t>编写目的</w:t>
      </w:r>
      <w:bookmarkEnd w:id="10"/>
      <w:bookmarkEnd w:id="11"/>
      <w:bookmarkEnd w:id="12"/>
    </w:p>
    <w:p w14:paraId="3222C9D5" w14:textId="77777777" w:rsidR="00814DC7" w:rsidRPr="00DD69AB" w:rsidRDefault="00814DC7" w:rsidP="00DD69AB">
      <w:pPr>
        <w:autoSpaceDE/>
        <w:adjustRightInd/>
        <w:snapToGrid/>
        <w:ind w:firstLineChars="200" w:firstLine="420"/>
        <w:rPr>
          <w:rFonts w:ascii="Times New Roman" w:hAnsi="Times New Roman" w:cs="Times New Roman"/>
          <w:snapToGrid/>
          <w:color w:val="000000" w:themeColor="text1"/>
          <w:kern w:val="2"/>
          <w:sz w:val="21"/>
        </w:rPr>
      </w:pPr>
      <w:r w:rsidRPr="00DD69AB">
        <w:rPr>
          <w:rFonts w:ascii="Times New Roman" w:hAnsi="Times New Roman" w:cs="Times New Roman" w:hint="eastAsia"/>
          <w:snapToGrid/>
          <w:color w:val="000000" w:themeColor="text1"/>
          <w:kern w:val="2"/>
          <w:sz w:val="21"/>
        </w:rPr>
        <w:t>本操作文档用来指导畅</w:t>
      </w:r>
      <w:proofErr w:type="gramStart"/>
      <w:r w:rsidRPr="00DD69AB">
        <w:rPr>
          <w:rFonts w:ascii="Times New Roman" w:hAnsi="Times New Roman" w:cs="Times New Roman" w:hint="eastAsia"/>
          <w:snapToGrid/>
          <w:color w:val="000000" w:themeColor="text1"/>
          <w:kern w:val="2"/>
          <w:sz w:val="21"/>
        </w:rPr>
        <w:t>捷支付</w:t>
      </w:r>
      <w:proofErr w:type="gramEnd"/>
      <w:r w:rsidRPr="00DD69AB">
        <w:rPr>
          <w:rFonts w:ascii="Times New Roman" w:hAnsi="Times New Roman" w:cs="Times New Roman" w:hint="eastAsia"/>
          <w:snapToGrid/>
          <w:color w:val="000000" w:themeColor="text1"/>
          <w:kern w:val="2"/>
          <w:sz w:val="21"/>
        </w:rPr>
        <w:t>商户实现与</w:t>
      </w:r>
      <w:r w:rsidRPr="00DD69AB">
        <w:rPr>
          <w:rFonts w:ascii="Times New Roman" w:hAnsi="Times New Roman" w:cs="Times New Roman"/>
          <w:snapToGrid/>
          <w:color w:val="000000" w:themeColor="text1"/>
          <w:kern w:val="2"/>
          <w:sz w:val="21"/>
        </w:rPr>
        <w:t>畅</w:t>
      </w:r>
      <w:proofErr w:type="gramStart"/>
      <w:r w:rsidRPr="00DD69AB">
        <w:rPr>
          <w:rFonts w:ascii="Times New Roman" w:hAnsi="Times New Roman" w:cs="Times New Roman"/>
          <w:snapToGrid/>
          <w:color w:val="000000" w:themeColor="text1"/>
          <w:kern w:val="2"/>
          <w:sz w:val="21"/>
        </w:rPr>
        <w:t>捷支付</w:t>
      </w:r>
      <w:proofErr w:type="gramEnd"/>
      <w:r w:rsidRPr="00DD69AB">
        <w:rPr>
          <w:rFonts w:ascii="Times New Roman" w:hAnsi="Times New Roman" w:cs="Times New Roman" w:hint="eastAsia"/>
          <w:snapToGrid/>
          <w:color w:val="000000" w:themeColor="text1"/>
          <w:kern w:val="2"/>
          <w:sz w:val="21"/>
        </w:rPr>
        <w:t>快捷支付产品的顺利对接。请相关技术开发人员详细阅读本文档。如使用</w:t>
      </w:r>
      <w:r w:rsidRPr="00DD69AB">
        <w:rPr>
          <w:rFonts w:ascii="Times New Roman" w:hAnsi="Times New Roman" w:cs="Times New Roman" w:hint="eastAsia"/>
          <w:snapToGrid/>
          <w:color w:val="000000" w:themeColor="text1"/>
          <w:kern w:val="2"/>
          <w:sz w:val="21"/>
        </w:rPr>
        <w:t>JAVA</w:t>
      </w:r>
      <w:r w:rsidRPr="00DD69AB">
        <w:rPr>
          <w:rFonts w:ascii="Times New Roman" w:hAnsi="Times New Roman" w:cs="Times New Roman" w:hint="eastAsia"/>
          <w:snapToGrid/>
          <w:color w:val="000000" w:themeColor="text1"/>
          <w:kern w:val="2"/>
          <w:sz w:val="21"/>
        </w:rPr>
        <w:t>开发，</w:t>
      </w:r>
      <w:proofErr w:type="gramStart"/>
      <w:r w:rsidRPr="00DD69AB">
        <w:rPr>
          <w:rFonts w:ascii="Times New Roman" w:hAnsi="Times New Roman" w:cs="Times New Roman" w:hint="eastAsia"/>
          <w:snapToGrid/>
          <w:color w:val="000000" w:themeColor="text1"/>
          <w:kern w:val="2"/>
          <w:sz w:val="21"/>
        </w:rPr>
        <w:t>请确保</w:t>
      </w:r>
      <w:proofErr w:type="gramEnd"/>
      <w:r w:rsidRPr="00DD69AB">
        <w:rPr>
          <w:rFonts w:ascii="Times New Roman" w:hAnsi="Times New Roman" w:cs="Times New Roman" w:hint="eastAsia"/>
          <w:snapToGrid/>
          <w:color w:val="000000" w:themeColor="text1"/>
          <w:kern w:val="2"/>
          <w:sz w:val="21"/>
        </w:rPr>
        <w:t>JDK1.4</w:t>
      </w:r>
      <w:r w:rsidRPr="00DD69AB">
        <w:rPr>
          <w:rFonts w:ascii="Times New Roman" w:hAnsi="Times New Roman" w:cs="Times New Roman" w:hint="eastAsia"/>
          <w:snapToGrid/>
          <w:color w:val="000000" w:themeColor="text1"/>
          <w:kern w:val="2"/>
          <w:sz w:val="21"/>
        </w:rPr>
        <w:t>以上。</w:t>
      </w:r>
    </w:p>
    <w:p w14:paraId="7BA5BEF0" w14:textId="77777777" w:rsidR="004805CC" w:rsidRPr="003615FE" w:rsidRDefault="004805CC" w:rsidP="00716413">
      <w:pPr>
        <w:pStyle w:val="2"/>
        <w:widowControl w:val="0"/>
        <w:numPr>
          <w:ilvl w:val="0"/>
          <w:numId w:val="22"/>
        </w:numPr>
        <w:autoSpaceDE/>
        <w:autoSpaceDN/>
        <w:adjustRightInd/>
        <w:snapToGrid/>
        <w:spacing w:beforeLines="0" w:before="260" w:afterLines="0" w:after="260" w:line="415" w:lineRule="auto"/>
        <w:ind w:left="528" w:hangingChars="165" w:hanging="528"/>
        <w:jc w:val="both"/>
        <w:rPr>
          <w:rFonts w:ascii="Times New Roman" w:eastAsia="微软雅黑" w:hAnsi="Times New Roman"/>
        </w:rPr>
      </w:pPr>
      <w:bookmarkStart w:id="13" w:name="_Toc484778564"/>
      <w:bookmarkStart w:id="14" w:name="_Toc487037613"/>
      <w:bookmarkStart w:id="15" w:name="_Toc487038952"/>
      <w:bookmarkStart w:id="16" w:name="_Toc487065042"/>
      <w:r w:rsidRPr="003615FE">
        <w:rPr>
          <w:rFonts w:ascii="Times New Roman" w:eastAsia="微软雅黑" w:hAnsi="Times New Roman" w:hint="eastAsia"/>
        </w:rPr>
        <w:t>产品范围</w:t>
      </w:r>
      <w:bookmarkEnd w:id="13"/>
      <w:bookmarkEnd w:id="14"/>
      <w:bookmarkEnd w:id="15"/>
      <w:bookmarkEnd w:id="16"/>
    </w:p>
    <w:p w14:paraId="209AFB7B" w14:textId="77777777" w:rsidR="00833184" w:rsidRPr="00DD69AB" w:rsidRDefault="00814DC7" w:rsidP="00DD69AB">
      <w:pPr>
        <w:autoSpaceDE/>
        <w:adjustRightInd/>
        <w:snapToGrid/>
        <w:ind w:firstLineChars="200" w:firstLine="420"/>
        <w:rPr>
          <w:rFonts w:ascii="Times New Roman" w:hAnsi="Times New Roman" w:cs="Times New Roman"/>
          <w:snapToGrid/>
          <w:color w:val="000000" w:themeColor="text1"/>
          <w:kern w:val="2"/>
          <w:sz w:val="21"/>
        </w:rPr>
      </w:pPr>
      <w:r w:rsidRPr="00DD69AB">
        <w:rPr>
          <w:rFonts w:ascii="Times New Roman" w:hAnsi="Times New Roman" w:cs="Times New Roman" w:hint="eastAsia"/>
          <w:snapToGrid/>
          <w:color w:val="000000" w:themeColor="text1"/>
          <w:kern w:val="2"/>
          <w:sz w:val="21"/>
        </w:rPr>
        <w:t>本</w:t>
      </w:r>
      <w:r w:rsidR="000D34EE" w:rsidRPr="00DD69AB">
        <w:rPr>
          <w:rFonts w:ascii="Times New Roman" w:hAnsi="Times New Roman" w:cs="Times New Roman" w:hint="eastAsia"/>
          <w:snapToGrid/>
          <w:color w:val="000000" w:themeColor="text1"/>
          <w:kern w:val="2"/>
          <w:sz w:val="21"/>
        </w:rPr>
        <w:t>接口设计说明书涉及到的业务</w:t>
      </w:r>
      <w:r w:rsidRPr="00DD69AB">
        <w:rPr>
          <w:rFonts w:ascii="Times New Roman" w:hAnsi="Times New Roman" w:cs="Times New Roman" w:hint="eastAsia"/>
          <w:snapToGrid/>
          <w:color w:val="000000" w:themeColor="text1"/>
          <w:kern w:val="2"/>
          <w:sz w:val="21"/>
        </w:rPr>
        <w:t>为快捷支付业务</w:t>
      </w:r>
      <w:r w:rsidR="000D34EE" w:rsidRPr="00DD69AB">
        <w:rPr>
          <w:rFonts w:ascii="Times New Roman" w:hAnsi="Times New Roman" w:cs="Times New Roman" w:hint="eastAsia"/>
          <w:snapToGrid/>
          <w:color w:val="000000" w:themeColor="text1"/>
          <w:kern w:val="2"/>
          <w:sz w:val="21"/>
        </w:rPr>
        <w:t>。</w:t>
      </w:r>
    </w:p>
    <w:p w14:paraId="74AE6A55" w14:textId="77777777" w:rsidR="000D34EE" w:rsidRPr="003615FE" w:rsidRDefault="00833184" w:rsidP="00716413">
      <w:pPr>
        <w:pStyle w:val="2"/>
        <w:widowControl w:val="0"/>
        <w:numPr>
          <w:ilvl w:val="0"/>
          <w:numId w:val="22"/>
        </w:numPr>
        <w:autoSpaceDE/>
        <w:autoSpaceDN/>
        <w:adjustRightInd/>
        <w:snapToGrid/>
        <w:spacing w:beforeLines="0" w:before="260" w:afterLines="0" w:after="260" w:line="415" w:lineRule="auto"/>
        <w:ind w:left="528" w:hangingChars="165" w:hanging="528"/>
        <w:jc w:val="both"/>
        <w:rPr>
          <w:rFonts w:ascii="Times New Roman" w:eastAsia="微软雅黑" w:hAnsi="Times New Roman"/>
        </w:rPr>
      </w:pPr>
      <w:bookmarkStart w:id="17" w:name="_Toc486255740"/>
      <w:bookmarkStart w:id="18" w:name="_Toc487065043"/>
      <w:r w:rsidRPr="003615FE">
        <w:rPr>
          <w:rFonts w:ascii="Times New Roman" w:eastAsia="微软雅黑" w:hAnsi="Times New Roman" w:hint="eastAsia"/>
        </w:rPr>
        <w:t>规范及</w:t>
      </w:r>
      <w:r w:rsidR="0002717D" w:rsidRPr="003615FE">
        <w:rPr>
          <w:rFonts w:ascii="Times New Roman" w:eastAsia="微软雅黑" w:hAnsi="Times New Roman" w:hint="eastAsia"/>
        </w:rPr>
        <w:t>定义</w:t>
      </w:r>
      <w:bookmarkEnd w:id="17"/>
      <w:bookmarkEnd w:id="18"/>
    </w:p>
    <w:p w14:paraId="6232381C" w14:textId="77777777" w:rsidR="00814DC7" w:rsidRPr="00DD69AB" w:rsidRDefault="00814DC7" w:rsidP="00DD69AB">
      <w:pPr>
        <w:autoSpaceDE/>
        <w:adjustRightInd/>
        <w:snapToGrid/>
        <w:ind w:firstLineChars="200" w:firstLine="420"/>
        <w:rPr>
          <w:rFonts w:ascii="Times New Roman" w:hAnsi="Times New Roman" w:cs="Times New Roman"/>
          <w:snapToGrid/>
          <w:color w:val="000000" w:themeColor="text1"/>
          <w:kern w:val="2"/>
          <w:sz w:val="21"/>
        </w:rPr>
      </w:pPr>
      <w:r w:rsidRPr="00DD69AB">
        <w:rPr>
          <w:rFonts w:ascii="Times New Roman" w:hAnsi="Times New Roman" w:cs="Times New Roman" w:hint="eastAsia"/>
          <w:snapToGrid/>
          <w:color w:val="000000" w:themeColor="text1"/>
          <w:kern w:val="2"/>
          <w:sz w:val="21"/>
        </w:rPr>
        <w:t>商户网站系统和支付系统之间通过</w:t>
      </w:r>
      <w:r w:rsidRPr="00DD69AB">
        <w:rPr>
          <w:rFonts w:ascii="Times New Roman" w:hAnsi="Times New Roman" w:cs="Times New Roman" w:hint="eastAsia"/>
          <w:snapToGrid/>
          <w:color w:val="000000" w:themeColor="text1"/>
          <w:kern w:val="2"/>
          <w:sz w:val="21"/>
        </w:rPr>
        <w:t>https</w:t>
      </w:r>
      <w:r w:rsidRPr="00DD69AB">
        <w:rPr>
          <w:rFonts w:ascii="Times New Roman" w:hAnsi="Times New Roman" w:cs="Times New Roman" w:hint="eastAsia"/>
          <w:snapToGrid/>
          <w:color w:val="000000" w:themeColor="text1"/>
          <w:kern w:val="2"/>
          <w:sz w:val="21"/>
        </w:rPr>
        <w:t>协议来进行通信，接口以</w:t>
      </w:r>
      <w:r w:rsidRPr="00DD69AB">
        <w:rPr>
          <w:rFonts w:ascii="Times New Roman" w:hAnsi="Times New Roman" w:cs="Times New Roman" w:hint="eastAsia"/>
          <w:snapToGrid/>
          <w:color w:val="000000" w:themeColor="text1"/>
          <w:kern w:val="2"/>
          <w:sz w:val="21"/>
        </w:rPr>
        <w:t>URL</w:t>
      </w:r>
      <w:r w:rsidRPr="00DD69AB">
        <w:rPr>
          <w:rFonts w:ascii="Times New Roman" w:hAnsi="Times New Roman" w:cs="Times New Roman" w:hint="eastAsia"/>
          <w:snapToGrid/>
          <w:color w:val="000000" w:themeColor="text1"/>
          <w:kern w:val="2"/>
          <w:sz w:val="21"/>
        </w:rPr>
        <w:t>的形式提供以</w:t>
      </w:r>
      <w:r w:rsidRPr="00DD69AB">
        <w:rPr>
          <w:rFonts w:ascii="Times New Roman" w:hAnsi="Times New Roman" w:cs="Times New Roman" w:hint="eastAsia"/>
          <w:snapToGrid/>
          <w:color w:val="000000" w:themeColor="text1"/>
          <w:kern w:val="2"/>
          <w:sz w:val="21"/>
        </w:rPr>
        <w:t>post</w:t>
      </w:r>
      <w:r w:rsidRPr="00DD69AB">
        <w:rPr>
          <w:rFonts w:ascii="Times New Roman" w:hAnsi="Times New Roman" w:cs="Times New Roman" w:hint="eastAsia"/>
          <w:snapToGrid/>
          <w:color w:val="000000" w:themeColor="text1"/>
          <w:kern w:val="2"/>
          <w:sz w:val="21"/>
        </w:rPr>
        <w:t>的请求方式处理，接口说明中描述了</w:t>
      </w:r>
      <w:r w:rsidRPr="00DD69AB">
        <w:rPr>
          <w:rFonts w:ascii="Times New Roman" w:hAnsi="Times New Roman" w:cs="Times New Roman" w:hint="eastAsia"/>
          <w:snapToGrid/>
          <w:color w:val="000000" w:themeColor="text1"/>
          <w:kern w:val="2"/>
          <w:sz w:val="21"/>
        </w:rPr>
        <w:t>post</w:t>
      </w:r>
      <w:r w:rsidRPr="00DD69AB">
        <w:rPr>
          <w:rFonts w:ascii="Times New Roman" w:hAnsi="Times New Roman" w:cs="Times New Roman" w:hint="eastAsia"/>
          <w:snapToGrid/>
          <w:color w:val="000000" w:themeColor="text1"/>
          <w:kern w:val="2"/>
          <w:sz w:val="21"/>
        </w:rPr>
        <w:t>的请求参数。</w:t>
      </w:r>
    </w:p>
    <w:p w14:paraId="3B9F867A" w14:textId="77777777" w:rsidR="00833184" w:rsidRPr="003615FE" w:rsidRDefault="005E3F92" w:rsidP="00716413">
      <w:pPr>
        <w:pStyle w:val="2"/>
        <w:widowControl w:val="0"/>
        <w:numPr>
          <w:ilvl w:val="0"/>
          <w:numId w:val="22"/>
        </w:numPr>
        <w:autoSpaceDE/>
        <w:autoSpaceDN/>
        <w:adjustRightInd/>
        <w:snapToGrid/>
        <w:spacing w:beforeLines="0" w:before="260" w:afterLines="0" w:after="260" w:line="415" w:lineRule="auto"/>
        <w:ind w:left="528" w:hangingChars="165" w:hanging="528"/>
        <w:jc w:val="both"/>
        <w:rPr>
          <w:rFonts w:ascii="Times New Roman" w:eastAsia="微软雅黑" w:hAnsi="Times New Roman"/>
        </w:rPr>
      </w:pPr>
      <w:bookmarkStart w:id="19" w:name="_Toc486255741"/>
      <w:bookmarkStart w:id="20" w:name="_Toc487065044"/>
      <w:r w:rsidRPr="003615FE">
        <w:rPr>
          <w:rFonts w:ascii="Times New Roman" w:eastAsia="微软雅黑" w:hAnsi="Times New Roman"/>
        </w:rPr>
        <w:t>接口使用说明</w:t>
      </w:r>
      <w:bookmarkEnd w:id="19"/>
      <w:bookmarkEnd w:id="20"/>
    </w:p>
    <w:p w14:paraId="71F6DD45" w14:textId="77777777" w:rsidR="00814DC7" w:rsidRPr="00DD69AB" w:rsidRDefault="00814DC7" w:rsidP="00716413">
      <w:pPr>
        <w:numPr>
          <w:ilvl w:val="0"/>
          <w:numId w:val="11"/>
        </w:numPr>
        <w:autoSpaceDE/>
        <w:adjustRightInd/>
        <w:snapToGrid/>
        <w:ind w:left="840"/>
        <w:rPr>
          <w:rFonts w:ascii="Times New Roman" w:hAnsi="Times New Roman" w:cs="Times New Roman"/>
          <w:snapToGrid/>
          <w:color w:val="000000"/>
          <w:kern w:val="2"/>
          <w:sz w:val="21"/>
        </w:rPr>
      </w:pPr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查询交易接口调用失败不代表原交易订单失败；</w:t>
      </w:r>
    </w:p>
    <w:p w14:paraId="26938FF0" w14:textId="77777777" w:rsidR="00814DC7" w:rsidRPr="00DD69AB" w:rsidRDefault="00814DC7" w:rsidP="00716413">
      <w:pPr>
        <w:numPr>
          <w:ilvl w:val="0"/>
          <w:numId w:val="11"/>
        </w:numPr>
        <w:autoSpaceDE/>
        <w:adjustRightInd/>
        <w:snapToGrid/>
        <w:ind w:left="840"/>
        <w:rPr>
          <w:rFonts w:ascii="Times New Roman" w:hAnsi="Times New Roman" w:cs="Times New Roman"/>
          <w:snapToGrid/>
          <w:color w:val="000000"/>
          <w:kern w:val="2"/>
          <w:sz w:val="21"/>
        </w:rPr>
      </w:pPr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支付确认接口同步响应结果为失败时不能简单判断交易订单的失败，请以异步通知结果为准或者通过查询接口确认订单状态。以免重复支付！！</w:t>
      </w:r>
    </w:p>
    <w:p w14:paraId="219807C2" w14:textId="1FB86935" w:rsidR="00C51ED1" w:rsidRPr="007C6D86" w:rsidRDefault="00814DC7" w:rsidP="007C6D86">
      <w:pPr>
        <w:numPr>
          <w:ilvl w:val="0"/>
          <w:numId w:val="11"/>
        </w:numPr>
        <w:autoSpaceDE/>
        <w:adjustRightInd/>
        <w:snapToGrid/>
        <w:ind w:left="840"/>
        <w:rPr>
          <w:rFonts w:ascii="Times New Roman" w:hAnsi="Times New Roman" w:cs="Times New Roman"/>
          <w:snapToGrid/>
          <w:color w:val="000000"/>
          <w:kern w:val="2"/>
          <w:sz w:val="21"/>
        </w:rPr>
      </w:pPr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业务是否请求成功，根据同步响应结果判断步骤：首先判断公共返回参数中</w:t>
      </w:r>
      <w:r w:rsidRPr="00DD69AB">
        <w:rPr>
          <w:rFonts w:ascii="Times New Roman" w:hAnsi="Times New Roman" w:cs="Times New Roman"/>
          <w:snapToGrid/>
          <w:color w:val="000000"/>
          <w:kern w:val="2"/>
          <w:sz w:val="21"/>
        </w:rPr>
        <w:t>AcceptStatus</w:t>
      </w:r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字段的参数；如果该字段返回</w:t>
      </w:r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S;</w:t>
      </w:r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再获取到具体接口返回参数中的</w:t>
      </w:r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Status</w:t>
      </w:r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字段；如果该字段为</w:t>
      </w:r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S</w:t>
      </w:r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则可以判断业务状态为成功！如果业务状态为失败或者处理中可以获取</w:t>
      </w:r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RetCode</w:t>
      </w:r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与</w:t>
      </w:r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RetMsg</w:t>
      </w:r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获取详细信息。</w:t>
      </w:r>
    </w:p>
    <w:p w14:paraId="606E62A2" w14:textId="77777777" w:rsidR="00DD26F1" w:rsidRPr="00A178A5" w:rsidRDefault="00DD26F1" w:rsidP="00A178A5">
      <w:pPr>
        <w:pStyle w:val="1"/>
        <w:widowControl w:val="0"/>
        <w:autoSpaceDE/>
        <w:autoSpaceDN/>
        <w:adjustRightInd/>
        <w:snapToGrid/>
        <w:spacing w:beforeLines="0" w:before="260" w:afterLines="0" w:after="260" w:line="415" w:lineRule="auto"/>
        <w:jc w:val="both"/>
        <w:rPr>
          <w:rFonts w:eastAsia="微软雅黑" w:cs="Times New Roman"/>
          <w:bCs/>
          <w:snapToGrid/>
          <w:color w:val="auto"/>
          <w:kern w:val="44"/>
        </w:rPr>
      </w:pPr>
      <w:bookmarkStart w:id="21" w:name="_Toc487037622"/>
      <w:bookmarkStart w:id="22" w:name="_Toc487038961"/>
      <w:bookmarkStart w:id="23" w:name="_Toc487065045"/>
      <w:bookmarkStart w:id="24" w:name="_Toc484778572"/>
      <w:bookmarkStart w:id="25" w:name="_Toc487037623"/>
      <w:bookmarkStart w:id="26" w:name="_Toc487038962"/>
      <w:r w:rsidRPr="00A178A5">
        <w:rPr>
          <w:rFonts w:eastAsia="微软雅黑" w:cs="Times New Roman" w:hint="eastAsia"/>
          <w:bCs/>
          <w:snapToGrid/>
          <w:color w:val="auto"/>
          <w:kern w:val="44"/>
        </w:rPr>
        <w:lastRenderedPageBreak/>
        <w:t>第</w:t>
      </w:r>
      <w:r w:rsidRPr="00A178A5">
        <w:rPr>
          <w:rFonts w:eastAsia="微软雅黑" w:cs="Times New Roman" w:hint="eastAsia"/>
          <w:bCs/>
          <w:snapToGrid/>
          <w:color w:val="auto"/>
          <w:kern w:val="44"/>
        </w:rPr>
        <w:t>2</w:t>
      </w:r>
      <w:r w:rsidRPr="00A178A5">
        <w:rPr>
          <w:rFonts w:eastAsia="微软雅黑" w:cs="Times New Roman" w:hint="eastAsia"/>
          <w:bCs/>
          <w:snapToGrid/>
          <w:color w:val="auto"/>
          <w:kern w:val="44"/>
        </w:rPr>
        <w:t>章</w:t>
      </w:r>
      <w:r w:rsidRPr="00A178A5">
        <w:rPr>
          <w:rFonts w:eastAsia="微软雅黑" w:cs="Times New Roman" w:hint="eastAsia"/>
          <w:bCs/>
          <w:snapToGrid/>
          <w:color w:val="auto"/>
          <w:kern w:val="44"/>
        </w:rPr>
        <w:t xml:space="preserve"> </w:t>
      </w:r>
      <w:r w:rsidRPr="00A178A5">
        <w:rPr>
          <w:rFonts w:eastAsia="微软雅黑" w:cs="Times New Roman" w:hint="eastAsia"/>
          <w:bCs/>
          <w:snapToGrid/>
          <w:color w:val="auto"/>
          <w:kern w:val="44"/>
        </w:rPr>
        <w:t>业务场景</w:t>
      </w:r>
      <w:bookmarkEnd w:id="21"/>
      <w:bookmarkEnd w:id="22"/>
      <w:bookmarkEnd w:id="23"/>
    </w:p>
    <w:p w14:paraId="05CAD3CC" w14:textId="77777777" w:rsidR="00A178A5" w:rsidRPr="008F312E" w:rsidRDefault="00A178A5" w:rsidP="00716413">
      <w:pPr>
        <w:pStyle w:val="2"/>
        <w:widowControl w:val="0"/>
        <w:numPr>
          <w:ilvl w:val="1"/>
          <w:numId w:val="19"/>
        </w:numPr>
        <w:autoSpaceDE/>
        <w:autoSpaceDN/>
        <w:adjustRightInd/>
        <w:snapToGrid/>
        <w:spacing w:beforeLines="0" w:before="260" w:afterLines="0" w:after="260" w:line="415" w:lineRule="auto"/>
        <w:ind w:left="0" w:firstLine="0"/>
        <w:jc w:val="both"/>
        <w:rPr>
          <w:rFonts w:ascii="Times New Roman" w:eastAsia="微软雅黑" w:hAnsi="Times New Roman"/>
        </w:rPr>
      </w:pPr>
      <w:bookmarkStart w:id="27" w:name="_Toc487065046"/>
      <w:bookmarkEnd w:id="24"/>
      <w:bookmarkEnd w:id="25"/>
      <w:bookmarkEnd w:id="26"/>
      <w:r w:rsidRPr="008F312E">
        <w:rPr>
          <w:rFonts w:ascii="Times New Roman" w:eastAsia="微软雅黑" w:hAnsi="Times New Roman" w:hint="eastAsia"/>
        </w:rPr>
        <w:t>场景说明</w:t>
      </w:r>
      <w:bookmarkEnd w:id="27"/>
    </w:p>
    <w:p w14:paraId="512BDEA6" w14:textId="77777777" w:rsidR="00814DC7" w:rsidRPr="00DD69AB" w:rsidRDefault="00814DC7" w:rsidP="00DD69AB">
      <w:pPr>
        <w:autoSpaceDE/>
        <w:adjustRightInd/>
        <w:snapToGrid/>
        <w:ind w:firstLineChars="200" w:firstLine="420"/>
        <w:rPr>
          <w:rFonts w:ascii="Times New Roman" w:hAnsi="Times New Roman" w:cs="Times New Roman"/>
          <w:snapToGrid/>
          <w:color w:val="000000"/>
          <w:kern w:val="2"/>
          <w:sz w:val="21"/>
        </w:rPr>
      </w:pPr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为满足有资质的大型在线商店对方便快捷的网上支付的诉求，专门设计的一种全新的模式。持卡人可以不用离开商户界面，持卡人可以直接凭卡号、短信验证</w:t>
      </w:r>
      <w:proofErr w:type="gramStart"/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码完成</w:t>
      </w:r>
      <w:proofErr w:type="gramEnd"/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付款。</w:t>
      </w:r>
    </w:p>
    <w:p w14:paraId="1B096039" w14:textId="77777777" w:rsidR="00814DC7" w:rsidRDefault="00814DC7" w:rsidP="00DD69AB">
      <w:pPr>
        <w:autoSpaceDE/>
        <w:adjustRightInd/>
        <w:snapToGrid/>
        <w:ind w:firstLineChars="200" w:firstLine="420"/>
        <w:rPr>
          <w:rFonts w:ascii="Times New Roman" w:hAnsi="Times New Roman" w:cs="Times New Roman"/>
          <w:snapToGrid/>
          <w:color w:val="000000"/>
          <w:kern w:val="2"/>
          <w:sz w:val="21"/>
        </w:rPr>
      </w:pPr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按照用户支付时是否需要提前进行鉴</w:t>
      </w:r>
      <w:proofErr w:type="gramStart"/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权绑卡</w:t>
      </w:r>
      <w:proofErr w:type="gramEnd"/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分为绑定模式和直接支付模式：</w:t>
      </w:r>
    </w:p>
    <w:p w14:paraId="51BD1CFC" w14:textId="77777777" w:rsidR="00A178A5" w:rsidRPr="00A178A5" w:rsidRDefault="00A178A5" w:rsidP="00A178A5">
      <w:pPr>
        <w:pStyle w:val="3"/>
        <w:widowControl w:val="0"/>
        <w:adjustRightInd/>
        <w:snapToGrid/>
        <w:spacing w:beforeLines="0" w:before="260" w:after="260" w:line="416" w:lineRule="auto"/>
        <w:jc w:val="both"/>
        <w:rPr>
          <w:rFonts w:eastAsia="微软雅黑" w:cs="Times New Roman"/>
          <w:bCs/>
          <w:snapToGrid/>
          <w:kern w:val="2"/>
          <w:sz w:val="30"/>
          <w:szCs w:val="30"/>
        </w:rPr>
      </w:pPr>
      <w:bookmarkStart w:id="28" w:name="_Toc487037624"/>
      <w:bookmarkStart w:id="29" w:name="_Toc487038963"/>
      <w:bookmarkStart w:id="30" w:name="_Toc487065047"/>
      <w:r w:rsidRPr="00A178A5">
        <w:rPr>
          <w:rFonts w:eastAsia="微软雅黑" w:cs="Times New Roman" w:hint="eastAsia"/>
          <w:bCs/>
          <w:snapToGrid/>
          <w:kern w:val="2"/>
          <w:sz w:val="30"/>
          <w:szCs w:val="30"/>
        </w:rPr>
        <w:t xml:space="preserve">2.1.1 </w:t>
      </w:r>
      <w:proofErr w:type="gramStart"/>
      <w:r w:rsidRPr="00A178A5">
        <w:rPr>
          <w:rFonts w:eastAsia="微软雅黑" w:cs="Times New Roman" w:hint="eastAsia"/>
          <w:bCs/>
          <w:snapToGrid/>
          <w:kern w:val="2"/>
          <w:sz w:val="30"/>
          <w:szCs w:val="30"/>
        </w:rPr>
        <w:t>绑卡支付</w:t>
      </w:r>
      <w:proofErr w:type="gramEnd"/>
      <w:r w:rsidRPr="00A178A5">
        <w:rPr>
          <w:rFonts w:eastAsia="微软雅黑" w:cs="Times New Roman" w:hint="eastAsia"/>
          <w:bCs/>
          <w:snapToGrid/>
          <w:kern w:val="2"/>
          <w:sz w:val="30"/>
          <w:szCs w:val="30"/>
        </w:rPr>
        <w:t>模式</w:t>
      </w:r>
      <w:bookmarkEnd w:id="28"/>
      <w:bookmarkEnd w:id="29"/>
      <w:bookmarkEnd w:id="30"/>
    </w:p>
    <w:p w14:paraId="5F0DC4D0" w14:textId="77777777" w:rsidR="00814DC7" w:rsidRPr="00DD69AB" w:rsidRDefault="00883D46" w:rsidP="00DD69AB">
      <w:pPr>
        <w:autoSpaceDE/>
        <w:adjustRightInd/>
        <w:snapToGrid/>
        <w:ind w:firstLineChars="200" w:firstLine="420"/>
        <w:rPr>
          <w:rFonts w:ascii="Times New Roman" w:hAnsi="Times New Roman" w:cs="Times New Roman"/>
          <w:snapToGrid/>
          <w:color w:val="000000"/>
          <w:kern w:val="2"/>
          <w:sz w:val="21"/>
        </w:rPr>
      </w:pPr>
      <w:proofErr w:type="gramStart"/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绑卡支付</w:t>
      </w:r>
      <w:proofErr w:type="gramEnd"/>
      <w:r w:rsidR="00814DC7"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模式下由以下两个阶段组成：</w:t>
      </w:r>
    </w:p>
    <w:p w14:paraId="2E445487" w14:textId="77777777" w:rsidR="00814DC7" w:rsidRPr="00DD69AB" w:rsidRDefault="00814DC7" w:rsidP="00716413">
      <w:pPr>
        <w:numPr>
          <w:ilvl w:val="0"/>
          <w:numId w:val="18"/>
        </w:numPr>
        <w:autoSpaceDE/>
        <w:adjustRightInd/>
        <w:snapToGrid/>
        <w:ind w:left="840"/>
        <w:rPr>
          <w:rFonts w:ascii="Times New Roman" w:hAnsi="Times New Roman" w:cs="Times New Roman"/>
          <w:snapToGrid/>
          <w:color w:val="000000"/>
          <w:kern w:val="2"/>
          <w:sz w:val="21"/>
        </w:rPr>
      </w:pPr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鉴</w:t>
      </w:r>
      <w:proofErr w:type="gramStart"/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权绑卡阶段</w:t>
      </w:r>
      <w:proofErr w:type="gramEnd"/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；</w:t>
      </w:r>
    </w:p>
    <w:p w14:paraId="0E6B8747" w14:textId="77777777" w:rsidR="00814DC7" w:rsidRPr="00DD69AB" w:rsidRDefault="00814DC7" w:rsidP="00716413">
      <w:pPr>
        <w:numPr>
          <w:ilvl w:val="0"/>
          <w:numId w:val="18"/>
        </w:numPr>
        <w:autoSpaceDE/>
        <w:adjustRightInd/>
        <w:snapToGrid/>
        <w:ind w:left="840"/>
        <w:rPr>
          <w:rFonts w:ascii="Times New Roman" w:hAnsi="Times New Roman" w:cs="Times New Roman"/>
          <w:snapToGrid/>
          <w:color w:val="000000"/>
          <w:kern w:val="2"/>
          <w:sz w:val="21"/>
        </w:rPr>
      </w:pPr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支付阶段。</w:t>
      </w:r>
    </w:p>
    <w:p w14:paraId="4E31662A" w14:textId="77777777" w:rsidR="00814DC7" w:rsidRPr="00DD69AB" w:rsidRDefault="00814DC7" w:rsidP="00DD69AB">
      <w:pPr>
        <w:autoSpaceDE/>
        <w:adjustRightInd/>
        <w:snapToGrid/>
        <w:ind w:firstLineChars="200" w:firstLine="420"/>
        <w:rPr>
          <w:rFonts w:ascii="Times New Roman" w:hAnsi="Times New Roman" w:cs="Times New Roman"/>
          <w:snapToGrid/>
          <w:color w:val="000000"/>
          <w:kern w:val="2"/>
          <w:sz w:val="21"/>
        </w:rPr>
      </w:pPr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在首次使用支付时，持卡人需通过畅</w:t>
      </w:r>
      <w:proofErr w:type="gramStart"/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捷支付</w:t>
      </w:r>
      <w:proofErr w:type="gramEnd"/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的安全页面或由商户发送验证交易进行验证。持卡人仅需开通一次即可。</w:t>
      </w:r>
    </w:p>
    <w:p w14:paraId="58293C03" w14:textId="77777777" w:rsidR="00814DC7" w:rsidRPr="00DD69AB" w:rsidRDefault="00814DC7" w:rsidP="00DD69AB">
      <w:pPr>
        <w:autoSpaceDE/>
        <w:adjustRightInd/>
        <w:snapToGrid/>
        <w:ind w:firstLineChars="200" w:firstLine="420"/>
        <w:rPr>
          <w:rFonts w:ascii="Times New Roman" w:hAnsi="Times New Roman" w:cs="Times New Roman"/>
          <w:snapToGrid/>
          <w:color w:val="000000"/>
          <w:kern w:val="2"/>
          <w:sz w:val="21"/>
        </w:rPr>
      </w:pPr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在支付过程中，持卡人仅需在商户支付页面输入或选择绑定卡号和由畅</w:t>
      </w:r>
      <w:proofErr w:type="gramStart"/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捷支付</w:t>
      </w:r>
      <w:proofErr w:type="gramEnd"/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或者银行下行的短信</w:t>
      </w:r>
      <w:proofErr w:type="gramStart"/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验证码即可</w:t>
      </w:r>
      <w:proofErr w:type="gramEnd"/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完成支付。</w:t>
      </w:r>
    </w:p>
    <w:p w14:paraId="40F0285D" w14:textId="77777777" w:rsidR="000D58AF" w:rsidRPr="00A178A5" w:rsidRDefault="00A178A5" w:rsidP="00A178A5">
      <w:pPr>
        <w:pStyle w:val="3"/>
        <w:widowControl w:val="0"/>
        <w:adjustRightInd/>
        <w:snapToGrid/>
        <w:spacing w:beforeLines="0" w:before="260" w:after="260" w:line="416" w:lineRule="auto"/>
        <w:jc w:val="both"/>
        <w:rPr>
          <w:rFonts w:eastAsia="微软雅黑" w:cs="Times New Roman"/>
          <w:bCs/>
          <w:snapToGrid/>
          <w:kern w:val="2"/>
          <w:sz w:val="30"/>
          <w:szCs w:val="30"/>
        </w:rPr>
      </w:pPr>
      <w:bookmarkStart w:id="31" w:name="_Toc486255745"/>
      <w:bookmarkStart w:id="32" w:name="_Toc487065048"/>
      <w:r w:rsidRPr="00A178A5">
        <w:rPr>
          <w:rFonts w:eastAsia="微软雅黑" w:cs="Times New Roman" w:hint="eastAsia"/>
          <w:bCs/>
          <w:snapToGrid/>
          <w:kern w:val="2"/>
          <w:sz w:val="30"/>
          <w:szCs w:val="30"/>
        </w:rPr>
        <w:t xml:space="preserve">2.1.2 </w:t>
      </w:r>
      <w:r w:rsidR="000D58AF" w:rsidRPr="00A178A5">
        <w:rPr>
          <w:rFonts w:eastAsia="微软雅黑" w:cs="Times New Roman" w:hint="eastAsia"/>
          <w:bCs/>
          <w:snapToGrid/>
          <w:kern w:val="2"/>
          <w:sz w:val="30"/>
          <w:szCs w:val="30"/>
        </w:rPr>
        <w:t>直接支付模式</w:t>
      </w:r>
      <w:bookmarkEnd w:id="31"/>
      <w:bookmarkEnd w:id="32"/>
    </w:p>
    <w:p w14:paraId="1C511771" w14:textId="7B96D086" w:rsidR="00814DC7" w:rsidRPr="007C6D86" w:rsidRDefault="00814DC7" w:rsidP="007C6D86">
      <w:pPr>
        <w:autoSpaceDE/>
        <w:adjustRightInd/>
        <w:snapToGrid/>
        <w:ind w:firstLineChars="200" w:firstLine="420"/>
        <w:rPr>
          <w:rFonts w:ascii="Times New Roman" w:hAnsi="Times New Roman" w:cs="Times New Roman"/>
          <w:snapToGrid/>
          <w:color w:val="000000"/>
          <w:kern w:val="2"/>
          <w:sz w:val="21"/>
        </w:rPr>
      </w:pPr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即持卡人无需鉴</w:t>
      </w:r>
      <w:proofErr w:type="gramStart"/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权绑卡</w:t>
      </w:r>
      <w:proofErr w:type="gramEnd"/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，由商户采集持卡人支付信息通过畅</w:t>
      </w:r>
      <w:proofErr w:type="gramStart"/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捷支付</w:t>
      </w:r>
      <w:proofErr w:type="gramEnd"/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向银行完成授权及支付的过程。</w:t>
      </w:r>
    </w:p>
    <w:p w14:paraId="10FB0B39" w14:textId="77777777" w:rsidR="00833184" w:rsidRPr="00A178A5" w:rsidRDefault="00833184" w:rsidP="00716413">
      <w:pPr>
        <w:pStyle w:val="2"/>
        <w:widowControl w:val="0"/>
        <w:numPr>
          <w:ilvl w:val="1"/>
          <w:numId w:val="19"/>
        </w:numPr>
        <w:autoSpaceDE/>
        <w:autoSpaceDN/>
        <w:adjustRightInd/>
        <w:snapToGrid/>
        <w:spacing w:beforeLines="0" w:before="260" w:afterLines="0" w:after="260" w:line="415" w:lineRule="auto"/>
        <w:ind w:left="0" w:firstLine="0"/>
        <w:jc w:val="both"/>
        <w:rPr>
          <w:rFonts w:ascii="Times New Roman" w:eastAsia="微软雅黑" w:hAnsi="Times New Roman"/>
        </w:rPr>
      </w:pPr>
      <w:bookmarkStart w:id="33" w:name="_Toc486255746"/>
      <w:bookmarkStart w:id="34" w:name="_Toc487065049"/>
      <w:r w:rsidRPr="00A178A5">
        <w:rPr>
          <w:rFonts w:ascii="Times New Roman" w:eastAsia="微软雅黑" w:hAnsi="Times New Roman" w:hint="eastAsia"/>
        </w:rPr>
        <w:lastRenderedPageBreak/>
        <w:t>流程说明</w:t>
      </w:r>
      <w:bookmarkEnd w:id="33"/>
      <w:bookmarkEnd w:id="34"/>
    </w:p>
    <w:p w14:paraId="09EA3206" w14:textId="77777777" w:rsidR="006522D8" w:rsidRPr="00A178A5" w:rsidRDefault="006522D8" w:rsidP="00716413">
      <w:pPr>
        <w:pStyle w:val="2"/>
        <w:widowControl w:val="0"/>
        <w:numPr>
          <w:ilvl w:val="1"/>
          <w:numId w:val="19"/>
        </w:numPr>
        <w:autoSpaceDE/>
        <w:autoSpaceDN/>
        <w:adjustRightInd/>
        <w:snapToGrid/>
        <w:spacing w:beforeLines="0" w:before="260" w:afterLines="0" w:after="260" w:line="415" w:lineRule="auto"/>
        <w:ind w:left="0" w:firstLine="0"/>
        <w:jc w:val="both"/>
        <w:rPr>
          <w:rFonts w:ascii="Times New Roman" w:eastAsia="微软雅黑" w:hAnsi="Times New Roman"/>
        </w:rPr>
      </w:pPr>
      <w:bookmarkStart w:id="35" w:name="_Toc486255747"/>
      <w:bookmarkStart w:id="36" w:name="_Toc487065050"/>
      <w:r w:rsidRPr="00A178A5">
        <w:rPr>
          <w:rFonts w:ascii="Times New Roman" w:eastAsia="微软雅黑" w:hAnsi="Times New Roman" w:hint="eastAsia"/>
        </w:rPr>
        <w:t>交易模式</w:t>
      </w:r>
      <w:bookmarkEnd w:id="35"/>
      <w:bookmarkEnd w:id="36"/>
    </w:p>
    <w:p w14:paraId="788DB903" w14:textId="77777777" w:rsidR="006522D8" w:rsidRPr="00A178A5" w:rsidRDefault="00A178A5" w:rsidP="00A178A5">
      <w:pPr>
        <w:pStyle w:val="3"/>
        <w:widowControl w:val="0"/>
        <w:adjustRightInd/>
        <w:snapToGrid/>
        <w:spacing w:beforeLines="0" w:before="260" w:after="260" w:line="416" w:lineRule="auto"/>
        <w:jc w:val="both"/>
        <w:rPr>
          <w:rFonts w:eastAsia="微软雅黑" w:cs="Times New Roman"/>
          <w:bCs/>
          <w:snapToGrid/>
          <w:kern w:val="2"/>
          <w:sz w:val="30"/>
          <w:szCs w:val="30"/>
        </w:rPr>
      </w:pPr>
      <w:bookmarkStart w:id="37" w:name="_Toc486255748"/>
      <w:bookmarkStart w:id="38" w:name="_Toc487065051"/>
      <w:r w:rsidRPr="00A178A5">
        <w:rPr>
          <w:rFonts w:eastAsia="微软雅黑" w:cs="Times New Roman" w:hint="eastAsia"/>
          <w:bCs/>
          <w:snapToGrid/>
          <w:kern w:val="2"/>
          <w:sz w:val="30"/>
          <w:szCs w:val="30"/>
        </w:rPr>
        <w:t xml:space="preserve">2.3.1 </w:t>
      </w:r>
      <w:r w:rsidR="006522D8" w:rsidRPr="00A178A5">
        <w:rPr>
          <w:rFonts w:eastAsia="微软雅黑" w:cs="Times New Roman" w:hint="eastAsia"/>
          <w:bCs/>
          <w:snapToGrid/>
          <w:kern w:val="2"/>
          <w:sz w:val="30"/>
          <w:szCs w:val="30"/>
        </w:rPr>
        <w:t>前台模式</w:t>
      </w:r>
      <w:bookmarkEnd w:id="37"/>
      <w:bookmarkEnd w:id="38"/>
    </w:p>
    <w:p w14:paraId="6FFFA811" w14:textId="77777777" w:rsidR="006522D8" w:rsidRPr="00DD69AB" w:rsidRDefault="006522D8" w:rsidP="00DD69AB">
      <w:pPr>
        <w:autoSpaceDE/>
        <w:adjustRightInd/>
        <w:snapToGrid/>
        <w:ind w:firstLineChars="200" w:firstLine="420"/>
        <w:rPr>
          <w:rFonts w:ascii="Times New Roman" w:hAnsi="Times New Roman" w:cs="Times New Roman"/>
          <w:snapToGrid/>
          <w:color w:val="000000"/>
          <w:kern w:val="2"/>
          <w:sz w:val="21"/>
        </w:rPr>
      </w:pPr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前台模式是指交易请求方（如商户）与畅捷之间的交易信息通过用户浏览器进行传递的交易，是一种异步的、需要持卡人参与完成的交易类型。</w:t>
      </w:r>
    </w:p>
    <w:p w14:paraId="3DDF774E" w14:textId="77777777" w:rsidR="006522D8" w:rsidRPr="00A178A5" w:rsidRDefault="00A178A5" w:rsidP="00A178A5">
      <w:pPr>
        <w:pStyle w:val="3"/>
        <w:widowControl w:val="0"/>
        <w:adjustRightInd/>
        <w:snapToGrid/>
        <w:spacing w:beforeLines="0" w:before="260" w:after="260" w:line="416" w:lineRule="auto"/>
        <w:jc w:val="both"/>
        <w:rPr>
          <w:rFonts w:eastAsia="微软雅黑" w:cs="Times New Roman"/>
          <w:bCs/>
          <w:snapToGrid/>
          <w:kern w:val="2"/>
          <w:sz w:val="30"/>
          <w:szCs w:val="30"/>
        </w:rPr>
      </w:pPr>
      <w:bookmarkStart w:id="39" w:name="_Toc486255749"/>
      <w:bookmarkStart w:id="40" w:name="_Toc487065052"/>
      <w:r w:rsidRPr="00A178A5">
        <w:rPr>
          <w:rFonts w:eastAsia="微软雅黑" w:cs="Times New Roman" w:hint="eastAsia"/>
          <w:bCs/>
          <w:snapToGrid/>
          <w:kern w:val="2"/>
          <w:sz w:val="30"/>
          <w:szCs w:val="30"/>
        </w:rPr>
        <w:t xml:space="preserve">2.3.2 </w:t>
      </w:r>
      <w:r w:rsidR="006522D8" w:rsidRPr="00A178A5">
        <w:rPr>
          <w:rFonts w:eastAsia="微软雅黑" w:cs="Times New Roman" w:hint="eastAsia"/>
          <w:bCs/>
          <w:snapToGrid/>
          <w:kern w:val="2"/>
          <w:sz w:val="30"/>
          <w:szCs w:val="30"/>
        </w:rPr>
        <w:t>后台模式</w:t>
      </w:r>
      <w:bookmarkEnd w:id="39"/>
      <w:bookmarkEnd w:id="40"/>
    </w:p>
    <w:p w14:paraId="40F0D12A" w14:textId="77777777" w:rsidR="006522D8" w:rsidRPr="00DD69AB" w:rsidRDefault="006522D8" w:rsidP="00DD69AB">
      <w:pPr>
        <w:autoSpaceDE/>
        <w:adjustRightInd/>
        <w:snapToGrid/>
        <w:ind w:firstLineChars="200" w:firstLine="420"/>
        <w:rPr>
          <w:rFonts w:ascii="Times New Roman" w:hAnsi="Times New Roman" w:cs="Times New Roman"/>
          <w:snapToGrid/>
          <w:color w:val="000000"/>
          <w:kern w:val="2"/>
          <w:sz w:val="21"/>
        </w:rPr>
      </w:pPr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后台模式是指交易请求方（如商户），将交易信息（涉及资金清算的交易）直接通过请求方服务器发送</w:t>
      </w:r>
      <w:proofErr w:type="gramStart"/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至畅捷支付</w:t>
      </w:r>
      <w:proofErr w:type="gramEnd"/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服务器的交易方式，无需用户浏览器进行信息传递。</w:t>
      </w:r>
    </w:p>
    <w:p w14:paraId="71950C53" w14:textId="77777777" w:rsidR="006522D8" w:rsidRPr="00A178A5" w:rsidRDefault="006522D8" w:rsidP="00716413">
      <w:pPr>
        <w:pStyle w:val="2"/>
        <w:widowControl w:val="0"/>
        <w:numPr>
          <w:ilvl w:val="1"/>
          <w:numId w:val="19"/>
        </w:numPr>
        <w:autoSpaceDE/>
        <w:autoSpaceDN/>
        <w:adjustRightInd/>
        <w:snapToGrid/>
        <w:spacing w:beforeLines="0" w:before="260" w:afterLines="0" w:after="260" w:line="415" w:lineRule="auto"/>
        <w:ind w:left="0" w:firstLine="0"/>
        <w:jc w:val="both"/>
        <w:rPr>
          <w:rFonts w:ascii="Times New Roman" w:eastAsia="微软雅黑" w:hAnsi="Times New Roman"/>
        </w:rPr>
      </w:pPr>
      <w:bookmarkStart w:id="41" w:name="_Toc486255750"/>
      <w:bookmarkStart w:id="42" w:name="_Toc487065053"/>
      <w:r w:rsidRPr="00A178A5">
        <w:rPr>
          <w:rFonts w:ascii="Times New Roman" w:eastAsia="微软雅黑" w:hAnsi="Times New Roman" w:hint="eastAsia"/>
        </w:rPr>
        <w:t>业务流程</w:t>
      </w:r>
      <w:bookmarkEnd w:id="41"/>
      <w:bookmarkEnd w:id="42"/>
    </w:p>
    <w:p w14:paraId="7E06C4B5" w14:textId="77777777" w:rsidR="006522D8" w:rsidRPr="00A178A5" w:rsidRDefault="00A178A5" w:rsidP="00A178A5">
      <w:pPr>
        <w:pStyle w:val="3"/>
        <w:widowControl w:val="0"/>
        <w:adjustRightInd/>
        <w:snapToGrid/>
        <w:spacing w:beforeLines="0" w:before="260" w:after="260" w:line="416" w:lineRule="auto"/>
        <w:jc w:val="both"/>
        <w:rPr>
          <w:rFonts w:eastAsia="微软雅黑" w:cs="Times New Roman"/>
          <w:bCs/>
          <w:snapToGrid/>
          <w:kern w:val="2"/>
          <w:sz w:val="30"/>
          <w:szCs w:val="30"/>
        </w:rPr>
      </w:pPr>
      <w:bookmarkStart w:id="43" w:name="_Toc486255751"/>
      <w:bookmarkStart w:id="44" w:name="_Toc487065054"/>
      <w:r w:rsidRPr="00A178A5">
        <w:rPr>
          <w:rFonts w:eastAsia="微软雅黑" w:cs="Times New Roman" w:hint="eastAsia"/>
          <w:bCs/>
          <w:snapToGrid/>
          <w:kern w:val="2"/>
          <w:sz w:val="30"/>
          <w:szCs w:val="30"/>
        </w:rPr>
        <w:t xml:space="preserve">2.4.1 </w:t>
      </w:r>
      <w:proofErr w:type="gramStart"/>
      <w:r w:rsidR="00883D46" w:rsidRPr="00A178A5">
        <w:rPr>
          <w:rFonts w:eastAsia="微软雅黑" w:cs="Times New Roman" w:hint="eastAsia"/>
          <w:bCs/>
          <w:snapToGrid/>
          <w:kern w:val="2"/>
          <w:sz w:val="30"/>
          <w:szCs w:val="30"/>
        </w:rPr>
        <w:t>绑卡支付</w:t>
      </w:r>
      <w:proofErr w:type="gramEnd"/>
      <w:r w:rsidR="00883D46" w:rsidRPr="00A178A5">
        <w:rPr>
          <w:rFonts w:eastAsia="微软雅黑" w:cs="Times New Roman" w:hint="eastAsia"/>
          <w:bCs/>
          <w:snapToGrid/>
          <w:kern w:val="2"/>
          <w:sz w:val="30"/>
          <w:szCs w:val="30"/>
        </w:rPr>
        <w:t>模式</w:t>
      </w:r>
      <w:bookmarkEnd w:id="43"/>
      <w:bookmarkEnd w:id="44"/>
    </w:p>
    <w:p w14:paraId="64B55DFF" w14:textId="77777777" w:rsidR="006522D8" w:rsidRPr="00A178A5" w:rsidRDefault="00A178A5" w:rsidP="00A178A5">
      <w:pPr>
        <w:pStyle w:val="4"/>
        <w:widowControl w:val="0"/>
        <w:autoSpaceDE/>
        <w:autoSpaceDN/>
        <w:adjustRightInd/>
        <w:snapToGrid/>
        <w:spacing w:beforeLines="0" w:before="260" w:after="260" w:line="377" w:lineRule="auto"/>
        <w:jc w:val="both"/>
        <w:rPr>
          <w:rFonts w:eastAsia="微软雅黑" w:cs="Times New Roman"/>
          <w:bCs/>
          <w:snapToGrid/>
          <w:color w:val="auto"/>
          <w:kern w:val="2"/>
          <w:sz w:val="28"/>
          <w:szCs w:val="28"/>
        </w:rPr>
      </w:pPr>
      <w:bookmarkStart w:id="45" w:name="_Toc486255752"/>
      <w:r>
        <w:rPr>
          <w:rFonts w:eastAsia="微软雅黑" w:cs="Times New Roman" w:hint="eastAsia"/>
          <w:bCs/>
          <w:snapToGrid/>
          <w:color w:val="auto"/>
          <w:kern w:val="2"/>
          <w:sz w:val="28"/>
          <w:szCs w:val="28"/>
        </w:rPr>
        <w:t xml:space="preserve">2.4.1.1 </w:t>
      </w:r>
      <w:r w:rsidR="006522D8" w:rsidRPr="00A178A5">
        <w:rPr>
          <w:rFonts w:eastAsia="微软雅黑" w:cs="Times New Roman" w:hint="eastAsia"/>
          <w:bCs/>
          <w:snapToGrid/>
          <w:color w:val="auto"/>
          <w:kern w:val="2"/>
          <w:sz w:val="28"/>
          <w:szCs w:val="28"/>
        </w:rPr>
        <w:t>鉴</w:t>
      </w:r>
      <w:proofErr w:type="gramStart"/>
      <w:r w:rsidR="006522D8" w:rsidRPr="00A178A5">
        <w:rPr>
          <w:rFonts w:eastAsia="微软雅黑" w:cs="Times New Roman" w:hint="eastAsia"/>
          <w:bCs/>
          <w:snapToGrid/>
          <w:color w:val="auto"/>
          <w:kern w:val="2"/>
          <w:sz w:val="28"/>
          <w:szCs w:val="28"/>
        </w:rPr>
        <w:t>权绑卡</w:t>
      </w:r>
      <w:bookmarkEnd w:id="45"/>
      <w:proofErr w:type="gramEnd"/>
    </w:p>
    <w:p w14:paraId="1CE3DE6C" w14:textId="77777777" w:rsidR="006522D8" w:rsidRPr="00DD69AB" w:rsidRDefault="006522D8" w:rsidP="00DD69AB">
      <w:pPr>
        <w:autoSpaceDE/>
        <w:adjustRightInd/>
        <w:snapToGrid/>
        <w:ind w:firstLineChars="200" w:firstLine="420"/>
        <w:rPr>
          <w:rFonts w:ascii="Times New Roman" w:hAnsi="Times New Roman" w:cs="Times New Roman"/>
          <w:snapToGrid/>
          <w:color w:val="000000"/>
          <w:kern w:val="2"/>
          <w:sz w:val="21"/>
        </w:rPr>
      </w:pPr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鉴</w:t>
      </w:r>
      <w:proofErr w:type="gramStart"/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权绑卡流程</w:t>
      </w:r>
      <w:proofErr w:type="gramEnd"/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根据持卡人认证信息由谁采集，可分为三种方式：商户采集方式、畅捷采集方式、银行采集方式：</w:t>
      </w:r>
    </w:p>
    <w:p w14:paraId="6CD8A674" w14:textId="28F2AFBD" w:rsidR="006522D8" w:rsidRPr="00612E0F" w:rsidRDefault="006522D8" w:rsidP="00612E0F">
      <w:pPr>
        <w:pStyle w:val="5"/>
        <w:numPr>
          <w:ilvl w:val="4"/>
          <w:numId w:val="19"/>
        </w:numPr>
        <w:spacing w:beforeLines="0" w:before="260" w:after="260" w:line="322" w:lineRule="auto"/>
        <w:rPr>
          <w:snapToGrid/>
        </w:rPr>
      </w:pPr>
      <w:r w:rsidRPr="00612E0F">
        <w:rPr>
          <w:rFonts w:hint="eastAsia"/>
          <w:snapToGrid/>
        </w:rPr>
        <w:lastRenderedPageBreak/>
        <w:t>商户采集方式</w:t>
      </w:r>
    </w:p>
    <w:p w14:paraId="4E76AC72" w14:textId="77777777" w:rsidR="006522D8" w:rsidRPr="00DD69AB" w:rsidRDefault="006522D8" w:rsidP="00A178A5">
      <w:pPr>
        <w:ind w:firstLine="0"/>
        <w:rPr>
          <w:rFonts w:ascii="Times New Roman" w:hAnsi="Times New Roman" w:cs="Times New Roman"/>
          <w:snapToGrid/>
          <w:color w:val="000000"/>
          <w:kern w:val="2"/>
          <w:sz w:val="21"/>
        </w:rPr>
      </w:pPr>
      <w:r w:rsidRPr="00DD69AB">
        <w:rPr>
          <w:rFonts w:ascii="Times New Roman" w:hAnsi="Times New Roman" w:hint="eastAsia"/>
        </w:rPr>
        <w:object w:dxaOrig="8295" w:dyaOrig="3405" w14:anchorId="32EA547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415.15pt;height:170.2pt" o:ole="">
            <v:imagedata r:id="rId15" o:title=""/>
            <o:lock v:ext="edit" aspectratio="f"/>
          </v:shape>
          <o:OLEObject Type="Embed" ProgID="Visio.Drawing.15" ShapeID="_x0000_i1035" DrawAspect="Content" ObjectID="_1560863048" r:id="rId16"/>
        </w:object>
      </w:r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流程说明：</w:t>
      </w:r>
    </w:p>
    <w:p w14:paraId="39C27871" w14:textId="77777777" w:rsidR="006522D8" w:rsidRPr="00DD69AB" w:rsidRDefault="006522D8" w:rsidP="00716413">
      <w:pPr>
        <w:numPr>
          <w:ilvl w:val="0"/>
          <w:numId w:val="17"/>
        </w:numPr>
        <w:autoSpaceDE/>
        <w:adjustRightInd/>
        <w:snapToGrid/>
        <w:ind w:left="840"/>
        <w:rPr>
          <w:rFonts w:ascii="Times New Roman" w:hAnsi="Times New Roman" w:cs="Times New Roman"/>
          <w:snapToGrid/>
          <w:color w:val="000000"/>
          <w:kern w:val="2"/>
          <w:sz w:val="21"/>
        </w:rPr>
      </w:pPr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持卡人在网站选择绑卡，</w:t>
      </w:r>
      <w:proofErr w:type="gramStart"/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输入卡要素</w:t>
      </w:r>
      <w:proofErr w:type="gramEnd"/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；</w:t>
      </w:r>
    </w:p>
    <w:p w14:paraId="74935785" w14:textId="77777777" w:rsidR="006522D8" w:rsidRPr="00DD69AB" w:rsidRDefault="006522D8" w:rsidP="00716413">
      <w:pPr>
        <w:numPr>
          <w:ilvl w:val="0"/>
          <w:numId w:val="17"/>
        </w:numPr>
        <w:autoSpaceDE/>
        <w:adjustRightInd/>
        <w:snapToGrid/>
        <w:ind w:left="840"/>
        <w:rPr>
          <w:rFonts w:ascii="Times New Roman" w:hAnsi="Times New Roman" w:cs="Times New Roman"/>
          <w:snapToGrid/>
          <w:color w:val="000000"/>
          <w:kern w:val="2"/>
          <w:sz w:val="21"/>
        </w:rPr>
      </w:pPr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商户</w:t>
      </w:r>
      <w:proofErr w:type="gramStart"/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按畅捷支付</w:t>
      </w:r>
      <w:proofErr w:type="gramEnd"/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中“鉴权绑卡请求”接口规范组织报文；</w:t>
      </w:r>
    </w:p>
    <w:p w14:paraId="53918CAA" w14:textId="77777777" w:rsidR="006522D8" w:rsidRPr="00DD69AB" w:rsidRDefault="006522D8" w:rsidP="00716413">
      <w:pPr>
        <w:numPr>
          <w:ilvl w:val="0"/>
          <w:numId w:val="17"/>
        </w:numPr>
        <w:autoSpaceDE/>
        <w:adjustRightInd/>
        <w:snapToGrid/>
        <w:ind w:left="840"/>
        <w:rPr>
          <w:rFonts w:ascii="Times New Roman" w:hAnsi="Times New Roman" w:cs="Times New Roman"/>
          <w:snapToGrid/>
          <w:color w:val="000000"/>
          <w:kern w:val="2"/>
          <w:sz w:val="21"/>
        </w:rPr>
      </w:pPr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畅</w:t>
      </w:r>
      <w:proofErr w:type="gramStart"/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捷支付</w:t>
      </w:r>
      <w:proofErr w:type="gramEnd"/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或银行向用户预留银行手机号发送短信；</w:t>
      </w:r>
    </w:p>
    <w:p w14:paraId="11CE3FA2" w14:textId="77777777" w:rsidR="006522D8" w:rsidRPr="00DD69AB" w:rsidRDefault="006522D8" w:rsidP="00716413">
      <w:pPr>
        <w:numPr>
          <w:ilvl w:val="0"/>
          <w:numId w:val="17"/>
        </w:numPr>
        <w:autoSpaceDE/>
        <w:adjustRightInd/>
        <w:snapToGrid/>
        <w:ind w:left="840"/>
        <w:rPr>
          <w:rFonts w:ascii="Times New Roman" w:hAnsi="Times New Roman" w:cs="Times New Roman"/>
          <w:snapToGrid/>
          <w:color w:val="000000"/>
          <w:kern w:val="2"/>
          <w:sz w:val="21"/>
        </w:rPr>
      </w:pPr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商户按“鉴权绑卡确定”接口组织报文，</w:t>
      </w:r>
      <w:proofErr w:type="gramStart"/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向畅捷支付</w:t>
      </w:r>
      <w:proofErr w:type="gramEnd"/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发起交易；</w:t>
      </w:r>
    </w:p>
    <w:p w14:paraId="306BF694" w14:textId="77777777" w:rsidR="006522D8" w:rsidRPr="00DD69AB" w:rsidRDefault="006522D8" w:rsidP="00716413">
      <w:pPr>
        <w:numPr>
          <w:ilvl w:val="0"/>
          <w:numId w:val="17"/>
        </w:numPr>
        <w:autoSpaceDE/>
        <w:adjustRightInd/>
        <w:snapToGrid/>
        <w:ind w:left="840"/>
        <w:rPr>
          <w:rFonts w:ascii="Times New Roman" w:hAnsi="Times New Roman" w:cs="Times New Roman"/>
          <w:snapToGrid/>
          <w:color w:val="000000"/>
          <w:kern w:val="2"/>
          <w:sz w:val="21"/>
        </w:rPr>
      </w:pPr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畅</w:t>
      </w:r>
      <w:proofErr w:type="gramStart"/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捷支付</w:t>
      </w:r>
      <w:proofErr w:type="gramEnd"/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或银行验证短信验证码，完成绑卡；</w:t>
      </w:r>
    </w:p>
    <w:p w14:paraId="38DF659B" w14:textId="77777777" w:rsidR="006522D8" w:rsidRPr="00DD69AB" w:rsidRDefault="006522D8" w:rsidP="00716413">
      <w:pPr>
        <w:numPr>
          <w:ilvl w:val="0"/>
          <w:numId w:val="17"/>
        </w:numPr>
        <w:autoSpaceDE/>
        <w:adjustRightInd/>
        <w:snapToGrid/>
        <w:ind w:left="840"/>
        <w:rPr>
          <w:rFonts w:ascii="Times New Roman" w:hAnsi="Times New Roman" w:cs="Times New Roman"/>
          <w:snapToGrid/>
          <w:color w:val="000000"/>
          <w:kern w:val="2"/>
          <w:sz w:val="21"/>
        </w:rPr>
      </w:pPr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畅</w:t>
      </w:r>
      <w:proofErr w:type="gramStart"/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捷支付</w:t>
      </w:r>
      <w:proofErr w:type="gramEnd"/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异步通知商户鉴</w:t>
      </w:r>
      <w:proofErr w:type="gramStart"/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权绑卡</w:t>
      </w:r>
      <w:proofErr w:type="gramEnd"/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结果；</w:t>
      </w:r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 xml:space="preserve">  </w:t>
      </w:r>
    </w:p>
    <w:p w14:paraId="6D49BCFA" w14:textId="77777777" w:rsidR="006522D8" w:rsidRPr="00DD69AB" w:rsidRDefault="006522D8" w:rsidP="0043250B">
      <w:pPr>
        <w:rPr>
          <w:rFonts w:ascii="Times New Roman" w:hAnsi="Times New Roman" w:cs="Times New Roman"/>
          <w:snapToGrid/>
          <w:color w:val="000000"/>
          <w:kern w:val="2"/>
          <w:sz w:val="21"/>
        </w:rPr>
      </w:pPr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综上所述，接口描述详见</w:t>
      </w:r>
      <w:hyperlink w:anchor="_鉴权绑卡请求" w:history="1">
        <w:r w:rsidRPr="00DD69AB">
          <w:rPr>
            <w:rFonts w:cs="Times New Roman" w:hint="eastAsia"/>
            <w:snapToGrid/>
            <w:color w:val="000000"/>
            <w:kern w:val="2"/>
            <w:sz w:val="21"/>
          </w:rPr>
          <w:t>4.</w:t>
        </w:r>
        <w:r w:rsidR="00CA6D4E" w:rsidRPr="00DD69AB">
          <w:rPr>
            <w:rFonts w:cs="Times New Roman" w:hint="eastAsia"/>
            <w:snapToGrid/>
            <w:color w:val="000000"/>
            <w:kern w:val="2"/>
            <w:sz w:val="21"/>
          </w:rPr>
          <w:t>2.1.1</w:t>
        </w:r>
        <w:r w:rsidRPr="00DD69AB">
          <w:rPr>
            <w:rFonts w:cs="Times New Roman" w:hint="eastAsia"/>
            <w:snapToGrid/>
            <w:color w:val="000000"/>
            <w:kern w:val="2"/>
            <w:sz w:val="21"/>
          </w:rPr>
          <w:t xml:space="preserve"> 鉴</w:t>
        </w:r>
        <w:proofErr w:type="gramStart"/>
        <w:r w:rsidRPr="00DD69AB">
          <w:rPr>
            <w:rFonts w:cs="Times New Roman" w:hint="eastAsia"/>
            <w:snapToGrid/>
            <w:color w:val="000000"/>
            <w:kern w:val="2"/>
            <w:sz w:val="21"/>
          </w:rPr>
          <w:t>权绑卡</w:t>
        </w:r>
        <w:proofErr w:type="gramEnd"/>
        <w:r w:rsidRPr="00DD69AB">
          <w:rPr>
            <w:rFonts w:cs="Times New Roman" w:hint="eastAsia"/>
            <w:snapToGrid/>
            <w:color w:val="000000"/>
            <w:kern w:val="2"/>
            <w:sz w:val="21"/>
          </w:rPr>
          <w:t>请求</w:t>
        </w:r>
      </w:hyperlink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和</w:t>
      </w:r>
      <w:hyperlink w:anchor="_鉴权绑卡确认接口" w:history="1">
        <w:r w:rsidRPr="00DD69AB">
          <w:rPr>
            <w:rFonts w:cs="Times New Roman" w:hint="eastAsia"/>
            <w:snapToGrid/>
            <w:color w:val="000000"/>
            <w:kern w:val="2"/>
            <w:sz w:val="21"/>
          </w:rPr>
          <w:t>4.</w:t>
        </w:r>
        <w:r w:rsidR="00CA6D4E" w:rsidRPr="00DD69AB">
          <w:rPr>
            <w:rFonts w:cs="Times New Roman" w:hint="eastAsia"/>
            <w:snapToGrid/>
            <w:color w:val="000000"/>
            <w:kern w:val="2"/>
            <w:sz w:val="21"/>
          </w:rPr>
          <w:t>2.1.</w:t>
        </w:r>
        <w:r w:rsidR="002B79AA" w:rsidRPr="00DD69AB">
          <w:rPr>
            <w:rFonts w:cs="Times New Roman" w:hint="eastAsia"/>
            <w:snapToGrid/>
            <w:color w:val="000000"/>
            <w:kern w:val="2"/>
            <w:sz w:val="21"/>
          </w:rPr>
          <w:t>3</w:t>
        </w:r>
        <w:r w:rsidRPr="00DD69AB">
          <w:rPr>
            <w:rFonts w:cs="Times New Roman" w:hint="eastAsia"/>
            <w:snapToGrid/>
            <w:color w:val="000000"/>
            <w:kern w:val="2"/>
            <w:sz w:val="21"/>
          </w:rPr>
          <w:t>鉴</w:t>
        </w:r>
        <w:proofErr w:type="gramStart"/>
        <w:r w:rsidRPr="00DD69AB">
          <w:rPr>
            <w:rFonts w:cs="Times New Roman" w:hint="eastAsia"/>
            <w:snapToGrid/>
            <w:color w:val="000000"/>
            <w:kern w:val="2"/>
            <w:sz w:val="21"/>
          </w:rPr>
          <w:t>权绑卡</w:t>
        </w:r>
        <w:proofErr w:type="gramEnd"/>
        <w:r w:rsidRPr="00DD69AB">
          <w:rPr>
            <w:rFonts w:cs="Times New Roman" w:hint="eastAsia"/>
            <w:snapToGrid/>
            <w:color w:val="000000"/>
            <w:kern w:val="2"/>
            <w:sz w:val="21"/>
          </w:rPr>
          <w:t>确认</w:t>
        </w:r>
      </w:hyperlink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接口</w:t>
      </w:r>
    </w:p>
    <w:p w14:paraId="40E3C293" w14:textId="77777777" w:rsidR="006522D8" w:rsidRPr="00612E0F" w:rsidRDefault="006522D8" w:rsidP="00612E0F">
      <w:pPr>
        <w:pStyle w:val="5"/>
        <w:numPr>
          <w:ilvl w:val="4"/>
          <w:numId w:val="19"/>
        </w:numPr>
        <w:spacing w:beforeLines="0" w:before="260" w:after="260" w:line="322" w:lineRule="auto"/>
        <w:rPr>
          <w:snapToGrid/>
        </w:rPr>
      </w:pPr>
      <w:r w:rsidRPr="00612E0F">
        <w:rPr>
          <w:rFonts w:hint="eastAsia"/>
          <w:snapToGrid/>
        </w:rPr>
        <w:t>畅捷采集方式</w:t>
      </w:r>
    </w:p>
    <w:p w14:paraId="7CAC4FB3" w14:textId="77777777" w:rsidR="006522D8" w:rsidRPr="00DD69AB" w:rsidRDefault="006522D8" w:rsidP="00A178A5">
      <w:pPr>
        <w:ind w:firstLine="0"/>
        <w:rPr>
          <w:rFonts w:ascii="Times New Roman" w:hAnsi="Times New Roman"/>
        </w:rPr>
      </w:pPr>
      <w:r w:rsidRPr="00DD69AB">
        <w:rPr>
          <w:rFonts w:ascii="Times New Roman" w:hAnsi="Times New Roman" w:hint="eastAsia"/>
        </w:rPr>
        <w:object w:dxaOrig="8310" w:dyaOrig="3150" w14:anchorId="62B81580">
          <v:shape id="_x0000_i1026" type="#_x0000_t75" style="width:415.15pt;height:158.05pt" o:ole="">
            <v:imagedata r:id="rId17" o:title=""/>
            <o:lock v:ext="edit" aspectratio="f"/>
          </v:shape>
          <o:OLEObject Type="Embed" ProgID="Visio.Drawing.15" ShapeID="_x0000_i1026" DrawAspect="Content" ObjectID="_1560863049" r:id="rId18"/>
        </w:object>
      </w:r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流程说明：</w:t>
      </w:r>
    </w:p>
    <w:p w14:paraId="797A7F1C" w14:textId="77777777" w:rsidR="006522D8" w:rsidRPr="00DD69AB" w:rsidRDefault="006522D8" w:rsidP="00716413">
      <w:pPr>
        <w:numPr>
          <w:ilvl w:val="0"/>
          <w:numId w:val="12"/>
        </w:numPr>
        <w:autoSpaceDE/>
        <w:adjustRightInd/>
        <w:snapToGrid/>
        <w:ind w:left="840"/>
        <w:rPr>
          <w:rFonts w:ascii="Times New Roman" w:hAnsi="Times New Roman" w:cs="Times New Roman"/>
          <w:snapToGrid/>
          <w:color w:val="000000"/>
          <w:kern w:val="2"/>
          <w:sz w:val="21"/>
        </w:rPr>
      </w:pPr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持卡人在网站选择绑卡；</w:t>
      </w:r>
    </w:p>
    <w:p w14:paraId="6B6B4364" w14:textId="77777777" w:rsidR="006522D8" w:rsidRPr="00DD69AB" w:rsidRDefault="006522D8" w:rsidP="00716413">
      <w:pPr>
        <w:numPr>
          <w:ilvl w:val="0"/>
          <w:numId w:val="12"/>
        </w:numPr>
        <w:autoSpaceDE/>
        <w:adjustRightInd/>
        <w:snapToGrid/>
        <w:ind w:left="840"/>
        <w:rPr>
          <w:rFonts w:ascii="Times New Roman" w:hAnsi="Times New Roman" w:cs="Times New Roman"/>
          <w:snapToGrid/>
          <w:color w:val="000000"/>
          <w:kern w:val="2"/>
          <w:sz w:val="21"/>
        </w:rPr>
      </w:pPr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商户</w:t>
      </w:r>
      <w:proofErr w:type="gramStart"/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按畅捷支付</w:t>
      </w:r>
      <w:proofErr w:type="gramEnd"/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中“鉴权绑卡请求（前台模式）”接口规范组织报文，通过用户浏览器发给畅捷支付；</w:t>
      </w:r>
    </w:p>
    <w:p w14:paraId="0D0534AA" w14:textId="77777777" w:rsidR="006522D8" w:rsidRPr="00DD69AB" w:rsidRDefault="006522D8" w:rsidP="00716413">
      <w:pPr>
        <w:numPr>
          <w:ilvl w:val="0"/>
          <w:numId w:val="12"/>
        </w:numPr>
        <w:autoSpaceDE/>
        <w:adjustRightInd/>
        <w:snapToGrid/>
        <w:ind w:left="840"/>
        <w:rPr>
          <w:rFonts w:ascii="Times New Roman" w:hAnsi="Times New Roman" w:cs="Times New Roman"/>
          <w:snapToGrid/>
          <w:color w:val="000000"/>
          <w:kern w:val="2"/>
          <w:sz w:val="21"/>
        </w:rPr>
      </w:pPr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持卡人在畅</w:t>
      </w:r>
      <w:proofErr w:type="gramStart"/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捷支付页面输入卡要素</w:t>
      </w:r>
      <w:proofErr w:type="gramEnd"/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，完成鉴</w:t>
      </w:r>
      <w:proofErr w:type="gramStart"/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权绑卡</w:t>
      </w:r>
      <w:proofErr w:type="gramEnd"/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；</w:t>
      </w:r>
    </w:p>
    <w:p w14:paraId="1BC20F70" w14:textId="77777777" w:rsidR="006522D8" w:rsidRPr="00DD69AB" w:rsidRDefault="006522D8" w:rsidP="00716413">
      <w:pPr>
        <w:numPr>
          <w:ilvl w:val="0"/>
          <w:numId w:val="12"/>
        </w:numPr>
        <w:autoSpaceDE/>
        <w:adjustRightInd/>
        <w:snapToGrid/>
        <w:ind w:left="840"/>
        <w:rPr>
          <w:rFonts w:ascii="Times New Roman" w:hAnsi="Times New Roman" w:cs="Times New Roman"/>
          <w:snapToGrid/>
          <w:color w:val="000000"/>
          <w:kern w:val="2"/>
          <w:sz w:val="21"/>
        </w:rPr>
      </w:pPr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畅</w:t>
      </w:r>
      <w:proofErr w:type="gramStart"/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捷支付</w:t>
      </w:r>
      <w:proofErr w:type="gramEnd"/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通过用户浏览器返回商户鉴</w:t>
      </w:r>
      <w:proofErr w:type="gramStart"/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权绑卡</w:t>
      </w:r>
      <w:proofErr w:type="gramEnd"/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结果；</w:t>
      </w:r>
    </w:p>
    <w:p w14:paraId="7ED6FF92" w14:textId="77777777" w:rsidR="006522D8" w:rsidRPr="00DD69AB" w:rsidRDefault="006522D8" w:rsidP="00716413">
      <w:pPr>
        <w:numPr>
          <w:ilvl w:val="0"/>
          <w:numId w:val="12"/>
        </w:numPr>
        <w:autoSpaceDE/>
        <w:adjustRightInd/>
        <w:snapToGrid/>
        <w:ind w:left="840"/>
        <w:rPr>
          <w:rFonts w:ascii="Times New Roman" w:hAnsi="Times New Roman" w:cs="Times New Roman"/>
          <w:snapToGrid/>
          <w:color w:val="000000"/>
          <w:kern w:val="2"/>
          <w:sz w:val="21"/>
        </w:rPr>
      </w:pPr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lastRenderedPageBreak/>
        <w:t>畅</w:t>
      </w:r>
      <w:proofErr w:type="gramStart"/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捷支付</w:t>
      </w:r>
      <w:proofErr w:type="gramEnd"/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异步通知商户</w:t>
      </w:r>
    </w:p>
    <w:p w14:paraId="1917739C" w14:textId="77777777" w:rsidR="006522D8" w:rsidRPr="00DD69AB" w:rsidRDefault="006522D8" w:rsidP="0043250B">
      <w:pPr>
        <w:rPr>
          <w:rFonts w:ascii="Times New Roman" w:hAnsi="Times New Roman" w:cs="Times New Roman"/>
          <w:snapToGrid/>
          <w:color w:val="000000"/>
          <w:kern w:val="2"/>
          <w:sz w:val="21"/>
        </w:rPr>
      </w:pPr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综上所述，接口描述详见</w:t>
      </w:r>
      <w:hyperlink w:anchor="_鉴权绑卡请求（前台模式）" w:history="1">
        <w:r w:rsidRPr="00DD69AB">
          <w:rPr>
            <w:rFonts w:cs="Times New Roman" w:hint="eastAsia"/>
            <w:snapToGrid/>
            <w:color w:val="000000"/>
            <w:kern w:val="2"/>
            <w:sz w:val="21"/>
          </w:rPr>
          <w:t>4.</w:t>
        </w:r>
        <w:r w:rsidR="00CA6D4E" w:rsidRPr="00DD69AB">
          <w:rPr>
            <w:rFonts w:cs="Times New Roman" w:hint="eastAsia"/>
            <w:snapToGrid/>
            <w:color w:val="000000"/>
            <w:kern w:val="2"/>
            <w:sz w:val="21"/>
          </w:rPr>
          <w:t>2.1.2</w:t>
        </w:r>
        <w:r w:rsidRPr="00DD69AB">
          <w:rPr>
            <w:rFonts w:cs="Times New Roman" w:hint="eastAsia"/>
            <w:snapToGrid/>
            <w:color w:val="000000"/>
            <w:kern w:val="2"/>
            <w:sz w:val="21"/>
          </w:rPr>
          <w:t xml:space="preserve"> 鉴</w:t>
        </w:r>
        <w:proofErr w:type="gramStart"/>
        <w:r w:rsidRPr="00DD69AB">
          <w:rPr>
            <w:rFonts w:cs="Times New Roman" w:hint="eastAsia"/>
            <w:snapToGrid/>
            <w:color w:val="000000"/>
            <w:kern w:val="2"/>
            <w:sz w:val="21"/>
          </w:rPr>
          <w:t>权绑卡</w:t>
        </w:r>
        <w:proofErr w:type="gramEnd"/>
      </w:hyperlink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请求（前台模式）</w:t>
      </w:r>
    </w:p>
    <w:p w14:paraId="33BAECFB" w14:textId="77777777" w:rsidR="006522D8" w:rsidRPr="00612E0F" w:rsidRDefault="006522D8" w:rsidP="00612E0F">
      <w:pPr>
        <w:pStyle w:val="5"/>
        <w:numPr>
          <w:ilvl w:val="4"/>
          <w:numId w:val="19"/>
        </w:numPr>
        <w:spacing w:beforeLines="0" w:before="260" w:after="260" w:line="322" w:lineRule="auto"/>
        <w:rPr>
          <w:snapToGrid/>
        </w:rPr>
      </w:pPr>
      <w:r w:rsidRPr="00612E0F">
        <w:rPr>
          <w:rFonts w:hint="eastAsia"/>
          <w:snapToGrid/>
        </w:rPr>
        <w:t>银行采集方式</w:t>
      </w:r>
    </w:p>
    <w:p w14:paraId="252233B3" w14:textId="77777777" w:rsidR="006522D8" w:rsidRPr="00DD69AB" w:rsidRDefault="006522D8" w:rsidP="00A178A5">
      <w:pPr>
        <w:ind w:firstLine="0"/>
        <w:rPr>
          <w:rFonts w:ascii="Times New Roman" w:hAnsi="Times New Roman"/>
        </w:rPr>
      </w:pPr>
      <w:r w:rsidRPr="00DD69AB">
        <w:rPr>
          <w:rFonts w:ascii="Times New Roman" w:hAnsi="Times New Roman" w:hint="eastAsia"/>
        </w:rPr>
        <w:object w:dxaOrig="8310" w:dyaOrig="2925" w14:anchorId="4B1DC463">
          <v:shape id="_x0000_i1027" type="#_x0000_t75" style="width:415.15pt;height:144.95pt" o:ole="">
            <v:imagedata r:id="rId19" o:title=""/>
            <o:lock v:ext="edit" aspectratio="f"/>
          </v:shape>
          <o:OLEObject Type="Embed" ProgID="Visio.Drawing.15" ShapeID="_x0000_i1027" DrawAspect="Content" ObjectID="_1560863050" r:id="rId20"/>
        </w:object>
      </w:r>
      <w:r w:rsidR="00A178A5" w:rsidRPr="00DD69AB">
        <w:rPr>
          <w:rFonts w:ascii="Times New Roman" w:hAnsi="Times New Roman" w:cs="Times New Roman" w:hint="eastAsia"/>
          <w:snapToGrid/>
          <w:color w:val="000000" w:themeColor="text1"/>
          <w:kern w:val="2"/>
          <w:sz w:val="21"/>
        </w:rPr>
        <w:t>流程说明：</w:t>
      </w:r>
    </w:p>
    <w:p w14:paraId="2C261DB0" w14:textId="77777777" w:rsidR="006522D8" w:rsidRPr="00DD69AB" w:rsidRDefault="006522D8" w:rsidP="00716413">
      <w:pPr>
        <w:numPr>
          <w:ilvl w:val="0"/>
          <w:numId w:val="13"/>
        </w:numPr>
        <w:autoSpaceDE/>
        <w:adjustRightInd/>
        <w:snapToGrid/>
        <w:ind w:left="840"/>
        <w:rPr>
          <w:rFonts w:ascii="Times New Roman" w:hAnsi="Times New Roman" w:cs="Times New Roman"/>
          <w:snapToGrid/>
          <w:color w:val="000000"/>
          <w:kern w:val="2"/>
          <w:sz w:val="21"/>
        </w:rPr>
      </w:pPr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持卡人在网站选择绑卡，</w:t>
      </w:r>
      <w:proofErr w:type="gramStart"/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输入卡要素</w:t>
      </w:r>
      <w:proofErr w:type="gramEnd"/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；</w:t>
      </w:r>
    </w:p>
    <w:p w14:paraId="4D4DC39A" w14:textId="77777777" w:rsidR="006522D8" w:rsidRPr="00DD69AB" w:rsidRDefault="006522D8" w:rsidP="00716413">
      <w:pPr>
        <w:numPr>
          <w:ilvl w:val="0"/>
          <w:numId w:val="13"/>
        </w:numPr>
        <w:autoSpaceDE/>
        <w:adjustRightInd/>
        <w:snapToGrid/>
        <w:ind w:left="840"/>
        <w:rPr>
          <w:rFonts w:ascii="Times New Roman" w:hAnsi="Times New Roman" w:cs="Times New Roman"/>
          <w:snapToGrid/>
          <w:color w:val="000000"/>
          <w:kern w:val="2"/>
          <w:sz w:val="21"/>
        </w:rPr>
      </w:pPr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商户</w:t>
      </w:r>
      <w:proofErr w:type="gramStart"/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按畅捷支付</w:t>
      </w:r>
      <w:proofErr w:type="gramEnd"/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中“鉴权绑卡请求”接口规范组织报文，通过用户浏览器发给畅捷支付；</w:t>
      </w:r>
    </w:p>
    <w:p w14:paraId="3B55BC8B" w14:textId="77777777" w:rsidR="006522D8" w:rsidRPr="00DD69AB" w:rsidRDefault="006522D8" w:rsidP="00716413">
      <w:pPr>
        <w:numPr>
          <w:ilvl w:val="0"/>
          <w:numId w:val="13"/>
        </w:numPr>
        <w:autoSpaceDE/>
        <w:adjustRightInd/>
        <w:snapToGrid/>
        <w:ind w:left="840"/>
        <w:rPr>
          <w:rFonts w:ascii="Times New Roman" w:hAnsi="Times New Roman" w:cs="Times New Roman"/>
          <w:snapToGrid/>
          <w:color w:val="000000"/>
          <w:kern w:val="2"/>
          <w:sz w:val="21"/>
        </w:rPr>
      </w:pPr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畅</w:t>
      </w:r>
      <w:proofErr w:type="gramStart"/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捷支付</w:t>
      </w:r>
      <w:proofErr w:type="gramEnd"/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组织报文，通过用户浏览器发给银行；</w:t>
      </w:r>
    </w:p>
    <w:p w14:paraId="632EF2EA" w14:textId="77777777" w:rsidR="006522D8" w:rsidRPr="00DD69AB" w:rsidRDefault="006522D8" w:rsidP="00716413">
      <w:pPr>
        <w:numPr>
          <w:ilvl w:val="0"/>
          <w:numId w:val="13"/>
        </w:numPr>
        <w:autoSpaceDE/>
        <w:adjustRightInd/>
        <w:snapToGrid/>
        <w:ind w:left="840"/>
        <w:rPr>
          <w:rFonts w:ascii="Times New Roman" w:hAnsi="Times New Roman" w:cs="Times New Roman"/>
          <w:snapToGrid/>
          <w:color w:val="000000"/>
          <w:kern w:val="2"/>
          <w:sz w:val="21"/>
        </w:rPr>
      </w:pPr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银行发送短信验证码并验证，完成绑卡；</w:t>
      </w:r>
    </w:p>
    <w:p w14:paraId="1B29F3B8" w14:textId="77777777" w:rsidR="006522D8" w:rsidRPr="00DD69AB" w:rsidRDefault="006522D8" w:rsidP="00716413">
      <w:pPr>
        <w:numPr>
          <w:ilvl w:val="0"/>
          <w:numId w:val="13"/>
        </w:numPr>
        <w:autoSpaceDE/>
        <w:adjustRightInd/>
        <w:snapToGrid/>
        <w:ind w:left="840"/>
        <w:rPr>
          <w:rFonts w:ascii="Times New Roman" w:hAnsi="Times New Roman" w:cs="Times New Roman"/>
          <w:snapToGrid/>
          <w:color w:val="000000"/>
          <w:kern w:val="2"/>
          <w:sz w:val="21"/>
        </w:rPr>
      </w:pPr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银行同步异步通知畅捷支付；</w:t>
      </w:r>
    </w:p>
    <w:p w14:paraId="3377A539" w14:textId="77777777" w:rsidR="006522D8" w:rsidRPr="00DD69AB" w:rsidRDefault="006522D8" w:rsidP="00716413">
      <w:pPr>
        <w:numPr>
          <w:ilvl w:val="0"/>
          <w:numId w:val="13"/>
        </w:numPr>
        <w:autoSpaceDE/>
        <w:adjustRightInd/>
        <w:snapToGrid/>
        <w:ind w:left="840"/>
        <w:rPr>
          <w:rFonts w:ascii="Times New Roman" w:hAnsi="Times New Roman" w:cs="Times New Roman"/>
          <w:snapToGrid/>
          <w:color w:val="000000"/>
          <w:kern w:val="2"/>
          <w:sz w:val="21"/>
        </w:rPr>
      </w:pPr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畅</w:t>
      </w:r>
      <w:proofErr w:type="gramStart"/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捷支付</w:t>
      </w:r>
      <w:proofErr w:type="gramEnd"/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同步异步通知商户；</w:t>
      </w:r>
    </w:p>
    <w:p w14:paraId="100A4B36" w14:textId="77777777" w:rsidR="006522D8" w:rsidRPr="00DD69AB" w:rsidRDefault="006522D8" w:rsidP="0043250B">
      <w:pPr>
        <w:rPr>
          <w:rFonts w:ascii="Times New Roman" w:hAnsi="Times New Roman" w:cs="Times New Roman"/>
          <w:snapToGrid/>
          <w:color w:val="000000" w:themeColor="text1"/>
          <w:kern w:val="2"/>
          <w:sz w:val="21"/>
        </w:rPr>
      </w:pPr>
      <w:r w:rsidRPr="00DD69AB">
        <w:rPr>
          <w:rFonts w:ascii="Times New Roman" w:hAnsi="Times New Roman" w:cs="Times New Roman" w:hint="eastAsia"/>
          <w:snapToGrid/>
          <w:color w:val="000000" w:themeColor="text1"/>
          <w:kern w:val="2"/>
          <w:sz w:val="21"/>
        </w:rPr>
        <w:t>综上所述，接口描述详见</w:t>
      </w:r>
      <w:hyperlink w:anchor="_鉴权绑卡请求" w:history="1">
        <w:r w:rsidRPr="00DD69AB">
          <w:rPr>
            <w:rFonts w:cs="Times New Roman" w:hint="eastAsia"/>
            <w:snapToGrid/>
            <w:color w:val="000000" w:themeColor="text1"/>
            <w:kern w:val="2"/>
            <w:sz w:val="21"/>
          </w:rPr>
          <w:t>4.</w:t>
        </w:r>
        <w:r w:rsidR="00BA2AD4" w:rsidRPr="00DD69AB">
          <w:rPr>
            <w:rFonts w:cs="Times New Roman" w:hint="eastAsia"/>
            <w:snapToGrid/>
            <w:color w:val="000000" w:themeColor="text1"/>
            <w:kern w:val="2"/>
            <w:sz w:val="21"/>
          </w:rPr>
          <w:t>2.1.1</w:t>
        </w:r>
        <w:r w:rsidRPr="00DD69AB">
          <w:rPr>
            <w:rFonts w:cs="Times New Roman" w:hint="eastAsia"/>
            <w:snapToGrid/>
            <w:color w:val="000000" w:themeColor="text1"/>
            <w:kern w:val="2"/>
            <w:sz w:val="21"/>
          </w:rPr>
          <w:t xml:space="preserve"> 鉴</w:t>
        </w:r>
        <w:proofErr w:type="gramStart"/>
        <w:r w:rsidRPr="00DD69AB">
          <w:rPr>
            <w:rFonts w:cs="Times New Roman" w:hint="eastAsia"/>
            <w:snapToGrid/>
            <w:color w:val="000000" w:themeColor="text1"/>
            <w:kern w:val="2"/>
            <w:sz w:val="21"/>
          </w:rPr>
          <w:t>权绑卡</w:t>
        </w:r>
        <w:proofErr w:type="gramEnd"/>
      </w:hyperlink>
      <w:r w:rsidRPr="00DD69AB">
        <w:rPr>
          <w:rFonts w:ascii="Times New Roman" w:hAnsi="Times New Roman" w:cs="Times New Roman" w:hint="eastAsia"/>
          <w:snapToGrid/>
          <w:color w:val="000000" w:themeColor="text1"/>
          <w:kern w:val="2"/>
          <w:sz w:val="21"/>
        </w:rPr>
        <w:t>请求</w:t>
      </w:r>
    </w:p>
    <w:p w14:paraId="75F3FF60" w14:textId="77777777" w:rsidR="006522D8" w:rsidRPr="00A178A5" w:rsidRDefault="00A178A5" w:rsidP="00A178A5">
      <w:pPr>
        <w:pStyle w:val="4"/>
        <w:widowControl w:val="0"/>
        <w:autoSpaceDE/>
        <w:autoSpaceDN/>
        <w:adjustRightInd/>
        <w:snapToGrid/>
        <w:spacing w:beforeLines="0" w:before="260" w:after="260" w:line="377" w:lineRule="auto"/>
        <w:jc w:val="both"/>
        <w:rPr>
          <w:rFonts w:eastAsia="微软雅黑" w:cs="Times New Roman"/>
          <w:bCs/>
          <w:snapToGrid/>
          <w:color w:val="auto"/>
          <w:kern w:val="2"/>
          <w:sz w:val="28"/>
          <w:szCs w:val="28"/>
        </w:rPr>
      </w:pPr>
      <w:bookmarkStart w:id="46" w:name="_Toc486255753"/>
      <w:r>
        <w:rPr>
          <w:rFonts w:eastAsia="微软雅黑" w:cs="Times New Roman" w:hint="eastAsia"/>
          <w:bCs/>
          <w:snapToGrid/>
          <w:color w:val="auto"/>
          <w:kern w:val="2"/>
          <w:sz w:val="28"/>
          <w:szCs w:val="28"/>
        </w:rPr>
        <w:lastRenderedPageBreak/>
        <w:t xml:space="preserve">2.4.1.2 </w:t>
      </w:r>
      <w:r w:rsidR="006522D8" w:rsidRPr="00A178A5">
        <w:rPr>
          <w:rFonts w:eastAsia="微软雅黑" w:cs="Times New Roman" w:hint="eastAsia"/>
          <w:bCs/>
          <w:snapToGrid/>
          <w:color w:val="auto"/>
          <w:kern w:val="2"/>
          <w:sz w:val="28"/>
          <w:szCs w:val="28"/>
        </w:rPr>
        <w:t>支付流程</w:t>
      </w:r>
      <w:bookmarkEnd w:id="46"/>
    </w:p>
    <w:p w14:paraId="2C98FEE3" w14:textId="77777777" w:rsidR="003F0BCE" w:rsidRPr="00DD69AB" w:rsidRDefault="006522D8" w:rsidP="00A178A5">
      <w:pPr>
        <w:ind w:firstLine="0"/>
        <w:rPr>
          <w:rFonts w:ascii="Times New Roman" w:hAnsi="Times New Roman"/>
        </w:rPr>
      </w:pPr>
      <w:r w:rsidRPr="00DD69AB">
        <w:rPr>
          <w:rFonts w:ascii="Times New Roman" w:hAnsi="Times New Roman" w:hint="eastAsia"/>
        </w:rPr>
        <w:object w:dxaOrig="8295" w:dyaOrig="5835" w14:anchorId="5003F197">
          <v:shape id="_x0000_i1028" type="#_x0000_t75" style="width:415.15pt;height:291.75pt" o:ole="">
            <v:imagedata r:id="rId21" o:title=""/>
            <o:lock v:ext="edit" aspectratio="f"/>
          </v:shape>
          <o:OLEObject Type="Embed" ProgID="Visio.Drawing.15" ShapeID="_x0000_i1028" DrawAspect="Content" ObjectID="_1560863051" r:id="rId22"/>
        </w:object>
      </w:r>
      <w:r w:rsidR="003F0BCE" w:rsidRPr="00DD69AB">
        <w:rPr>
          <w:rFonts w:ascii="Times New Roman" w:hAnsi="Times New Roman" w:cs="Times New Roman" w:hint="eastAsia"/>
          <w:snapToGrid/>
          <w:color w:val="000000" w:themeColor="text1"/>
          <w:kern w:val="2"/>
          <w:sz w:val="21"/>
        </w:rPr>
        <w:t>流程说明：</w:t>
      </w:r>
    </w:p>
    <w:p w14:paraId="04770B6E" w14:textId="77777777" w:rsidR="006522D8" w:rsidRPr="00DD69AB" w:rsidRDefault="006522D8" w:rsidP="00716413">
      <w:pPr>
        <w:numPr>
          <w:ilvl w:val="0"/>
          <w:numId w:val="14"/>
        </w:numPr>
        <w:autoSpaceDE/>
        <w:adjustRightInd/>
        <w:snapToGrid/>
        <w:ind w:left="840"/>
        <w:rPr>
          <w:rFonts w:ascii="Times New Roman" w:hAnsi="Times New Roman" w:cs="Times New Roman"/>
          <w:snapToGrid/>
          <w:color w:val="000000"/>
          <w:kern w:val="2"/>
          <w:sz w:val="21"/>
        </w:rPr>
      </w:pPr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持卡人在网站选择卡；</w:t>
      </w:r>
    </w:p>
    <w:p w14:paraId="65FE40F1" w14:textId="77777777" w:rsidR="006522D8" w:rsidRPr="00DD69AB" w:rsidRDefault="006522D8" w:rsidP="00716413">
      <w:pPr>
        <w:numPr>
          <w:ilvl w:val="0"/>
          <w:numId w:val="14"/>
        </w:numPr>
        <w:autoSpaceDE/>
        <w:adjustRightInd/>
        <w:snapToGrid/>
        <w:ind w:left="840"/>
        <w:rPr>
          <w:rFonts w:ascii="Times New Roman" w:hAnsi="Times New Roman" w:cs="Times New Roman"/>
          <w:snapToGrid/>
          <w:color w:val="000000"/>
          <w:kern w:val="2"/>
          <w:sz w:val="21"/>
        </w:rPr>
      </w:pPr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商户</w:t>
      </w:r>
      <w:proofErr w:type="gramStart"/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按畅捷支付</w:t>
      </w:r>
      <w:proofErr w:type="gramEnd"/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中“支付请求”接口规范组织报文；</w:t>
      </w:r>
    </w:p>
    <w:p w14:paraId="660E506A" w14:textId="77777777" w:rsidR="006522D8" w:rsidRPr="00DD69AB" w:rsidRDefault="006522D8" w:rsidP="00716413">
      <w:pPr>
        <w:numPr>
          <w:ilvl w:val="0"/>
          <w:numId w:val="14"/>
        </w:numPr>
        <w:autoSpaceDE/>
        <w:adjustRightInd/>
        <w:snapToGrid/>
        <w:ind w:left="840"/>
        <w:rPr>
          <w:rFonts w:ascii="Times New Roman" w:hAnsi="Times New Roman" w:cs="Times New Roman"/>
          <w:snapToGrid/>
          <w:color w:val="000000"/>
          <w:kern w:val="2"/>
          <w:sz w:val="21"/>
        </w:rPr>
      </w:pPr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畅</w:t>
      </w:r>
      <w:proofErr w:type="gramStart"/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捷支付</w:t>
      </w:r>
      <w:proofErr w:type="gramEnd"/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发送短信验证码；</w:t>
      </w:r>
    </w:p>
    <w:p w14:paraId="4E2FDDCE" w14:textId="77777777" w:rsidR="006522D8" w:rsidRPr="00DD69AB" w:rsidRDefault="006522D8" w:rsidP="00716413">
      <w:pPr>
        <w:numPr>
          <w:ilvl w:val="0"/>
          <w:numId w:val="14"/>
        </w:numPr>
        <w:autoSpaceDE/>
        <w:adjustRightInd/>
        <w:snapToGrid/>
        <w:ind w:left="840"/>
        <w:rPr>
          <w:rFonts w:ascii="Times New Roman" w:hAnsi="Times New Roman" w:cs="Times New Roman"/>
          <w:snapToGrid/>
          <w:color w:val="000000"/>
          <w:kern w:val="2"/>
          <w:sz w:val="21"/>
        </w:rPr>
      </w:pPr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商户按照“支付确认接口”组织报文；</w:t>
      </w:r>
    </w:p>
    <w:p w14:paraId="1D5D05E0" w14:textId="77777777" w:rsidR="006522D8" w:rsidRPr="00DD69AB" w:rsidRDefault="006522D8" w:rsidP="00716413">
      <w:pPr>
        <w:numPr>
          <w:ilvl w:val="0"/>
          <w:numId w:val="14"/>
        </w:numPr>
        <w:autoSpaceDE/>
        <w:adjustRightInd/>
        <w:snapToGrid/>
        <w:ind w:left="840"/>
        <w:rPr>
          <w:rFonts w:ascii="Times New Roman" w:hAnsi="Times New Roman" w:cs="Times New Roman"/>
          <w:snapToGrid/>
          <w:color w:val="000000"/>
          <w:kern w:val="2"/>
          <w:sz w:val="21"/>
        </w:rPr>
      </w:pPr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畅</w:t>
      </w:r>
      <w:proofErr w:type="gramStart"/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捷支付</w:t>
      </w:r>
      <w:proofErr w:type="gramEnd"/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或银行验证短信验证码；</w:t>
      </w:r>
    </w:p>
    <w:p w14:paraId="14B71448" w14:textId="77777777" w:rsidR="006522D8" w:rsidRPr="00DD69AB" w:rsidRDefault="006522D8" w:rsidP="00716413">
      <w:pPr>
        <w:numPr>
          <w:ilvl w:val="0"/>
          <w:numId w:val="14"/>
        </w:numPr>
        <w:autoSpaceDE/>
        <w:adjustRightInd/>
        <w:snapToGrid/>
        <w:ind w:left="840"/>
        <w:rPr>
          <w:rFonts w:ascii="Times New Roman" w:hAnsi="Times New Roman" w:cs="Times New Roman"/>
          <w:snapToGrid/>
          <w:color w:val="000000"/>
          <w:kern w:val="2"/>
          <w:sz w:val="21"/>
        </w:rPr>
      </w:pPr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银行同步异步通知畅捷支付；</w:t>
      </w:r>
    </w:p>
    <w:p w14:paraId="4E91C095" w14:textId="77777777" w:rsidR="006522D8" w:rsidRPr="00DD69AB" w:rsidRDefault="006522D8" w:rsidP="00716413">
      <w:pPr>
        <w:numPr>
          <w:ilvl w:val="0"/>
          <w:numId w:val="14"/>
        </w:numPr>
        <w:autoSpaceDE/>
        <w:adjustRightInd/>
        <w:snapToGrid/>
        <w:ind w:left="840"/>
        <w:rPr>
          <w:rFonts w:ascii="Times New Roman" w:hAnsi="Times New Roman" w:cs="Times New Roman"/>
          <w:snapToGrid/>
          <w:color w:val="000000"/>
          <w:kern w:val="2"/>
          <w:sz w:val="21"/>
        </w:rPr>
      </w:pPr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畅</w:t>
      </w:r>
      <w:proofErr w:type="gramStart"/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捷支付</w:t>
      </w:r>
      <w:proofErr w:type="gramEnd"/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同步异步通知商户；</w:t>
      </w:r>
    </w:p>
    <w:p w14:paraId="4895F755" w14:textId="77777777" w:rsidR="006522D8" w:rsidRPr="00DD69AB" w:rsidRDefault="006522D8" w:rsidP="0043250B">
      <w:pPr>
        <w:rPr>
          <w:rFonts w:ascii="Times New Roman" w:hAnsi="Times New Roman" w:cs="Times New Roman"/>
          <w:snapToGrid/>
          <w:color w:val="000000" w:themeColor="text1"/>
          <w:kern w:val="2"/>
          <w:sz w:val="21"/>
        </w:rPr>
      </w:pPr>
      <w:r w:rsidRPr="00DD69AB">
        <w:rPr>
          <w:rFonts w:ascii="Times New Roman" w:hAnsi="Times New Roman" w:cs="Times New Roman" w:hint="eastAsia"/>
          <w:snapToGrid/>
          <w:color w:val="000000" w:themeColor="text1"/>
          <w:kern w:val="2"/>
          <w:sz w:val="21"/>
        </w:rPr>
        <w:t>综上所述，接口描述详见</w:t>
      </w:r>
      <w:hyperlink w:anchor="_支付请求接口" w:history="1">
        <w:r w:rsidRPr="00DD69AB">
          <w:rPr>
            <w:rFonts w:cs="Times New Roman" w:hint="eastAsia"/>
            <w:snapToGrid/>
            <w:color w:val="000000" w:themeColor="text1"/>
            <w:kern w:val="2"/>
            <w:sz w:val="21"/>
          </w:rPr>
          <w:t>4.</w:t>
        </w:r>
        <w:r w:rsidR="00BA2AD4" w:rsidRPr="00DD69AB">
          <w:rPr>
            <w:rFonts w:cs="Times New Roman" w:hint="eastAsia"/>
            <w:snapToGrid/>
            <w:color w:val="000000" w:themeColor="text1"/>
            <w:kern w:val="2"/>
            <w:sz w:val="21"/>
          </w:rPr>
          <w:t>2.1.</w:t>
        </w:r>
        <w:r w:rsidR="002B79AA" w:rsidRPr="00DD69AB">
          <w:rPr>
            <w:rFonts w:cs="Times New Roman" w:hint="eastAsia"/>
            <w:snapToGrid/>
            <w:color w:val="000000" w:themeColor="text1"/>
            <w:kern w:val="2"/>
            <w:sz w:val="21"/>
          </w:rPr>
          <w:t>4</w:t>
        </w:r>
        <w:r w:rsidRPr="00DD69AB">
          <w:rPr>
            <w:rFonts w:cs="Times New Roman" w:hint="eastAsia"/>
            <w:snapToGrid/>
            <w:color w:val="000000" w:themeColor="text1"/>
            <w:kern w:val="2"/>
            <w:sz w:val="21"/>
          </w:rPr>
          <w:t>支付请求</w:t>
        </w:r>
      </w:hyperlink>
      <w:r w:rsidRPr="00DD69AB">
        <w:rPr>
          <w:rFonts w:ascii="Times New Roman" w:hAnsi="Times New Roman" w:cs="Times New Roman" w:hint="eastAsia"/>
          <w:snapToGrid/>
          <w:color w:val="000000" w:themeColor="text1"/>
          <w:kern w:val="2"/>
          <w:sz w:val="21"/>
        </w:rPr>
        <w:t>接口和</w:t>
      </w:r>
      <w:hyperlink w:anchor="_支付确认接口" w:history="1">
        <w:r w:rsidRPr="00DD69AB">
          <w:rPr>
            <w:rFonts w:cs="Times New Roman" w:hint="eastAsia"/>
            <w:snapToGrid/>
            <w:color w:val="000000" w:themeColor="text1"/>
            <w:kern w:val="2"/>
            <w:sz w:val="21"/>
          </w:rPr>
          <w:t>4.</w:t>
        </w:r>
        <w:r w:rsidR="00BA2AD4" w:rsidRPr="00DD69AB">
          <w:rPr>
            <w:rFonts w:cs="Times New Roman" w:hint="eastAsia"/>
            <w:snapToGrid/>
            <w:color w:val="000000" w:themeColor="text1"/>
            <w:kern w:val="2"/>
            <w:sz w:val="21"/>
          </w:rPr>
          <w:t>2</w:t>
        </w:r>
        <w:r w:rsidR="00164CA7" w:rsidRPr="00DD69AB">
          <w:rPr>
            <w:rFonts w:cs="Times New Roman" w:hint="eastAsia"/>
            <w:snapToGrid/>
            <w:color w:val="000000" w:themeColor="text1"/>
            <w:kern w:val="2"/>
            <w:sz w:val="21"/>
          </w:rPr>
          <w:t>.1.</w:t>
        </w:r>
        <w:r w:rsidR="002B79AA" w:rsidRPr="00DD69AB">
          <w:rPr>
            <w:rFonts w:cs="Times New Roman" w:hint="eastAsia"/>
            <w:snapToGrid/>
            <w:color w:val="000000" w:themeColor="text1"/>
            <w:kern w:val="2"/>
            <w:sz w:val="21"/>
          </w:rPr>
          <w:t>5</w:t>
        </w:r>
        <w:r w:rsidRPr="00DD69AB">
          <w:rPr>
            <w:rFonts w:cs="Times New Roman" w:hint="eastAsia"/>
            <w:snapToGrid/>
            <w:color w:val="000000" w:themeColor="text1"/>
            <w:kern w:val="2"/>
            <w:sz w:val="21"/>
          </w:rPr>
          <w:t xml:space="preserve"> 支付确认</w:t>
        </w:r>
      </w:hyperlink>
      <w:r w:rsidRPr="00DD69AB">
        <w:rPr>
          <w:rFonts w:ascii="Times New Roman" w:hAnsi="Times New Roman" w:cs="Times New Roman" w:hint="eastAsia"/>
          <w:snapToGrid/>
          <w:color w:val="000000" w:themeColor="text1"/>
          <w:kern w:val="2"/>
          <w:sz w:val="21"/>
        </w:rPr>
        <w:t>接口</w:t>
      </w:r>
    </w:p>
    <w:p w14:paraId="3C3E649A" w14:textId="77777777" w:rsidR="006522D8" w:rsidRPr="00A178A5" w:rsidRDefault="00A178A5" w:rsidP="00A178A5">
      <w:pPr>
        <w:pStyle w:val="3"/>
        <w:widowControl w:val="0"/>
        <w:adjustRightInd/>
        <w:snapToGrid/>
        <w:spacing w:beforeLines="0" w:before="260" w:after="260" w:line="416" w:lineRule="auto"/>
        <w:jc w:val="both"/>
        <w:rPr>
          <w:rFonts w:eastAsia="微软雅黑" w:cs="Times New Roman"/>
          <w:bCs/>
          <w:snapToGrid/>
          <w:kern w:val="2"/>
          <w:sz w:val="30"/>
          <w:szCs w:val="30"/>
        </w:rPr>
      </w:pPr>
      <w:bookmarkStart w:id="47" w:name="_Toc486255754"/>
      <w:bookmarkStart w:id="48" w:name="_Toc487065055"/>
      <w:r>
        <w:rPr>
          <w:rFonts w:eastAsia="微软雅黑" w:cs="Times New Roman" w:hint="eastAsia"/>
          <w:bCs/>
          <w:snapToGrid/>
          <w:kern w:val="2"/>
          <w:sz w:val="30"/>
          <w:szCs w:val="30"/>
        </w:rPr>
        <w:lastRenderedPageBreak/>
        <w:t xml:space="preserve">2.4.2 </w:t>
      </w:r>
      <w:r w:rsidR="006522D8" w:rsidRPr="00A178A5">
        <w:rPr>
          <w:rFonts w:eastAsia="微软雅黑" w:cs="Times New Roman" w:hint="eastAsia"/>
          <w:bCs/>
          <w:snapToGrid/>
          <w:kern w:val="2"/>
          <w:sz w:val="30"/>
          <w:szCs w:val="30"/>
        </w:rPr>
        <w:t>直接支付模式</w:t>
      </w:r>
      <w:bookmarkEnd w:id="47"/>
      <w:bookmarkEnd w:id="48"/>
    </w:p>
    <w:p w14:paraId="40A630ED" w14:textId="77777777" w:rsidR="003F0BCE" w:rsidRPr="00DD69AB" w:rsidRDefault="006522D8" w:rsidP="003F0BCE">
      <w:pPr>
        <w:rPr>
          <w:rFonts w:ascii="Times New Roman" w:hAnsi="Times New Roman" w:cs="Times New Roman"/>
          <w:snapToGrid/>
          <w:color w:val="000000" w:themeColor="text1"/>
          <w:kern w:val="2"/>
          <w:sz w:val="21"/>
        </w:rPr>
      </w:pPr>
      <w:r w:rsidRPr="00DD69AB">
        <w:rPr>
          <w:rFonts w:hint="eastAsia"/>
        </w:rPr>
        <w:object w:dxaOrig="8295" w:dyaOrig="3405" w14:anchorId="42580FB6">
          <v:shape id="_x0000_i1029" type="#_x0000_t75" style="width:415.15pt;height:170.2pt" o:ole="">
            <v:imagedata r:id="rId23" o:title=""/>
            <o:lock v:ext="edit" aspectratio="f"/>
          </v:shape>
          <o:OLEObject Type="Embed" ProgID="Visio.Drawing.15" ShapeID="_x0000_i1029" DrawAspect="Content" ObjectID="_1560863052" r:id="rId24"/>
        </w:object>
      </w:r>
      <w:r w:rsidR="003F0BCE" w:rsidRPr="00A178A5">
        <w:rPr>
          <w:rFonts w:ascii="Times New Roman" w:hAnsi="Times New Roman" w:cs="Times New Roman" w:hint="eastAsia"/>
          <w:snapToGrid/>
          <w:kern w:val="2"/>
          <w:sz w:val="21"/>
        </w:rPr>
        <w:t>流程说明：</w:t>
      </w:r>
    </w:p>
    <w:p w14:paraId="42AFCACA" w14:textId="77777777" w:rsidR="006522D8" w:rsidRPr="00DD69AB" w:rsidRDefault="006522D8" w:rsidP="00716413">
      <w:pPr>
        <w:numPr>
          <w:ilvl w:val="0"/>
          <w:numId w:val="15"/>
        </w:numPr>
        <w:autoSpaceDE/>
        <w:adjustRightInd/>
        <w:snapToGrid/>
        <w:ind w:left="840"/>
        <w:rPr>
          <w:rFonts w:ascii="Times New Roman" w:hAnsi="Times New Roman" w:cs="Times New Roman"/>
          <w:snapToGrid/>
          <w:color w:val="000000"/>
          <w:kern w:val="2"/>
          <w:sz w:val="21"/>
        </w:rPr>
      </w:pPr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持卡人在网站</w:t>
      </w:r>
      <w:proofErr w:type="gramStart"/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输入卡要素</w:t>
      </w:r>
      <w:proofErr w:type="gramEnd"/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；</w:t>
      </w:r>
    </w:p>
    <w:p w14:paraId="6D03874A" w14:textId="77777777" w:rsidR="006522D8" w:rsidRPr="00DD69AB" w:rsidRDefault="006522D8" w:rsidP="00716413">
      <w:pPr>
        <w:numPr>
          <w:ilvl w:val="0"/>
          <w:numId w:val="15"/>
        </w:numPr>
        <w:autoSpaceDE/>
        <w:adjustRightInd/>
        <w:snapToGrid/>
        <w:ind w:left="840"/>
        <w:rPr>
          <w:rFonts w:ascii="Times New Roman" w:hAnsi="Times New Roman" w:cs="Times New Roman"/>
          <w:snapToGrid/>
          <w:color w:val="000000"/>
          <w:kern w:val="2"/>
          <w:sz w:val="21"/>
        </w:rPr>
      </w:pPr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商户</w:t>
      </w:r>
      <w:proofErr w:type="gramStart"/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按畅捷支付</w:t>
      </w:r>
      <w:proofErr w:type="gramEnd"/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中“支付请求（直接支付）”接口规范组织报文；</w:t>
      </w:r>
    </w:p>
    <w:p w14:paraId="3B6A0EE7" w14:textId="77777777" w:rsidR="006522D8" w:rsidRPr="00DD69AB" w:rsidRDefault="006522D8" w:rsidP="00716413">
      <w:pPr>
        <w:numPr>
          <w:ilvl w:val="0"/>
          <w:numId w:val="15"/>
        </w:numPr>
        <w:autoSpaceDE/>
        <w:adjustRightInd/>
        <w:snapToGrid/>
        <w:ind w:left="840"/>
        <w:rPr>
          <w:rFonts w:ascii="Times New Roman" w:hAnsi="Times New Roman" w:cs="Times New Roman"/>
          <w:snapToGrid/>
          <w:color w:val="000000"/>
          <w:kern w:val="2"/>
          <w:sz w:val="21"/>
        </w:rPr>
      </w:pPr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畅</w:t>
      </w:r>
      <w:proofErr w:type="gramStart"/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捷支付</w:t>
      </w:r>
      <w:proofErr w:type="gramEnd"/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或银行发送短信验证码；</w:t>
      </w:r>
    </w:p>
    <w:p w14:paraId="6ECA98D8" w14:textId="77777777" w:rsidR="006522D8" w:rsidRPr="00DD69AB" w:rsidRDefault="006522D8" w:rsidP="00716413">
      <w:pPr>
        <w:numPr>
          <w:ilvl w:val="0"/>
          <w:numId w:val="15"/>
        </w:numPr>
        <w:autoSpaceDE/>
        <w:adjustRightInd/>
        <w:snapToGrid/>
        <w:ind w:left="840"/>
        <w:rPr>
          <w:rFonts w:ascii="Times New Roman" w:hAnsi="Times New Roman" w:cs="Times New Roman"/>
          <w:snapToGrid/>
          <w:color w:val="000000"/>
          <w:kern w:val="2"/>
          <w:sz w:val="21"/>
        </w:rPr>
      </w:pPr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商户按照“支付确认接口”组织报文；</w:t>
      </w:r>
    </w:p>
    <w:p w14:paraId="6D568A01" w14:textId="77777777" w:rsidR="006522D8" w:rsidRPr="00DD69AB" w:rsidRDefault="006522D8" w:rsidP="00716413">
      <w:pPr>
        <w:numPr>
          <w:ilvl w:val="0"/>
          <w:numId w:val="15"/>
        </w:numPr>
        <w:autoSpaceDE/>
        <w:adjustRightInd/>
        <w:snapToGrid/>
        <w:ind w:left="840"/>
        <w:rPr>
          <w:rFonts w:ascii="Times New Roman" w:hAnsi="Times New Roman" w:cs="Times New Roman"/>
          <w:snapToGrid/>
          <w:color w:val="000000"/>
          <w:kern w:val="2"/>
          <w:sz w:val="21"/>
        </w:rPr>
      </w:pPr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畅</w:t>
      </w:r>
      <w:proofErr w:type="gramStart"/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捷支付</w:t>
      </w:r>
      <w:proofErr w:type="gramEnd"/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或银行验证短信验证码；</w:t>
      </w:r>
    </w:p>
    <w:p w14:paraId="2BF94C2A" w14:textId="77777777" w:rsidR="006522D8" w:rsidRPr="00DD69AB" w:rsidRDefault="006522D8" w:rsidP="00716413">
      <w:pPr>
        <w:numPr>
          <w:ilvl w:val="0"/>
          <w:numId w:val="15"/>
        </w:numPr>
        <w:autoSpaceDE/>
        <w:adjustRightInd/>
        <w:snapToGrid/>
        <w:ind w:left="840"/>
        <w:rPr>
          <w:rFonts w:ascii="Times New Roman" w:hAnsi="Times New Roman" w:cs="Times New Roman"/>
          <w:snapToGrid/>
          <w:color w:val="000000"/>
          <w:kern w:val="2"/>
          <w:sz w:val="21"/>
        </w:rPr>
      </w:pPr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银行同步异步通知畅捷支付；</w:t>
      </w:r>
    </w:p>
    <w:p w14:paraId="15EBAE38" w14:textId="77777777" w:rsidR="006522D8" w:rsidRPr="00DD69AB" w:rsidRDefault="006522D8" w:rsidP="00716413">
      <w:pPr>
        <w:numPr>
          <w:ilvl w:val="0"/>
          <w:numId w:val="15"/>
        </w:numPr>
        <w:autoSpaceDE/>
        <w:adjustRightInd/>
        <w:snapToGrid/>
        <w:ind w:left="840"/>
        <w:rPr>
          <w:rFonts w:ascii="Times New Roman" w:hAnsi="Times New Roman" w:cs="Times New Roman"/>
          <w:snapToGrid/>
          <w:color w:val="000000"/>
          <w:kern w:val="2"/>
          <w:sz w:val="21"/>
        </w:rPr>
      </w:pPr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畅</w:t>
      </w:r>
      <w:proofErr w:type="gramStart"/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捷支付</w:t>
      </w:r>
      <w:proofErr w:type="gramEnd"/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异步通知商户；</w:t>
      </w:r>
      <w:r w:rsidRPr="00DD69A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 xml:space="preserve"> </w:t>
      </w:r>
    </w:p>
    <w:p w14:paraId="0D874E59" w14:textId="77777777" w:rsidR="006522D8" w:rsidRPr="00DD69AB" w:rsidRDefault="006522D8" w:rsidP="003F0BCE">
      <w:pPr>
        <w:rPr>
          <w:rFonts w:ascii="Times New Roman" w:hAnsi="Times New Roman" w:cs="Times New Roman"/>
          <w:snapToGrid/>
          <w:color w:val="000000" w:themeColor="text1"/>
          <w:kern w:val="2"/>
          <w:sz w:val="21"/>
        </w:rPr>
      </w:pPr>
      <w:r w:rsidRPr="00DD69AB">
        <w:rPr>
          <w:rFonts w:ascii="Times New Roman" w:hAnsi="Times New Roman" w:cs="Times New Roman" w:hint="eastAsia"/>
          <w:snapToGrid/>
          <w:color w:val="000000" w:themeColor="text1"/>
          <w:kern w:val="2"/>
          <w:sz w:val="21"/>
        </w:rPr>
        <w:t>综上所述，接口描述详见</w:t>
      </w:r>
      <w:hyperlink w:anchor="_支付请求接口（直接支付）" w:history="1">
        <w:r w:rsidRPr="00DD69AB">
          <w:rPr>
            <w:rFonts w:cs="Times New Roman" w:hint="eastAsia"/>
            <w:snapToGrid/>
            <w:color w:val="000000" w:themeColor="text1"/>
            <w:kern w:val="2"/>
            <w:sz w:val="21"/>
          </w:rPr>
          <w:t>4.</w:t>
        </w:r>
        <w:r w:rsidR="00BA2AD4" w:rsidRPr="00DD69AB">
          <w:rPr>
            <w:rFonts w:cs="Times New Roman" w:hint="eastAsia"/>
            <w:snapToGrid/>
            <w:color w:val="000000" w:themeColor="text1"/>
            <w:kern w:val="2"/>
            <w:sz w:val="21"/>
          </w:rPr>
          <w:t>2.1.</w:t>
        </w:r>
        <w:r w:rsidR="002B79AA" w:rsidRPr="00DD69AB">
          <w:rPr>
            <w:rFonts w:cs="Times New Roman" w:hint="eastAsia"/>
            <w:snapToGrid/>
            <w:color w:val="000000" w:themeColor="text1"/>
            <w:kern w:val="2"/>
            <w:sz w:val="21"/>
          </w:rPr>
          <w:t>6</w:t>
        </w:r>
        <w:r w:rsidRPr="00DD69AB">
          <w:rPr>
            <w:rFonts w:cs="Times New Roman" w:hint="eastAsia"/>
            <w:snapToGrid/>
            <w:color w:val="000000" w:themeColor="text1"/>
            <w:kern w:val="2"/>
            <w:sz w:val="21"/>
          </w:rPr>
          <w:t>支付请求接口（直接支付）</w:t>
        </w:r>
      </w:hyperlink>
    </w:p>
    <w:p w14:paraId="1AD5620F" w14:textId="77777777" w:rsidR="00833184" w:rsidRPr="00DD69AB" w:rsidRDefault="00833184" w:rsidP="00833184">
      <w:pPr>
        <w:rPr>
          <w:rFonts w:ascii="Times New Roman" w:hAnsi="Times New Roman"/>
        </w:rPr>
      </w:pPr>
    </w:p>
    <w:p w14:paraId="071F95FF" w14:textId="77777777" w:rsidR="00833184" w:rsidRPr="00DD69AB" w:rsidRDefault="00833184">
      <w:pPr>
        <w:widowControl/>
        <w:autoSpaceDE/>
        <w:adjustRightInd/>
        <w:snapToGrid/>
        <w:spacing w:line="240" w:lineRule="auto"/>
        <w:ind w:firstLine="0"/>
        <w:jc w:val="left"/>
        <w:rPr>
          <w:rFonts w:ascii="Times New Roman" w:hAnsi="Times New Roman"/>
        </w:rPr>
      </w:pPr>
      <w:r w:rsidRPr="00DD69AB">
        <w:rPr>
          <w:rFonts w:ascii="Times New Roman" w:hAnsi="Times New Roman"/>
        </w:rPr>
        <w:br w:type="page"/>
      </w:r>
    </w:p>
    <w:p w14:paraId="61CA021F" w14:textId="77777777" w:rsidR="005F3027" w:rsidRPr="00A178A5" w:rsidRDefault="005F3027" w:rsidP="00A178A5">
      <w:pPr>
        <w:pStyle w:val="1"/>
        <w:widowControl w:val="0"/>
        <w:autoSpaceDE/>
        <w:autoSpaceDN/>
        <w:adjustRightInd/>
        <w:snapToGrid/>
        <w:spacing w:beforeLines="0" w:before="260" w:afterLines="0" w:after="260" w:line="415" w:lineRule="auto"/>
        <w:jc w:val="both"/>
        <w:rPr>
          <w:rFonts w:eastAsia="微软雅黑" w:cs="Times New Roman"/>
          <w:bCs/>
          <w:snapToGrid/>
          <w:color w:val="auto"/>
          <w:kern w:val="44"/>
        </w:rPr>
      </w:pPr>
      <w:bookmarkStart w:id="49" w:name="_Toc487037626"/>
      <w:bookmarkStart w:id="50" w:name="_Toc487038965"/>
      <w:bookmarkStart w:id="51" w:name="_Toc487065056"/>
      <w:r w:rsidRPr="00A178A5">
        <w:rPr>
          <w:rFonts w:eastAsia="微软雅黑" w:cs="Times New Roman" w:hint="eastAsia"/>
          <w:bCs/>
          <w:snapToGrid/>
          <w:color w:val="auto"/>
          <w:kern w:val="44"/>
        </w:rPr>
        <w:lastRenderedPageBreak/>
        <w:t>第</w:t>
      </w:r>
      <w:r w:rsidRPr="00A178A5">
        <w:rPr>
          <w:rFonts w:eastAsia="微软雅黑" w:cs="Times New Roman" w:hint="eastAsia"/>
          <w:bCs/>
          <w:snapToGrid/>
          <w:color w:val="auto"/>
          <w:kern w:val="44"/>
        </w:rPr>
        <w:t>3</w:t>
      </w:r>
      <w:r w:rsidRPr="00A178A5">
        <w:rPr>
          <w:rFonts w:eastAsia="微软雅黑" w:cs="Times New Roman" w:hint="eastAsia"/>
          <w:bCs/>
          <w:snapToGrid/>
          <w:color w:val="auto"/>
          <w:kern w:val="44"/>
        </w:rPr>
        <w:t>章</w:t>
      </w:r>
      <w:r w:rsidRPr="00A178A5">
        <w:rPr>
          <w:rFonts w:eastAsia="微软雅黑" w:cs="Times New Roman" w:hint="eastAsia"/>
          <w:bCs/>
          <w:snapToGrid/>
          <w:color w:val="auto"/>
          <w:kern w:val="44"/>
        </w:rPr>
        <w:t xml:space="preserve"> </w:t>
      </w:r>
      <w:r w:rsidRPr="00A178A5">
        <w:rPr>
          <w:rFonts w:eastAsia="微软雅黑" w:cs="Times New Roman" w:hint="eastAsia"/>
          <w:bCs/>
          <w:snapToGrid/>
          <w:color w:val="auto"/>
          <w:kern w:val="44"/>
        </w:rPr>
        <w:t>网络及安全</w:t>
      </w:r>
      <w:bookmarkEnd w:id="49"/>
      <w:bookmarkEnd w:id="50"/>
      <w:bookmarkEnd w:id="51"/>
    </w:p>
    <w:p w14:paraId="1DC038BA" w14:textId="77777777" w:rsidR="00A178A5" w:rsidRPr="008F312E" w:rsidRDefault="00A178A5" w:rsidP="00716413">
      <w:pPr>
        <w:pStyle w:val="2"/>
        <w:widowControl w:val="0"/>
        <w:numPr>
          <w:ilvl w:val="0"/>
          <w:numId w:val="21"/>
        </w:numPr>
        <w:autoSpaceDE/>
        <w:autoSpaceDN/>
        <w:adjustRightInd/>
        <w:snapToGrid/>
        <w:spacing w:beforeLines="0" w:before="260" w:afterLines="0" w:after="260" w:line="415" w:lineRule="auto"/>
        <w:ind w:left="528" w:hangingChars="165" w:hanging="528"/>
        <w:jc w:val="both"/>
        <w:rPr>
          <w:rFonts w:ascii="Times New Roman" w:eastAsia="微软雅黑" w:hAnsi="Times New Roman"/>
        </w:rPr>
      </w:pPr>
      <w:bookmarkStart w:id="52" w:name="_Toc484778581"/>
      <w:bookmarkStart w:id="53" w:name="_Toc487037627"/>
      <w:bookmarkStart w:id="54" w:name="_Toc487038966"/>
      <w:bookmarkStart w:id="55" w:name="_Toc487065057"/>
      <w:r w:rsidRPr="008F312E">
        <w:rPr>
          <w:rFonts w:ascii="Times New Roman" w:eastAsia="微软雅黑" w:hAnsi="Times New Roman" w:hint="eastAsia"/>
        </w:rPr>
        <w:t>网络</w:t>
      </w:r>
      <w:bookmarkEnd w:id="52"/>
      <w:bookmarkEnd w:id="53"/>
      <w:bookmarkEnd w:id="54"/>
      <w:bookmarkEnd w:id="55"/>
    </w:p>
    <w:p w14:paraId="724D0CC3" w14:textId="77777777" w:rsidR="00C51ED1" w:rsidRPr="00C51ED1" w:rsidRDefault="00C51ED1" w:rsidP="00C51ED1">
      <w:pPr>
        <w:ind w:firstLine="0"/>
      </w:pPr>
      <w:r w:rsidRPr="008F312E">
        <w:object w:dxaOrig="8295" w:dyaOrig="4095" w14:anchorId="475F9B7F">
          <v:shape id="_x0000_i1030" type="#_x0000_t75" style="width:416.1pt;height:204.8pt" o:ole="">
            <v:imagedata r:id="rId25" o:title=""/>
          </v:shape>
          <o:OLEObject Type="Embed" ProgID="Visio.Drawing.11" ShapeID="_x0000_i1030" DrawAspect="Content" ObjectID="_1560863053" r:id="rId26"/>
        </w:object>
      </w:r>
    </w:p>
    <w:p w14:paraId="10EF82D6" w14:textId="77777777" w:rsidR="00F61AC2" w:rsidRPr="00DA23DB" w:rsidRDefault="00F61AC2" w:rsidP="00DA23DB">
      <w:pPr>
        <w:numPr>
          <w:ilvl w:val="0"/>
          <w:numId w:val="2"/>
        </w:numPr>
        <w:autoSpaceDE/>
        <w:adjustRightInd/>
        <w:snapToGrid/>
        <w:ind w:left="840"/>
        <w:rPr>
          <w:rFonts w:ascii="Times New Roman" w:hAnsi="Times New Roman" w:cs="Times New Roman"/>
          <w:snapToGrid/>
          <w:color w:val="000000"/>
          <w:kern w:val="2"/>
          <w:sz w:val="21"/>
        </w:rPr>
      </w:pPr>
      <w:r w:rsidRPr="00DA23D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畅</w:t>
      </w:r>
      <w:proofErr w:type="gramStart"/>
      <w:r w:rsidRPr="00DA23D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捷支付</w:t>
      </w:r>
      <w:proofErr w:type="gramEnd"/>
      <w:r w:rsidRPr="00DA23D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与合作方之间采用互联网网络进行通讯，带宽最低</w:t>
      </w:r>
      <w:r w:rsidRPr="00DA23D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5M</w:t>
      </w:r>
      <w:r w:rsidRPr="00DA23D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；</w:t>
      </w:r>
    </w:p>
    <w:p w14:paraId="4F7B1818" w14:textId="77777777" w:rsidR="006E3F58" w:rsidRPr="00DA23DB" w:rsidRDefault="00DA23DB" w:rsidP="00DA23DB">
      <w:pPr>
        <w:numPr>
          <w:ilvl w:val="0"/>
          <w:numId w:val="2"/>
        </w:numPr>
        <w:autoSpaceDE/>
        <w:adjustRightInd/>
        <w:snapToGrid/>
        <w:ind w:left="840"/>
        <w:rPr>
          <w:rFonts w:ascii="Times New Roman" w:hAnsi="Times New Roman" w:cs="Times New Roman"/>
          <w:snapToGrid/>
          <w:color w:val="000000"/>
          <w:kern w:val="2"/>
          <w:sz w:val="21"/>
        </w:rPr>
      </w:pPr>
      <w:r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我们建议合作方应根据自己的实际情况增加防火墙等安全措施。</w:t>
      </w:r>
    </w:p>
    <w:p w14:paraId="40582E14" w14:textId="77777777" w:rsidR="00A178A5" w:rsidRPr="008F312E" w:rsidRDefault="00A178A5" w:rsidP="00716413">
      <w:pPr>
        <w:pStyle w:val="2"/>
        <w:widowControl w:val="0"/>
        <w:numPr>
          <w:ilvl w:val="0"/>
          <w:numId w:val="21"/>
        </w:numPr>
        <w:autoSpaceDE/>
        <w:autoSpaceDN/>
        <w:adjustRightInd/>
        <w:snapToGrid/>
        <w:spacing w:beforeLines="0" w:before="260" w:afterLines="0" w:after="260" w:line="415" w:lineRule="auto"/>
        <w:ind w:left="528" w:hangingChars="165" w:hanging="528"/>
        <w:jc w:val="both"/>
        <w:rPr>
          <w:rFonts w:ascii="Times New Roman" w:eastAsia="微软雅黑" w:hAnsi="Times New Roman"/>
        </w:rPr>
      </w:pPr>
      <w:bookmarkStart w:id="56" w:name="_Toc484778582"/>
      <w:bookmarkStart w:id="57" w:name="_Toc487037628"/>
      <w:bookmarkStart w:id="58" w:name="_Toc487038967"/>
      <w:bookmarkStart w:id="59" w:name="_Toc487065058"/>
      <w:bookmarkStart w:id="60" w:name="_Toc486255758"/>
      <w:r w:rsidRPr="008F312E">
        <w:rPr>
          <w:rFonts w:ascii="Times New Roman" w:eastAsia="微软雅黑" w:hAnsi="Times New Roman" w:hint="eastAsia"/>
        </w:rPr>
        <w:t>安全</w:t>
      </w:r>
      <w:bookmarkEnd w:id="56"/>
      <w:bookmarkEnd w:id="57"/>
      <w:bookmarkEnd w:id="58"/>
      <w:bookmarkEnd w:id="59"/>
    </w:p>
    <w:p w14:paraId="11EC9B8C" w14:textId="77777777" w:rsidR="00A178A5" w:rsidRPr="0026205C" w:rsidRDefault="00A178A5" w:rsidP="0026205C">
      <w:pPr>
        <w:pStyle w:val="3"/>
        <w:widowControl w:val="0"/>
        <w:adjustRightInd/>
        <w:snapToGrid/>
        <w:spacing w:beforeLines="0" w:before="260" w:after="260" w:line="416" w:lineRule="auto"/>
        <w:jc w:val="both"/>
        <w:rPr>
          <w:rFonts w:eastAsia="微软雅黑" w:cs="Times New Roman"/>
          <w:bCs/>
          <w:snapToGrid/>
          <w:kern w:val="2"/>
          <w:sz w:val="30"/>
          <w:szCs w:val="30"/>
        </w:rPr>
      </w:pPr>
      <w:bookmarkStart w:id="61" w:name="_Toc484778583"/>
      <w:bookmarkStart w:id="62" w:name="_Toc487037629"/>
      <w:bookmarkStart w:id="63" w:name="_Toc487038968"/>
      <w:bookmarkStart w:id="64" w:name="_Toc487065059"/>
      <w:bookmarkEnd w:id="60"/>
      <w:r w:rsidRPr="0026205C">
        <w:rPr>
          <w:rFonts w:eastAsia="微软雅黑" w:cs="Times New Roman" w:hint="eastAsia"/>
          <w:bCs/>
          <w:snapToGrid/>
          <w:kern w:val="2"/>
          <w:sz w:val="30"/>
          <w:szCs w:val="30"/>
        </w:rPr>
        <w:t xml:space="preserve">3.2.1 </w:t>
      </w:r>
      <w:r w:rsidRPr="0026205C">
        <w:rPr>
          <w:rFonts w:eastAsia="微软雅黑" w:cs="Times New Roman" w:hint="eastAsia"/>
          <w:bCs/>
          <w:snapToGrid/>
          <w:kern w:val="2"/>
          <w:sz w:val="30"/>
          <w:szCs w:val="30"/>
        </w:rPr>
        <w:t>签名机制基本说明</w:t>
      </w:r>
      <w:bookmarkEnd w:id="61"/>
      <w:bookmarkEnd w:id="62"/>
      <w:bookmarkEnd w:id="63"/>
      <w:bookmarkEnd w:id="64"/>
    </w:p>
    <w:p w14:paraId="3D17FB03" w14:textId="77777777" w:rsidR="006E3F58" w:rsidRPr="00B05FDC" w:rsidRDefault="006E3F58" w:rsidP="00716413">
      <w:pPr>
        <w:numPr>
          <w:ilvl w:val="0"/>
          <w:numId w:val="16"/>
        </w:numPr>
        <w:autoSpaceDE/>
        <w:adjustRightInd/>
        <w:snapToGrid/>
        <w:ind w:left="840"/>
        <w:rPr>
          <w:rFonts w:ascii="Times New Roman" w:hAnsi="Times New Roman" w:cs="Times New Roman"/>
          <w:snapToGrid/>
          <w:color w:val="000000"/>
          <w:kern w:val="2"/>
          <w:sz w:val="21"/>
        </w:rPr>
      </w:pPr>
      <w:r w:rsidRPr="00B05FDC">
        <w:rPr>
          <w:rFonts w:ascii="Times New Roman" w:hAnsi="Times New Roman" w:cs="Times New Roman"/>
          <w:snapToGrid/>
          <w:color w:val="000000"/>
          <w:kern w:val="2"/>
          <w:sz w:val="21"/>
        </w:rPr>
        <w:t>所有请求签名的参数，均需依照</w:t>
      </w:r>
      <w:r w:rsidRPr="00B05FDC">
        <w:rPr>
          <w:rFonts w:ascii="Times New Roman" w:hAnsi="Times New Roman" w:cs="Times New Roman"/>
          <w:snapToGrid/>
          <w:color w:val="000000"/>
          <w:kern w:val="2"/>
          <w:sz w:val="21"/>
        </w:rPr>
        <w:t>“</w:t>
      </w:r>
      <w:r w:rsidRPr="00B05FDC">
        <w:rPr>
          <w:rFonts w:ascii="Times New Roman" w:hAnsi="Times New Roman" w:cs="Times New Roman"/>
          <w:snapToGrid/>
          <w:color w:val="000000"/>
          <w:kern w:val="2"/>
          <w:sz w:val="21"/>
        </w:rPr>
        <w:t>参数名</w:t>
      </w:r>
      <w:r w:rsidRPr="00B05FDC">
        <w:rPr>
          <w:rFonts w:ascii="Times New Roman" w:hAnsi="Times New Roman" w:cs="Times New Roman"/>
          <w:snapToGrid/>
          <w:color w:val="000000"/>
          <w:kern w:val="2"/>
          <w:sz w:val="21"/>
        </w:rPr>
        <w:t>=</w:t>
      </w:r>
      <w:r w:rsidRPr="00B05FDC">
        <w:rPr>
          <w:rFonts w:ascii="Times New Roman" w:hAnsi="Times New Roman" w:cs="Times New Roman"/>
          <w:snapToGrid/>
          <w:color w:val="000000"/>
          <w:kern w:val="2"/>
          <w:sz w:val="21"/>
        </w:rPr>
        <w:t>参数值</w:t>
      </w:r>
      <w:r w:rsidRPr="00B05FDC">
        <w:rPr>
          <w:rFonts w:ascii="Times New Roman" w:hAnsi="Times New Roman" w:cs="Times New Roman"/>
          <w:snapToGrid/>
          <w:color w:val="000000"/>
          <w:kern w:val="2"/>
          <w:sz w:val="21"/>
        </w:rPr>
        <w:t>”</w:t>
      </w:r>
      <w:r w:rsidRPr="00B05FDC">
        <w:rPr>
          <w:rFonts w:ascii="Times New Roman" w:hAnsi="Times New Roman" w:cs="Times New Roman"/>
          <w:snapToGrid/>
          <w:color w:val="000000"/>
          <w:kern w:val="2"/>
          <w:sz w:val="21"/>
        </w:rPr>
        <w:t>的格式，按首字符字典顺序（</w:t>
      </w:r>
      <w:r w:rsidRPr="00B05FDC">
        <w:rPr>
          <w:rFonts w:ascii="Times New Roman" w:hAnsi="Times New Roman" w:cs="Times New Roman"/>
          <w:snapToGrid/>
          <w:color w:val="000000"/>
          <w:kern w:val="2"/>
          <w:sz w:val="21"/>
        </w:rPr>
        <w:t>ascii</w:t>
      </w:r>
      <w:r w:rsidRPr="00B05FDC">
        <w:rPr>
          <w:rFonts w:ascii="Times New Roman" w:hAnsi="Times New Roman" w:cs="Times New Roman"/>
          <w:snapToGrid/>
          <w:color w:val="000000"/>
          <w:kern w:val="2"/>
          <w:sz w:val="21"/>
        </w:rPr>
        <w:t>值大小）进行排序，如</w:t>
      </w:r>
      <w:proofErr w:type="gramStart"/>
      <w:r w:rsidRPr="00B05FDC">
        <w:rPr>
          <w:rFonts w:ascii="Times New Roman" w:hAnsi="Times New Roman" w:cs="Times New Roman"/>
          <w:snapToGrid/>
          <w:color w:val="000000"/>
          <w:kern w:val="2"/>
          <w:sz w:val="21"/>
        </w:rPr>
        <w:t>遇相同首</w:t>
      </w:r>
      <w:proofErr w:type="gramEnd"/>
      <w:r w:rsidRPr="00B05FDC">
        <w:rPr>
          <w:rFonts w:ascii="Times New Roman" w:hAnsi="Times New Roman" w:cs="Times New Roman"/>
          <w:snapToGrid/>
          <w:color w:val="000000"/>
          <w:kern w:val="2"/>
          <w:sz w:val="21"/>
        </w:rPr>
        <w:t>字符，</w:t>
      </w:r>
      <w:proofErr w:type="gramStart"/>
      <w:r w:rsidRPr="00B05FDC">
        <w:rPr>
          <w:rFonts w:ascii="Times New Roman" w:hAnsi="Times New Roman" w:cs="Times New Roman"/>
          <w:snapToGrid/>
          <w:color w:val="000000"/>
          <w:kern w:val="2"/>
          <w:sz w:val="21"/>
        </w:rPr>
        <w:t>则判断</w:t>
      </w:r>
      <w:proofErr w:type="gramEnd"/>
      <w:r w:rsidRPr="00B05FDC">
        <w:rPr>
          <w:rFonts w:ascii="Times New Roman" w:hAnsi="Times New Roman" w:cs="Times New Roman"/>
          <w:snapToGrid/>
          <w:color w:val="000000"/>
          <w:kern w:val="2"/>
          <w:sz w:val="21"/>
        </w:rPr>
        <w:t>第二个字符，以此类推。</w:t>
      </w:r>
    </w:p>
    <w:p w14:paraId="5C0581EC" w14:textId="77777777" w:rsidR="006E3F58" w:rsidRPr="00B05FDC" w:rsidRDefault="006E3F58" w:rsidP="00716413">
      <w:pPr>
        <w:numPr>
          <w:ilvl w:val="0"/>
          <w:numId w:val="16"/>
        </w:numPr>
        <w:autoSpaceDE/>
        <w:adjustRightInd/>
        <w:snapToGrid/>
        <w:ind w:left="840"/>
        <w:rPr>
          <w:rFonts w:ascii="Times New Roman" w:hAnsi="Times New Roman" w:cs="Times New Roman"/>
          <w:snapToGrid/>
          <w:color w:val="000000"/>
          <w:kern w:val="2"/>
          <w:sz w:val="21"/>
        </w:rPr>
      </w:pPr>
      <w:r w:rsidRPr="00B05FDC">
        <w:rPr>
          <w:rFonts w:ascii="Times New Roman" w:hAnsi="Times New Roman" w:cs="Times New Roman"/>
          <w:snapToGrid/>
          <w:color w:val="000000"/>
          <w:kern w:val="2"/>
          <w:sz w:val="21"/>
        </w:rPr>
        <w:t>所有待签名</w:t>
      </w:r>
      <w:proofErr w:type="gramStart"/>
      <w:r w:rsidRPr="00B05FDC">
        <w:rPr>
          <w:rFonts w:ascii="Times New Roman" w:hAnsi="Times New Roman" w:cs="Times New Roman"/>
          <w:snapToGrid/>
          <w:color w:val="000000"/>
          <w:kern w:val="2"/>
          <w:sz w:val="21"/>
        </w:rPr>
        <w:t>字符串据需根据</w:t>
      </w:r>
      <w:proofErr w:type="gramEnd"/>
      <w:r w:rsidRPr="00B05FDC">
        <w:rPr>
          <w:rFonts w:ascii="Times New Roman" w:hAnsi="Times New Roman" w:cs="Times New Roman"/>
          <w:snapToGrid/>
          <w:color w:val="000000"/>
          <w:kern w:val="2"/>
          <w:sz w:val="21"/>
        </w:rPr>
        <w:t>“</w:t>
      </w:r>
      <w:r w:rsidRPr="00B05FDC">
        <w:rPr>
          <w:rFonts w:ascii="Times New Roman" w:hAnsi="Times New Roman" w:cs="Times New Roman"/>
          <w:snapToGrid/>
          <w:color w:val="000000"/>
          <w:kern w:val="2"/>
          <w:sz w:val="21"/>
        </w:rPr>
        <w:t>参数名</w:t>
      </w:r>
      <w:r w:rsidRPr="00B05FDC">
        <w:rPr>
          <w:rFonts w:ascii="Times New Roman" w:hAnsi="Times New Roman" w:cs="Times New Roman"/>
          <w:snapToGrid/>
          <w:color w:val="000000"/>
          <w:kern w:val="2"/>
          <w:sz w:val="21"/>
        </w:rPr>
        <w:t>1=</w:t>
      </w:r>
      <w:r w:rsidRPr="00B05FDC">
        <w:rPr>
          <w:rFonts w:ascii="Times New Roman" w:hAnsi="Times New Roman" w:cs="Times New Roman"/>
          <w:snapToGrid/>
          <w:color w:val="000000"/>
          <w:kern w:val="2"/>
          <w:sz w:val="21"/>
        </w:rPr>
        <w:t>参数值</w:t>
      </w:r>
      <w:r w:rsidRPr="00B05FDC">
        <w:rPr>
          <w:rFonts w:ascii="Times New Roman" w:hAnsi="Times New Roman" w:cs="Times New Roman"/>
          <w:snapToGrid/>
          <w:color w:val="000000"/>
          <w:kern w:val="2"/>
          <w:sz w:val="21"/>
        </w:rPr>
        <w:t>1&amp;</w:t>
      </w:r>
      <w:r w:rsidRPr="00B05FDC">
        <w:rPr>
          <w:rFonts w:ascii="Times New Roman" w:hAnsi="Times New Roman" w:cs="Times New Roman"/>
          <w:snapToGrid/>
          <w:color w:val="000000"/>
          <w:kern w:val="2"/>
          <w:sz w:val="21"/>
        </w:rPr>
        <w:t>参数名</w:t>
      </w:r>
      <w:r w:rsidRPr="00B05FDC">
        <w:rPr>
          <w:rFonts w:ascii="Times New Roman" w:hAnsi="Times New Roman" w:cs="Times New Roman"/>
          <w:snapToGrid/>
          <w:color w:val="000000"/>
          <w:kern w:val="2"/>
          <w:sz w:val="21"/>
        </w:rPr>
        <w:t>2=</w:t>
      </w:r>
      <w:r w:rsidRPr="00B05FDC">
        <w:rPr>
          <w:rFonts w:ascii="Times New Roman" w:hAnsi="Times New Roman" w:cs="Times New Roman"/>
          <w:snapToGrid/>
          <w:color w:val="000000"/>
          <w:kern w:val="2"/>
          <w:sz w:val="21"/>
        </w:rPr>
        <w:t>参数值</w:t>
      </w:r>
      <w:r w:rsidRPr="00B05FDC">
        <w:rPr>
          <w:rFonts w:ascii="Times New Roman" w:hAnsi="Times New Roman" w:cs="Times New Roman"/>
          <w:snapToGrid/>
          <w:color w:val="000000"/>
          <w:kern w:val="2"/>
          <w:sz w:val="21"/>
        </w:rPr>
        <w:t>2&amp;…</w:t>
      </w:r>
      <w:r w:rsidRPr="00B05FDC">
        <w:rPr>
          <w:rFonts w:ascii="Times New Roman" w:hAnsi="Times New Roman" w:cs="Times New Roman"/>
          <w:snapToGrid/>
          <w:color w:val="000000"/>
          <w:kern w:val="2"/>
          <w:sz w:val="21"/>
        </w:rPr>
        <w:t>参数名</w:t>
      </w:r>
      <w:r w:rsidRPr="00B05FDC">
        <w:rPr>
          <w:rFonts w:ascii="Times New Roman" w:hAnsi="Times New Roman" w:cs="Times New Roman"/>
          <w:snapToGrid/>
          <w:color w:val="000000"/>
          <w:kern w:val="2"/>
          <w:sz w:val="21"/>
        </w:rPr>
        <w:t>N=</w:t>
      </w:r>
      <w:r w:rsidRPr="00B05FDC">
        <w:rPr>
          <w:rFonts w:ascii="Times New Roman" w:hAnsi="Times New Roman" w:cs="Times New Roman"/>
          <w:snapToGrid/>
          <w:color w:val="000000"/>
          <w:kern w:val="2"/>
          <w:sz w:val="21"/>
        </w:rPr>
        <w:t>参数值</w:t>
      </w:r>
      <w:r w:rsidRPr="00B05FDC">
        <w:rPr>
          <w:rFonts w:ascii="Times New Roman" w:hAnsi="Times New Roman" w:cs="Times New Roman"/>
          <w:snapToGrid/>
          <w:color w:val="000000"/>
          <w:kern w:val="2"/>
          <w:sz w:val="21"/>
        </w:rPr>
        <w:t>N”</w:t>
      </w:r>
      <w:r w:rsidRPr="00B05FDC">
        <w:rPr>
          <w:rFonts w:ascii="Times New Roman" w:hAnsi="Times New Roman" w:cs="Times New Roman"/>
          <w:snapToGrid/>
          <w:color w:val="000000"/>
          <w:kern w:val="2"/>
          <w:sz w:val="21"/>
        </w:rPr>
        <w:t>的规则进行拼接。</w:t>
      </w:r>
    </w:p>
    <w:p w14:paraId="5A5620C9" w14:textId="77777777" w:rsidR="006E3F58" w:rsidRPr="00B05FDC" w:rsidRDefault="006E3F58" w:rsidP="00716413">
      <w:pPr>
        <w:numPr>
          <w:ilvl w:val="0"/>
          <w:numId w:val="16"/>
        </w:numPr>
        <w:autoSpaceDE/>
        <w:adjustRightInd/>
        <w:snapToGrid/>
        <w:ind w:left="840"/>
        <w:rPr>
          <w:rFonts w:ascii="Times New Roman" w:hAnsi="Times New Roman" w:cs="Times New Roman"/>
          <w:snapToGrid/>
          <w:color w:val="000000"/>
          <w:kern w:val="2"/>
          <w:sz w:val="21"/>
        </w:rPr>
      </w:pPr>
      <w:r w:rsidRPr="00B05FDC">
        <w:rPr>
          <w:rFonts w:ascii="Times New Roman" w:hAnsi="Times New Roman" w:cs="Times New Roman"/>
          <w:snapToGrid/>
          <w:color w:val="000000"/>
          <w:kern w:val="2"/>
          <w:sz w:val="21"/>
        </w:rPr>
        <w:t>在对请求的参数做签名时，这些参数必须来源于请求参数列表，并且除去列表中的参数</w:t>
      </w:r>
      <w:r w:rsidRPr="00B05FDC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S</w:t>
      </w:r>
      <w:r w:rsidRPr="00B05FDC">
        <w:rPr>
          <w:rFonts w:ascii="Times New Roman" w:hAnsi="Times New Roman" w:cs="Times New Roman"/>
          <w:snapToGrid/>
          <w:color w:val="000000"/>
          <w:kern w:val="2"/>
          <w:sz w:val="21"/>
        </w:rPr>
        <w:t>ign</w:t>
      </w:r>
      <w:r w:rsidRPr="00B05FDC">
        <w:rPr>
          <w:rFonts w:ascii="Times New Roman" w:hAnsi="Times New Roman" w:cs="Times New Roman"/>
          <w:snapToGrid/>
          <w:color w:val="000000"/>
          <w:kern w:val="2"/>
          <w:sz w:val="21"/>
        </w:rPr>
        <w:t>、</w:t>
      </w:r>
      <w:r w:rsidRPr="00B05FDC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S</w:t>
      </w:r>
      <w:r w:rsidRPr="00B05FDC">
        <w:rPr>
          <w:rFonts w:ascii="Times New Roman" w:hAnsi="Times New Roman" w:cs="Times New Roman"/>
          <w:snapToGrid/>
          <w:color w:val="000000"/>
          <w:kern w:val="2"/>
          <w:sz w:val="21"/>
        </w:rPr>
        <w:t>ign</w:t>
      </w:r>
      <w:r w:rsidRPr="00B05FDC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T</w:t>
      </w:r>
      <w:r w:rsidRPr="00B05FDC">
        <w:rPr>
          <w:rFonts w:ascii="Times New Roman" w:hAnsi="Times New Roman" w:cs="Times New Roman"/>
          <w:snapToGrid/>
          <w:color w:val="000000"/>
          <w:kern w:val="2"/>
          <w:sz w:val="21"/>
        </w:rPr>
        <w:t>ype</w:t>
      </w:r>
      <w:r w:rsidRPr="00B05FDC">
        <w:rPr>
          <w:rFonts w:ascii="Times New Roman" w:hAnsi="Times New Roman" w:cs="Times New Roman"/>
          <w:snapToGrid/>
          <w:color w:val="000000"/>
          <w:kern w:val="2"/>
          <w:sz w:val="21"/>
        </w:rPr>
        <w:t>。</w:t>
      </w:r>
      <w:r w:rsidRPr="00B05FDC">
        <w:rPr>
          <w:rFonts w:ascii="Times New Roman" w:hAnsi="Times New Roman" w:cs="Times New Roman"/>
          <w:snapToGrid/>
          <w:color w:val="000000"/>
          <w:kern w:val="2"/>
          <w:sz w:val="21"/>
        </w:rPr>
        <w:t xml:space="preserve"> . </w:t>
      </w:r>
      <w:r w:rsidRPr="00B05FDC">
        <w:rPr>
          <w:rFonts w:ascii="Times New Roman" w:hAnsi="Times New Roman" w:cs="Times New Roman"/>
          <w:snapToGrid/>
          <w:color w:val="000000"/>
          <w:kern w:val="2"/>
          <w:sz w:val="21"/>
        </w:rPr>
        <w:t>在对请求的参数做签名时，对于请求参数列表中那些可空的参数，如果选择使用它们，那么这些参数的参数</w:t>
      </w:r>
      <w:proofErr w:type="gramStart"/>
      <w:r w:rsidRPr="00B05FDC">
        <w:rPr>
          <w:rFonts w:ascii="Times New Roman" w:hAnsi="Times New Roman" w:cs="Times New Roman"/>
          <w:snapToGrid/>
          <w:color w:val="000000"/>
          <w:kern w:val="2"/>
          <w:sz w:val="21"/>
        </w:rPr>
        <w:t>值必须</w:t>
      </w:r>
      <w:proofErr w:type="gramEnd"/>
      <w:r w:rsidRPr="00B05FDC">
        <w:rPr>
          <w:rFonts w:ascii="Times New Roman" w:hAnsi="Times New Roman" w:cs="Times New Roman"/>
          <w:snapToGrid/>
          <w:color w:val="000000"/>
          <w:kern w:val="2"/>
          <w:sz w:val="21"/>
        </w:rPr>
        <w:t>不能为空或空值。</w:t>
      </w:r>
    </w:p>
    <w:p w14:paraId="3534A7FF" w14:textId="77777777" w:rsidR="006E3F58" w:rsidRPr="00B05FDC" w:rsidRDefault="006E3F58" w:rsidP="00716413">
      <w:pPr>
        <w:numPr>
          <w:ilvl w:val="0"/>
          <w:numId w:val="16"/>
        </w:numPr>
        <w:autoSpaceDE/>
        <w:adjustRightInd/>
        <w:snapToGrid/>
        <w:ind w:left="840"/>
        <w:rPr>
          <w:rFonts w:ascii="Times New Roman" w:hAnsi="Times New Roman" w:cs="Times New Roman"/>
          <w:snapToGrid/>
          <w:color w:val="000000"/>
          <w:kern w:val="2"/>
          <w:sz w:val="21"/>
        </w:rPr>
      </w:pPr>
      <w:r w:rsidRPr="00B05FDC">
        <w:rPr>
          <w:rFonts w:ascii="Times New Roman" w:hAnsi="Times New Roman" w:cs="Times New Roman"/>
          <w:snapToGrid/>
          <w:color w:val="000000"/>
          <w:kern w:val="2"/>
          <w:sz w:val="21"/>
        </w:rPr>
        <w:t>签名时将字符转化为字节流时，指定的字符集需与</w:t>
      </w:r>
      <w:r w:rsidRPr="00B05FDC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I</w:t>
      </w:r>
      <w:r w:rsidRPr="00B05FDC">
        <w:rPr>
          <w:rFonts w:ascii="Times New Roman" w:hAnsi="Times New Roman" w:cs="Times New Roman"/>
          <w:snapToGrid/>
          <w:color w:val="000000"/>
          <w:kern w:val="2"/>
          <w:sz w:val="21"/>
        </w:rPr>
        <w:t>nput</w:t>
      </w:r>
      <w:r w:rsidRPr="00B05FDC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C</w:t>
      </w:r>
      <w:r w:rsidRPr="00B05FDC">
        <w:rPr>
          <w:rFonts w:ascii="Times New Roman" w:hAnsi="Times New Roman" w:cs="Times New Roman"/>
          <w:snapToGrid/>
          <w:color w:val="000000"/>
          <w:kern w:val="2"/>
          <w:sz w:val="21"/>
        </w:rPr>
        <w:t>harset</w:t>
      </w:r>
      <w:r w:rsidRPr="00B05FDC">
        <w:rPr>
          <w:rFonts w:ascii="Times New Roman" w:hAnsi="Times New Roman" w:cs="Times New Roman"/>
          <w:snapToGrid/>
          <w:color w:val="000000"/>
          <w:kern w:val="2"/>
          <w:sz w:val="21"/>
        </w:rPr>
        <w:t>保持一致；如果传递了</w:t>
      </w:r>
      <w:r w:rsidRPr="00B05FDC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I</w:t>
      </w:r>
      <w:r w:rsidRPr="00B05FDC">
        <w:rPr>
          <w:rFonts w:ascii="Times New Roman" w:hAnsi="Times New Roman" w:cs="Times New Roman"/>
          <w:snapToGrid/>
          <w:color w:val="000000"/>
          <w:kern w:val="2"/>
          <w:sz w:val="21"/>
        </w:rPr>
        <w:t>nput</w:t>
      </w:r>
      <w:r w:rsidRPr="00B05FDC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C</w:t>
      </w:r>
      <w:r w:rsidRPr="00B05FDC">
        <w:rPr>
          <w:rFonts w:ascii="Times New Roman" w:hAnsi="Times New Roman" w:cs="Times New Roman"/>
          <w:snapToGrid/>
          <w:color w:val="000000"/>
          <w:kern w:val="2"/>
          <w:sz w:val="21"/>
        </w:rPr>
        <w:t>harset</w:t>
      </w:r>
      <w:r w:rsidRPr="00B05FDC">
        <w:rPr>
          <w:rFonts w:ascii="Times New Roman" w:hAnsi="Times New Roman" w:cs="Times New Roman"/>
          <w:snapToGrid/>
          <w:color w:val="000000"/>
          <w:kern w:val="2"/>
          <w:sz w:val="21"/>
        </w:rPr>
        <w:t>参数，则该参数也应包含在待签名数据中。</w:t>
      </w:r>
    </w:p>
    <w:p w14:paraId="401DA778" w14:textId="77777777" w:rsidR="006E3F58" w:rsidRPr="00B05FDC" w:rsidRDefault="006E3F58" w:rsidP="00716413">
      <w:pPr>
        <w:numPr>
          <w:ilvl w:val="0"/>
          <w:numId w:val="16"/>
        </w:numPr>
        <w:autoSpaceDE/>
        <w:adjustRightInd/>
        <w:snapToGrid/>
        <w:ind w:left="840"/>
        <w:rPr>
          <w:rFonts w:ascii="Times New Roman" w:hAnsi="Times New Roman" w:cs="Times New Roman"/>
          <w:snapToGrid/>
          <w:color w:val="000000"/>
          <w:kern w:val="2"/>
          <w:sz w:val="21"/>
        </w:rPr>
      </w:pPr>
      <w:r w:rsidRPr="00B05FDC">
        <w:rPr>
          <w:rFonts w:ascii="Times New Roman" w:hAnsi="Times New Roman" w:cs="Times New Roman"/>
          <w:snapToGrid/>
          <w:color w:val="000000"/>
          <w:kern w:val="2"/>
          <w:sz w:val="21"/>
        </w:rPr>
        <w:lastRenderedPageBreak/>
        <w:t>待签名数据应为参数原始值而非</w:t>
      </w:r>
      <w:r w:rsidRPr="00B05FDC">
        <w:rPr>
          <w:rFonts w:ascii="Times New Roman" w:hAnsi="Times New Roman" w:cs="Times New Roman"/>
          <w:snapToGrid/>
          <w:color w:val="000000"/>
          <w:kern w:val="2"/>
          <w:sz w:val="21"/>
        </w:rPr>
        <w:t>URL Encoding</w:t>
      </w:r>
      <w:r w:rsidRPr="00B05FDC">
        <w:rPr>
          <w:rFonts w:ascii="Times New Roman" w:hAnsi="Times New Roman" w:cs="Times New Roman"/>
          <w:snapToGrid/>
          <w:color w:val="000000"/>
          <w:kern w:val="2"/>
          <w:sz w:val="21"/>
        </w:rPr>
        <w:t>之后的值，例如：调用某接口需对请求参数</w:t>
      </w:r>
      <w:r w:rsidRPr="00B05FDC">
        <w:rPr>
          <w:rFonts w:ascii="Times New Roman" w:hAnsi="Times New Roman" w:cs="Times New Roman"/>
          <w:snapToGrid/>
          <w:color w:val="000000"/>
          <w:kern w:val="2"/>
          <w:sz w:val="21"/>
        </w:rPr>
        <w:t>email</w:t>
      </w:r>
      <w:r w:rsidRPr="00B05FDC">
        <w:rPr>
          <w:rFonts w:ascii="Times New Roman" w:hAnsi="Times New Roman" w:cs="Times New Roman"/>
          <w:snapToGrid/>
          <w:color w:val="000000"/>
          <w:kern w:val="2"/>
          <w:sz w:val="21"/>
        </w:rPr>
        <w:t>进行数字签名时，待签名数据应为</w:t>
      </w:r>
      <w:r w:rsidRPr="00B05FDC">
        <w:rPr>
          <w:rFonts w:ascii="Times New Roman" w:hAnsi="Times New Roman" w:cs="Times New Roman"/>
          <w:snapToGrid/>
          <w:color w:val="000000"/>
          <w:kern w:val="2"/>
          <w:sz w:val="21"/>
        </w:rPr>
        <w:t>email=test@msn.com</w:t>
      </w:r>
      <w:r w:rsidRPr="00B05FDC">
        <w:rPr>
          <w:rFonts w:ascii="Times New Roman" w:hAnsi="Times New Roman" w:cs="Times New Roman"/>
          <w:snapToGrid/>
          <w:color w:val="000000"/>
          <w:kern w:val="2"/>
          <w:sz w:val="21"/>
        </w:rPr>
        <w:t>，而非</w:t>
      </w:r>
      <w:r w:rsidRPr="00B05FDC">
        <w:rPr>
          <w:rFonts w:ascii="Times New Roman" w:hAnsi="Times New Roman" w:cs="Times New Roman"/>
          <w:snapToGrid/>
          <w:color w:val="000000"/>
          <w:kern w:val="2"/>
          <w:sz w:val="21"/>
        </w:rPr>
        <w:t>email=test%40msn.com</w:t>
      </w:r>
      <w:r w:rsidRPr="00B05FDC">
        <w:rPr>
          <w:rFonts w:ascii="Times New Roman" w:hAnsi="Times New Roman" w:cs="Times New Roman"/>
          <w:snapToGrid/>
          <w:color w:val="000000"/>
          <w:kern w:val="2"/>
          <w:sz w:val="21"/>
        </w:rPr>
        <w:t>。</w:t>
      </w:r>
      <w:bookmarkStart w:id="65" w:name="_Toc471812076"/>
    </w:p>
    <w:p w14:paraId="4CAE8B86" w14:textId="77777777" w:rsidR="006E3F58" w:rsidRPr="0026205C" w:rsidRDefault="0026205C" w:rsidP="0026205C">
      <w:pPr>
        <w:pStyle w:val="3"/>
        <w:widowControl w:val="0"/>
        <w:adjustRightInd/>
        <w:snapToGrid/>
        <w:spacing w:beforeLines="0" w:before="260" w:after="260" w:line="416" w:lineRule="auto"/>
        <w:jc w:val="both"/>
        <w:rPr>
          <w:rFonts w:eastAsia="微软雅黑" w:cs="Times New Roman"/>
          <w:bCs/>
          <w:snapToGrid/>
          <w:kern w:val="2"/>
          <w:sz w:val="30"/>
          <w:szCs w:val="30"/>
        </w:rPr>
      </w:pPr>
      <w:bookmarkStart w:id="66" w:name="_Toc486255759"/>
      <w:bookmarkStart w:id="67" w:name="_Toc487065060"/>
      <w:r>
        <w:rPr>
          <w:rFonts w:eastAsia="微软雅黑" w:cs="Times New Roman" w:hint="eastAsia"/>
          <w:bCs/>
          <w:snapToGrid/>
          <w:kern w:val="2"/>
          <w:sz w:val="30"/>
          <w:szCs w:val="30"/>
        </w:rPr>
        <w:t xml:space="preserve">3.2.2 </w:t>
      </w:r>
      <w:r w:rsidR="006E3F58" w:rsidRPr="0026205C">
        <w:rPr>
          <w:rFonts w:eastAsia="微软雅黑" w:cs="Times New Roman" w:hint="eastAsia"/>
          <w:bCs/>
          <w:snapToGrid/>
          <w:kern w:val="2"/>
          <w:sz w:val="30"/>
          <w:szCs w:val="30"/>
        </w:rPr>
        <w:t>生成待签名的字符串</w:t>
      </w:r>
      <w:bookmarkStart w:id="68" w:name="_Toc471812077"/>
      <w:bookmarkEnd w:id="65"/>
      <w:bookmarkEnd w:id="66"/>
      <w:bookmarkEnd w:id="67"/>
    </w:p>
    <w:p w14:paraId="5F2B60DB" w14:textId="77777777" w:rsidR="006E3F58" w:rsidRPr="0026205C" w:rsidRDefault="0026205C" w:rsidP="0026205C">
      <w:pPr>
        <w:pStyle w:val="4"/>
        <w:widowControl w:val="0"/>
        <w:autoSpaceDE/>
        <w:autoSpaceDN/>
        <w:adjustRightInd/>
        <w:snapToGrid/>
        <w:spacing w:beforeLines="0" w:before="260" w:after="260" w:line="377" w:lineRule="auto"/>
        <w:jc w:val="both"/>
        <w:rPr>
          <w:rFonts w:eastAsia="微软雅黑" w:cs="Times New Roman"/>
          <w:bCs/>
          <w:snapToGrid/>
          <w:color w:val="auto"/>
          <w:kern w:val="2"/>
          <w:sz w:val="28"/>
          <w:szCs w:val="28"/>
        </w:rPr>
      </w:pPr>
      <w:bookmarkStart w:id="69" w:name="_Toc486255760"/>
      <w:r>
        <w:rPr>
          <w:rFonts w:eastAsia="微软雅黑" w:cs="Times New Roman" w:hint="eastAsia"/>
          <w:bCs/>
          <w:snapToGrid/>
          <w:color w:val="auto"/>
          <w:kern w:val="2"/>
          <w:sz w:val="28"/>
          <w:szCs w:val="28"/>
        </w:rPr>
        <w:t xml:space="preserve">3.2.2.1 </w:t>
      </w:r>
      <w:r w:rsidR="006E3F58" w:rsidRPr="0026205C">
        <w:rPr>
          <w:rFonts w:eastAsia="微软雅黑" w:cs="Times New Roman" w:hint="eastAsia"/>
          <w:bCs/>
          <w:snapToGrid/>
          <w:color w:val="auto"/>
          <w:kern w:val="2"/>
          <w:sz w:val="28"/>
          <w:szCs w:val="28"/>
        </w:rPr>
        <w:t>需要参与签名的参数</w:t>
      </w:r>
      <w:bookmarkEnd w:id="68"/>
      <w:bookmarkEnd w:id="69"/>
    </w:p>
    <w:p w14:paraId="1E2F8ED9" w14:textId="77777777" w:rsidR="006E3F58" w:rsidRPr="00B05FDC" w:rsidRDefault="006E3F58" w:rsidP="00B05FDC">
      <w:pPr>
        <w:autoSpaceDE/>
        <w:adjustRightInd/>
        <w:snapToGrid/>
        <w:ind w:firstLineChars="200" w:firstLine="420"/>
        <w:rPr>
          <w:rFonts w:ascii="Times New Roman" w:hAnsi="Times New Roman" w:cs="Times New Roman"/>
          <w:snapToGrid/>
          <w:color w:val="000000" w:themeColor="text1"/>
          <w:kern w:val="2"/>
          <w:sz w:val="21"/>
        </w:rPr>
      </w:pPr>
      <w:r w:rsidRPr="00B05FDC">
        <w:rPr>
          <w:rFonts w:ascii="Times New Roman" w:hAnsi="Times New Roman" w:cs="Times New Roman"/>
          <w:snapToGrid/>
          <w:color w:val="000000" w:themeColor="text1"/>
          <w:kern w:val="2"/>
          <w:sz w:val="21"/>
        </w:rPr>
        <w:t>在请求参数列表中，除</w:t>
      </w:r>
      <w:r w:rsidRPr="00B05FDC">
        <w:rPr>
          <w:rFonts w:ascii="Times New Roman" w:hAnsi="Times New Roman" w:cs="Times New Roman" w:hint="eastAsia"/>
          <w:snapToGrid/>
          <w:color w:val="000000" w:themeColor="text1"/>
          <w:kern w:val="2"/>
          <w:sz w:val="21"/>
        </w:rPr>
        <w:t>S</w:t>
      </w:r>
      <w:r w:rsidRPr="00B05FDC">
        <w:rPr>
          <w:rFonts w:ascii="Times New Roman" w:hAnsi="Times New Roman" w:cs="Times New Roman"/>
          <w:snapToGrid/>
          <w:color w:val="000000" w:themeColor="text1"/>
          <w:kern w:val="2"/>
          <w:sz w:val="21"/>
        </w:rPr>
        <w:t>ign</w:t>
      </w:r>
      <w:r w:rsidRPr="00B05FDC">
        <w:rPr>
          <w:rFonts w:ascii="Times New Roman" w:hAnsi="Times New Roman" w:cs="Times New Roman"/>
          <w:snapToGrid/>
          <w:color w:val="000000" w:themeColor="text1"/>
          <w:kern w:val="2"/>
          <w:sz w:val="21"/>
        </w:rPr>
        <w:t>、</w:t>
      </w:r>
      <w:r w:rsidRPr="00B05FDC">
        <w:rPr>
          <w:rFonts w:ascii="Times New Roman" w:hAnsi="Times New Roman" w:cs="Times New Roman" w:hint="eastAsia"/>
          <w:snapToGrid/>
          <w:color w:val="000000" w:themeColor="text1"/>
          <w:kern w:val="2"/>
          <w:sz w:val="21"/>
        </w:rPr>
        <w:t>S</w:t>
      </w:r>
      <w:r w:rsidRPr="00B05FDC">
        <w:rPr>
          <w:rFonts w:ascii="Times New Roman" w:hAnsi="Times New Roman" w:cs="Times New Roman"/>
          <w:snapToGrid/>
          <w:color w:val="000000" w:themeColor="text1"/>
          <w:kern w:val="2"/>
          <w:sz w:val="21"/>
        </w:rPr>
        <w:t>ign</w:t>
      </w:r>
      <w:r w:rsidRPr="00B05FDC">
        <w:rPr>
          <w:rFonts w:ascii="Times New Roman" w:hAnsi="Times New Roman" w:cs="Times New Roman" w:hint="eastAsia"/>
          <w:snapToGrid/>
          <w:color w:val="000000" w:themeColor="text1"/>
          <w:kern w:val="2"/>
          <w:sz w:val="21"/>
        </w:rPr>
        <w:t>T</w:t>
      </w:r>
      <w:r w:rsidRPr="00B05FDC">
        <w:rPr>
          <w:rFonts w:ascii="Times New Roman" w:hAnsi="Times New Roman" w:cs="Times New Roman"/>
          <w:snapToGrid/>
          <w:color w:val="000000" w:themeColor="text1"/>
          <w:kern w:val="2"/>
          <w:sz w:val="21"/>
        </w:rPr>
        <w:t>ype</w:t>
      </w:r>
      <w:r w:rsidRPr="00B05FDC">
        <w:rPr>
          <w:rFonts w:ascii="Times New Roman" w:hAnsi="Times New Roman" w:cs="Times New Roman"/>
          <w:snapToGrid/>
          <w:color w:val="000000" w:themeColor="text1"/>
          <w:kern w:val="2"/>
          <w:sz w:val="21"/>
        </w:rPr>
        <w:t>两个参数外，其他需使用的参数皆为要签名的参数。（个别接口中，参数</w:t>
      </w:r>
      <w:r w:rsidRPr="00B05FDC">
        <w:rPr>
          <w:rFonts w:ascii="Times New Roman" w:hAnsi="Times New Roman" w:cs="Times New Roman" w:hint="eastAsia"/>
          <w:snapToGrid/>
          <w:color w:val="000000" w:themeColor="text1"/>
          <w:kern w:val="2"/>
          <w:sz w:val="21"/>
        </w:rPr>
        <w:t>S</w:t>
      </w:r>
      <w:r w:rsidRPr="00B05FDC">
        <w:rPr>
          <w:rFonts w:ascii="Times New Roman" w:hAnsi="Times New Roman" w:cs="Times New Roman"/>
          <w:snapToGrid/>
          <w:color w:val="000000" w:themeColor="text1"/>
          <w:kern w:val="2"/>
          <w:sz w:val="21"/>
        </w:rPr>
        <w:t>ign</w:t>
      </w:r>
      <w:r w:rsidRPr="00B05FDC">
        <w:rPr>
          <w:rFonts w:ascii="Times New Roman" w:hAnsi="Times New Roman" w:cs="Times New Roman" w:hint="eastAsia"/>
          <w:snapToGrid/>
          <w:color w:val="000000" w:themeColor="text1"/>
          <w:kern w:val="2"/>
          <w:sz w:val="21"/>
        </w:rPr>
        <w:t>T</w:t>
      </w:r>
      <w:r w:rsidRPr="00B05FDC">
        <w:rPr>
          <w:rFonts w:ascii="Times New Roman" w:hAnsi="Times New Roman" w:cs="Times New Roman"/>
          <w:snapToGrid/>
          <w:color w:val="000000" w:themeColor="text1"/>
          <w:kern w:val="2"/>
          <w:sz w:val="21"/>
        </w:rPr>
        <w:t>ype</w:t>
      </w:r>
      <w:r w:rsidRPr="00B05FDC">
        <w:rPr>
          <w:rFonts w:ascii="Times New Roman" w:hAnsi="Times New Roman" w:cs="Times New Roman"/>
          <w:snapToGrid/>
          <w:color w:val="000000" w:themeColor="text1"/>
          <w:kern w:val="2"/>
          <w:sz w:val="21"/>
        </w:rPr>
        <w:t>也</w:t>
      </w:r>
      <w:proofErr w:type="gramStart"/>
      <w:r w:rsidRPr="00B05FDC">
        <w:rPr>
          <w:rFonts w:ascii="Times New Roman" w:hAnsi="Times New Roman" w:cs="Times New Roman"/>
          <w:snapToGrid/>
          <w:color w:val="000000" w:themeColor="text1"/>
          <w:kern w:val="2"/>
          <w:sz w:val="21"/>
        </w:rPr>
        <w:t>需参与</w:t>
      </w:r>
      <w:proofErr w:type="gramEnd"/>
      <w:r w:rsidRPr="00B05FDC">
        <w:rPr>
          <w:rFonts w:ascii="Times New Roman" w:hAnsi="Times New Roman" w:cs="Times New Roman"/>
          <w:snapToGrid/>
          <w:color w:val="000000" w:themeColor="text1"/>
          <w:kern w:val="2"/>
          <w:sz w:val="21"/>
        </w:rPr>
        <w:t>签名。</w:t>
      </w:r>
      <w:r w:rsidRPr="00B05FDC">
        <w:rPr>
          <w:rFonts w:ascii="Times New Roman" w:hAnsi="Times New Roman" w:cs="Times New Roman" w:hint="eastAsia"/>
          <w:snapToGrid/>
          <w:color w:val="000000" w:themeColor="text1"/>
          <w:kern w:val="2"/>
          <w:sz w:val="21"/>
        </w:rPr>
        <w:t>）</w:t>
      </w:r>
    </w:p>
    <w:p w14:paraId="2187D3C8" w14:textId="77777777" w:rsidR="006E3F58" w:rsidRPr="00B05FDC" w:rsidRDefault="006E3F58" w:rsidP="00B05FDC">
      <w:pPr>
        <w:autoSpaceDE/>
        <w:adjustRightInd/>
        <w:snapToGrid/>
        <w:ind w:firstLineChars="200" w:firstLine="420"/>
        <w:rPr>
          <w:rFonts w:ascii="Times New Roman" w:hAnsi="Times New Roman" w:cs="Times New Roman"/>
          <w:snapToGrid/>
          <w:color w:val="000000" w:themeColor="text1"/>
          <w:kern w:val="2"/>
          <w:sz w:val="21"/>
        </w:rPr>
      </w:pPr>
      <w:r w:rsidRPr="00B05FDC">
        <w:rPr>
          <w:rFonts w:ascii="Times New Roman" w:hAnsi="Times New Roman" w:cs="Times New Roman"/>
          <w:snapToGrid/>
          <w:color w:val="000000" w:themeColor="text1"/>
          <w:kern w:val="2"/>
          <w:sz w:val="21"/>
        </w:rPr>
        <w:t>在通知返回参数列表中，除</w:t>
      </w:r>
      <w:r w:rsidRPr="00B05FDC">
        <w:rPr>
          <w:rFonts w:ascii="Times New Roman" w:hAnsi="Times New Roman" w:cs="Times New Roman" w:hint="eastAsia"/>
          <w:snapToGrid/>
          <w:color w:val="000000" w:themeColor="text1"/>
          <w:kern w:val="2"/>
          <w:sz w:val="21"/>
        </w:rPr>
        <w:t>S</w:t>
      </w:r>
      <w:r w:rsidRPr="00B05FDC">
        <w:rPr>
          <w:rFonts w:ascii="Times New Roman" w:hAnsi="Times New Roman" w:cs="Times New Roman"/>
          <w:snapToGrid/>
          <w:color w:val="000000" w:themeColor="text1"/>
          <w:kern w:val="2"/>
          <w:sz w:val="21"/>
        </w:rPr>
        <w:t>ign</w:t>
      </w:r>
      <w:r w:rsidRPr="00B05FDC">
        <w:rPr>
          <w:rFonts w:ascii="Times New Roman" w:hAnsi="Times New Roman" w:cs="Times New Roman"/>
          <w:snapToGrid/>
          <w:color w:val="000000" w:themeColor="text1"/>
          <w:kern w:val="2"/>
          <w:sz w:val="21"/>
        </w:rPr>
        <w:t>、</w:t>
      </w:r>
      <w:r w:rsidRPr="00B05FDC">
        <w:rPr>
          <w:rFonts w:ascii="Times New Roman" w:hAnsi="Times New Roman" w:cs="Times New Roman" w:hint="eastAsia"/>
          <w:snapToGrid/>
          <w:color w:val="000000" w:themeColor="text1"/>
          <w:kern w:val="2"/>
          <w:sz w:val="21"/>
        </w:rPr>
        <w:t>S</w:t>
      </w:r>
      <w:r w:rsidRPr="00B05FDC">
        <w:rPr>
          <w:rFonts w:ascii="Times New Roman" w:hAnsi="Times New Roman" w:cs="Times New Roman"/>
          <w:snapToGrid/>
          <w:color w:val="000000" w:themeColor="text1"/>
          <w:kern w:val="2"/>
          <w:sz w:val="21"/>
        </w:rPr>
        <w:t>ign</w:t>
      </w:r>
      <w:r w:rsidRPr="00B05FDC">
        <w:rPr>
          <w:rFonts w:ascii="Times New Roman" w:hAnsi="Times New Roman" w:cs="Times New Roman" w:hint="eastAsia"/>
          <w:snapToGrid/>
          <w:color w:val="000000" w:themeColor="text1"/>
          <w:kern w:val="2"/>
          <w:sz w:val="21"/>
        </w:rPr>
        <w:t>T</w:t>
      </w:r>
      <w:r w:rsidRPr="00B05FDC">
        <w:rPr>
          <w:rFonts w:ascii="Times New Roman" w:hAnsi="Times New Roman" w:cs="Times New Roman"/>
          <w:snapToGrid/>
          <w:color w:val="000000" w:themeColor="text1"/>
          <w:kern w:val="2"/>
          <w:sz w:val="21"/>
        </w:rPr>
        <w:t>ype</w:t>
      </w:r>
      <w:r w:rsidRPr="00B05FDC">
        <w:rPr>
          <w:rFonts w:ascii="Times New Roman" w:hAnsi="Times New Roman" w:cs="Times New Roman"/>
          <w:snapToGrid/>
          <w:color w:val="000000" w:themeColor="text1"/>
          <w:kern w:val="2"/>
          <w:sz w:val="21"/>
        </w:rPr>
        <w:t>两个参数外，所有通知返回的参数皆为要签名的参数。</w:t>
      </w:r>
    </w:p>
    <w:p w14:paraId="72D454ED" w14:textId="77777777" w:rsidR="006E3F58" w:rsidRPr="0026205C" w:rsidRDefault="0026205C" w:rsidP="0026205C">
      <w:pPr>
        <w:pStyle w:val="4"/>
        <w:widowControl w:val="0"/>
        <w:autoSpaceDE/>
        <w:autoSpaceDN/>
        <w:adjustRightInd/>
        <w:snapToGrid/>
        <w:spacing w:beforeLines="0" w:before="260" w:after="260" w:line="377" w:lineRule="auto"/>
        <w:jc w:val="both"/>
        <w:rPr>
          <w:rFonts w:eastAsia="微软雅黑" w:cs="Times New Roman"/>
          <w:bCs/>
          <w:snapToGrid/>
          <w:color w:val="auto"/>
          <w:kern w:val="2"/>
          <w:sz w:val="28"/>
          <w:szCs w:val="28"/>
        </w:rPr>
      </w:pPr>
      <w:bookmarkStart w:id="70" w:name="_Toc486255761"/>
      <w:r>
        <w:rPr>
          <w:rFonts w:eastAsia="微软雅黑" w:cs="Times New Roman" w:hint="eastAsia"/>
          <w:bCs/>
          <w:snapToGrid/>
          <w:color w:val="auto"/>
          <w:kern w:val="2"/>
          <w:sz w:val="28"/>
          <w:szCs w:val="28"/>
        </w:rPr>
        <w:t xml:space="preserve">3.2.2.2 </w:t>
      </w:r>
      <w:r w:rsidR="006E3F58" w:rsidRPr="0026205C">
        <w:rPr>
          <w:rFonts w:eastAsia="微软雅黑" w:cs="Times New Roman" w:hint="eastAsia"/>
          <w:bCs/>
          <w:snapToGrid/>
          <w:color w:val="auto"/>
          <w:kern w:val="2"/>
          <w:sz w:val="28"/>
          <w:szCs w:val="28"/>
        </w:rPr>
        <w:t>生成待签名字符串</w:t>
      </w:r>
      <w:bookmarkEnd w:id="70"/>
    </w:p>
    <w:p w14:paraId="56CB0DEB" w14:textId="77777777" w:rsidR="006E3F58" w:rsidRPr="00B05FDC" w:rsidRDefault="006E3F58" w:rsidP="00B05FDC">
      <w:pPr>
        <w:autoSpaceDE/>
        <w:adjustRightInd/>
        <w:snapToGrid/>
        <w:ind w:firstLineChars="200" w:firstLine="420"/>
        <w:rPr>
          <w:rFonts w:ascii="Times New Roman" w:hAnsi="Times New Roman" w:cs="Times New Roman"/>
          <w:snapToGrid/>
          <w:color w:val="000000" w:themeColor="text1"/>
          <w:kern w:val="2"/>
          <w:sz w:val="21"/>
        </w:rPr>
      </w:pPr>
      <w:r w:rsidRPr="00B05FDC">
        <w:rPr>
          <w:rFonts w:ascii="Times New Roman" w:hAnsi="Times New Roman" w:cs="Times New Roman"/>
          <w:snapToGrid/>
          <w:color w:val="000000" w:themeColor="text1"/>
          <w:kern w:val="2"/>
          <w:sz w:val="21"/>
        </w:rPr>
        <w:t>对于如下参数数组</w:t>
      </w:r>
      <w:r w:rsidRPr="00B05FDC">
        <w:rPr>
          <w:rFonts w:ascii="Times New Roman" w:hAnsi="Times New Roman" w:cs="Times New Roman"/>
          <w:snapToGrid/>
          <w:color w:val="000000" w:themeColor="text1"/>
          <w:kern w:val="2"/>
          <w:sz w:val="21"/>
        </w:rPr>
        <w:t xml:space="preserve">: </w:t>
      </w:r>
      <w:r w:rsidRPr="00B05FDC">
        <w:rPr>
          <w:rFonts w:ascii="Times New Roman" w:hAnsi="Times New Roman" w:cs="Times New Roman" w:hint="eastAsia"/>
          <w:snapToGrid/>
          <w:color w:val="000000" w:themeColor="text1"/>
          <w:kern w:val="2"/>
          <w:sz w:val="21"/>
        </w:rPr>
        <w:t> </w:t>
      </w:r>
    </w:p>
    <w:p w14:paraId="46E1DA18" w14:textId="77777777" w:rsidR="006E3F58" w:rsidRPr="00B05FDC" w:rsidRDefault="006E3F58" w:rsidP="00B05FDC">
      <w:pPr>
        <w:autoSpaceDE/>
        <w:adjustRightInd/>
        <w:snapToGrid/>
        <w:ind w:firstLineChars="200" w:firstLine="420"/>
        <w:rPr>
          <w:rFonts w:ascii="Times New Roman" w:hAnsi="Times New Roman" w:cs="Times New Roman"/>
          <w:snapToGrid/>
          <w:color w:val="000000" w:themeColor="text1"/>
          <w:kern w:val="2"/>
          <w:sz w:val="21"/>
        </w:rPr>
      </w:pPr>
      <w:proofErr w:type="gramStart"/>
      <w:r w:rsidRPr="00B05FDC">
        <w:rPr>
          <w:rFonts w:ascii="Times New Roman" w:hAnsi="Times New Roman" w:cs="Times New Roman"/>
          <w:snapToGrid/>
          <w:color w:val="000000" w:themeColor="text1"/>
          <w:kern w:val="2"/>
          <w:sz w:val="21"/>
        </w:rPr>
        <w:t>string[</w:t>
      </w:r>
      <w:proofErr w:type="gramEnd"/>
      <w:r w:rsidRPr="00B05FDC">
        <w:rPr>
          <w:rFonts w:ascii="Times New Roman" w:hAnsi="Times New Roman" w:cs="Times New Roman"/>
          <w:snapToGrid/>
          <w:color w:val="000000" w:themeColor="text1"/>
          <w:kern w:val="2"/>
          <w:sz w:val="21"/>
        </w:rPr>
        <w:t>] parameters={</w:t>
      </w:r>
    </w:p>
    <w:p w14:paraId="6178AFDF" w14:textId="77777777" w:rsidR="006E3F58" w:rsidRPr="00B05FDC" w:rsidRDefault="006E3F58" w:rsidP="00B05FDC">
      <w:pPr>
        <w:autoSpaceDE/>
        <w:adjustRightInd/>
        <w:snapToGrid/>
        <w:ind w:firstLineChars="200" w:firstLine="420"/>
        <w:rPr>
          <w:rFonts w:ascii="Times New Roman" w:hAnsi="Times New Roman" w:cs="Times New Roman"/>
          <w:snapToGrid/>
          <w:color w:val="000000" w:themeColor="text1"/>
          <w:kern w:val="2"/>
          <w:sz w:val="21"/>
        </w:rPr>
      </w:pPr>
      <w:r w:rsidRPr="00B05FDC">
        <w:rPr>
          <w:rFonts w:ascii="Times New Roman" w:hAnsi="Times New Roman" w:cs="Times New Roman"/>
          <w:snapToGrid/>
          <w:color w:val="000000" w:themeColor="text1"/>
          <w:kern w:val="2"/>
          <w:sz w:val="21"/>
        </w:rPr>
        <w:t>“</w:t>
      </w:r>
      <w:r w:rsidRPr="00B05FDC">
        <w:rPr>
          <w:rFonts w:ascii="Times New Roman" w:hAnsi="Times New Roman" w:cs="Times New Roman" w:hint="eastAsia"/>
          <w:snapToGrid/>
          <w:color w:val="000000" w:themeColor="text1"/>
          <w:kern w:val="2"/>
          <w:sz w:val="21"/>
        </w:rPr>
        <w:t>S</w:t>
      </w:r>
      <w:r w:rsidRPr="00B05FDC">
        <w:rPr>
          <w:rFonts w:ascii="Times New Roman" w:hAnsi="Times New Roman" w:cs="Times New Roman"/>
          <w:snapToGrid/>
          <w:color w:val="000000" w:themeColor="text1"/>
          <w:kern w:val="2"/>
          <w:sz w:val="21"/>
        </w:rPr>
        <w:t xml:space="preserve">ervice=create_partner_trade_by_buyer”, </w:t>
      </w:r>
    </w:p>
    <w:p w14:paraId="6DFFE017" w14:textId="77777777" w:rsidR="006E3F58" w:rsidRPr="00B05FDC" w:rsidRDefault="006E3F58" w:rsidP="00B05FDC">
      <w:pPr>
        <w:autoSpaceDE/>
        <w:adjustRightInd/>
        <w:snapToGrid/>
        <w:ind w:firstLineChars="200" w:firstLine="420"/>
        <w:rPr>
          <w:rFonts w:ascii="Times New Roman" w:hAnsi="Times New Roman" w:cs="Times New Roman"/>
          <w:snapToGrid/>
          <w:color w:val="000000" w:themeColor="text1"/>
          <w:kern w:val="2"/>
          <w:sz w:val="21"/>
        </w:rPr>
      </w:pPr>
      <w:r w:rsidRPr="00B05FDC">
        <w:rPr>
          <w:rFonts w:ascii="Times New Roman" w:hAnsi="Times New Roman" w:cs="Times New Roman"/>
          <w:snapToGrid/>
          <w:color w:val="000000" w:themeColor="text1"/>
          <w:kern w:val="2"/>
          <w:sz w:val="21"/>
        </w:rPr>
        <w:t>“</w:t>
      </w:r>
      <w:r w:rsidRPr="00B05FDC">
        <w:rPr>
          <w:rFonts w:ascii="Times New Roman" w:hAnsi="Times New Roman" w:cs="Times New Roman" w:hint="eastAsia"/>
          <w:snapToGrid/>
          <w:color w:val="000000" w:themeColor="text1"/>
          <w:kern w:val="2"/>
          <w:sz w:val="21"/>
        </w:rPr>
        <w:t>P</w:t>
      </w:r>
      <w:r w:rsidRPr="00B05FDC">
        <w:rPr>
          <w:rFonts w:ascii="Times New Roman" w:hAnsi="Times New Roman" w:cs="Times New Roman"/>
          <w:snapToGrid/>
          <w:color w:val="000000" w:themeColor="text1"/>
          <w:kern w:val="2"/>
          <w:sz w:val="21"/>
        </w:rPr>
        <w:t>artner</w:t>
      </w:r>
      <w:r w:rsidRPr="00B05FDC">
        <w:rPr>
          <w:rFonts w:ascii="Times New Roman" w:hAnsi="Times New Roman" w:cs="Times New Roman" w:hint="eastAsia"/>
          <w:snapToGrid/>
          <w:color w:val="000000" w:themeColor="text1"/>
          <w:kern w:val="2"/>
          <w:sz w:val="21"/>
        </w:rPr>
        <w:t>I</w:t>
      </w:r>
      <w:r w:rsidRPr="00B05FDC">
        <w:rPr>
          <w:rFonts w:ascii="Times New Roman" w:hAnsi="Times New Roman" w:cs="Times New Roman"/>
          <w:snapToGrid/>
          <w:color w:val="000000" w:themeColor="text1"/>
          <w:kern w:val="2"/>
          <w:sz w:val="21"/>
        </w:rPr>
        <w:t xml:space="preserve">d=2088002007018916”, </w:t>
      </w:r>
    </w:p>
    <w:p w14:paraId="0C44C9A5" w14:textId="77777777" w:rsidR="006E3F58" w:rsidRPr="00B05FDC" w:rsidRDefault="006E3F58" w:rsidP="00B05FDC">
      <w:pPr>
        <w:autoSpaceDE/>
        <w:adjustRightInd/>
        <w:snapToGrid/>
        <w:ind w:firstLineChars="200" w:firstLine="420"/>
        <w:rPr>
          <w:rFonts w:ascii="Times New Roman" w:hAnsi="Times New Roman" w:cs="Times New Roman"/>
          <w:snapToGrid/>
          <w:color w:val="000000" w:themeColor="text1"/>
          <w:kern w:val="2"/>
          <w:sz w:val="21"/>
        </w:rPr>
      </w:pPr>
      <w:r w:rsidRPr="00B05FDC">
        <w:rPr>
          <w:rFonts w:ascii="Times New Roman" w:hAnsi="Times New Roman" w:cs="Times New Roman"/>
          <w:snapToGrid/>
          <w:color w:val="000000" w:themeColor="text1"/>
          <w:kern w:val="2"/>
          <w:sz w:val="21"/>
        </w:rPr>
        <w:t>“</w:t>
      </w:r>
      <w:r w:rsidRPr="00B05FDC">
        <w:rPr>
          <w:rFonts w:ascii="Times New Roman" w:hAnsi="Times New Roman" w:cs="Times New Roman" w:hint="eastAsia"/>
          <w:snapToGrid/>
          <w:color w:val="000000" w:themeColor="text1"/>
          <w:kern w:val="2"/>
          <w:sz w:val="21"/>
        </w:rPr>
        <w:t>I</w:t>
      </w:r>
      <w:r w:rsidRPr="00B05FDC">
        <w:rPr>
          <w:rFonts w:ascii="Times New Roman" w:hAnsi="Times New Roman" w:cs="Times New Roman"/>
          <w:snapToGrid/>
          <w:color w:val="000000" w:themeColor="text1"/>
          <w:kern w:val="2"/>
          <w:sz w:val="21"/>
        </w:rPr>
        <w:t>nput</w:t>
      </w:r>
      <w:r w:rsidRPr="00B05FDC">
        <w:rPr>
          <w:rFonts w:ascii="Times New Roman" w:hAnsi="Times New Roman" w:cs="Times New Roman" w:hint="eastAsia"/>
          <w:snapToGrid/>
          <w:color w:val="000000" w:themeColor="text1"/>
          <w:kern w:val="2"/>
          <w:sz w:val="21"/>
        </w:rPr>
        <w:t>C</w:t>
      </w:r>
      <w:r w:rsidRPr="00B05FDC">
        <w:rPr>
          <w:rFonts w:ascii="Times New Roman" w:hAnsi="Times New Roman" w:cs="Times New Roman"/>
          <w:snapToGrid/>
          <w:color w:val="000000" w:themeColor="text1"/>
          <w:kern w:val="2"/>
          <w:sz w:val="21"/>
        </w:rPr>
        <w:t xml:space="preserve">harset=gbk”, </w:t>
      </w:r>
    </w:p>
    <w:p w14:paraId="45F87903" w14:textId="77777777" w:rsidR="006E3F58" w:rsidRPr="00B05FDC" w:rsidRDefault="006E3F58" w:rsidP="00B05FDC">
      <w:pPr>
        <w:autoSpaceDE/>
        <w:adjustRightInd/>
        <w:snapToGrid/>
        <w:ind w:firstLineChars="200" w:firstLine="420"/>
        <w:rPr>
          <w:rFonts w:ascii="Times New Roman" w:hAnsi="Times New Roman" w:cs="Times New Roman"/>
          <w:snapToGrid/>
          <w:color w:val="000000" w:themeColor="text1"/>
          <w:kern w:val="2"/>
          <w:sz w:val="21"/>
        </w:rPr>
      </w:pPr>
      <w:r w:rsidRPr="00B05FDC">
        <w:rPr>
          <w:rFonts w:ascii="Times New Roman" w:hAnsi="Times New Roman" w:cs="Times New Roman"/>
          <w:snapToGrid/>
          <w:color w:val="000000" w:themeColor="text1"/>
          <w:kern w:val="2"/>
          <w:sz w:val="21"/>
        </w:rPr>
        <w:t>“</w:t>
      </w:r>
      <w:r w:rsidRPr="00B05FDC">
        <w:rPr>
          <w:rFonts w:ascii="Times New Roman" w:hAnsi="Times New Roman" w:cs="Times New Roman" w:hint="eastAsia"/>
          <w:snapToGrid/>
          <w:color w:val="000000" w:themeColor="text1"/>
          <w:kern w:val="2"/>
          <w:sz w:val="21"/>
        </w:rPr>
        <w:t>R</w:t>
      </w:r>
      <w:r w:rsidRPr="00B05FDC">
        <w:rPr>
          <w:rFonts w:ascii="Times New Roman" w:hAnsi="Times New Roman" w:cs="Times New Roman"/>
          <w:snapToGrid/>
          <w:color w:val="000000" w:themeColor="text1"/>
          <w:kern w:val="2"/>
          <w:sz w:val="21"/>
        </w:rPr>
        <w:t>eturn</w:t>
      </w:r>
      <w:r w:rsidRPr="00B05FDC">
        <w:rPr>
          <w:rFonts w:ascii="Times New Roman" w:hAnsi="Times New Roman" w:cs="Times New Roman" w:hint="eastAsia"/>
          <w:snapToGrid/>
          <w:color w:val="000000" w:themeColor="text1"/>
          <w:kern w:val="2"/>
          <w:sz w:val="21"/>
        </w:rPr>
        <w:t>U</w:t>
      </w:r>
      <w:r w:rsidRPr="00B05FDC">
        <w:rPr>
          <w:rFonts w:ascii="Times New Roman" w:hAnsi="Times New Roman" w:cs="Times New Roman"/>
          <w:snapToGrid/>
          <w:color w:val="000000" w:themeColor="text1"/>
          <w:kern w:val="2"/>
          <w:sz w:val="21"/>
        </w:rPr>
        <w:t>rl=</w:t>
      </w:r>
      <w:hyperlink r:id="rId27" w:history="1">
        <w:r w:rsidRPr="00B05FDC">
          <w:rPr>
            <w:rFonts w:ascii="Times New Roman" w:hAnsi="Times New Roman" w:cs="Times New Roman"/>
            <w:snapToGrid/>
            <w:color w:val="000000" w:themeColor="text1"/>
            <w:kern w:val="2"/>
            <w:sz w:val="21"/>
          </w:rPr>
          <w:t>http://www.test.com/qijian/return_url.asp</w:t>
        </w:r>
      </w:hyperlink>
      <w:r w:rsidRPr="00B05FDC">
        <w:rPr>
          <w:rFonts w:ascii="Times New Roman" w:hAnsi="Times New Roman" w:cs="Times New Roman"/>
          <w:snapToGrid/>
          <w:color w:val="000000" w:themeColor="text1"/>
          <w:kern w:val="2"/>
          <w:sz w:val="21"/>
        </w:rPr>
        <w:t xml:space="preserve">”, </w:t>
      </w:r>
    </w:p>
    <w:p w14:paraId="68473929" w14:textId="77777777" w:rsidR="006E3F58" w:rsidRPr="00B05FDC" w:rsidRDefault="006E3F58" w:rsidP="00B05FDC">
      <w:pPr>
        <w:autoSpaceDE/>
        <w:adjustRightInd/>
        <w:snapToGrid/>
        <w:ind w:firstLineChars="200" w:firstLine="420"/>
        <w:rPr>
          <w:rFonts w:ascii="Times New Roman" w:hAnsi="Times New Roman" w:cs="Times New Roman"/>
          <w:snapToGrid/>
          <w:color w:val="000000" w:themeColor="text1"/>
          <w:kern w:val="2"/>
          <w:sz w:val="21"/>
        </w:rPr>
      </w:pPr>
      <w:r w:rsidRPr="00B05FDC">
        <w:rPr>
          <w:rFonts w:ascii="Times New Roman" w:hAnsi="Times New Roman" w:cs="Times New Roman"/>
          <w:snapToGrid/>
          <w:color w:val="000000" w:themeColor="text1"/>
          <w:kern w:val="2"/>
          <w:sz w:val="21"/>
        </w:rPr>
        <w:t>“</w:t>
      </w:r>
      <w:r w:rsidRPr="00B05FDC">
        <w:rPr>
          <w:rFonts w:ascii="Times New Roman" w:hAnsi="Times New Roman" w:cs="Times New Roman" w:hint="eastAsia"/>
          <w:snapToGrid/>
          <w:color w:val="000000" w:themeColor="text1"/>
          <w:kern w:val="2"/>
          <w:sz w:val="21"/>
        </w:rPr>
        <w:t>T</w:t>
      </w:r>
      <w:r w:rsidRPr="00B05FDC">
        <w:rPr>
          <w:rFonts w:ascii="Times New Roman" w:hAnsi="Times New Roman" w:cs="Times New Roman"/>
          <w:snapToGrid/>
          <w:color w:val="000000" w:themeColor="text1"/>
          <w:kern w:val="2"/>
          <w:sz w:val="21"/>
        </w:rPr>
        <w:t xml:space="preserve">rxId=709651609727679” </w:t>
      </w:r>
    </w:p>
    <w:p w14:paraId="0F68C844" w14:textId="77777777" w:rsidR="006E3F58" w:rsidRPr="00B05FDC" w:rsidRDefault="006E3F58" w:rsidP="00B05FDC">
      <w:pPr>
        <w:autoSpaceDE/>
        <w:adjustRightInd/>
        <w:snapToGrid/>
        <w:ind w:firstLineChars="200" w:firstLine="420"/>
        <w:rPr>
          <w:rFonts w:ascii="Times New Roman" w:hAnsi="Times New Roman" w:cs="Times New Roman"/>
          <w:snapToGrid/>
          <w:color w:val="000000" w:themeColor="text1"/>
          <w:kern w:val="2"/>
          <w:sz w:val="21"/>
        </w:rPr>
      </w:pPr>
      <w:r w:rsidRPr="00B05FDC">
        <w:rPr>
          <w:rFonts w:ascii="Times New Roman" w:hAnsi="Times New Roman" w:cs="Times New Roman"/>
          <w:snapToGrid/>
          <w:color w:val="000000" w:themeColor="text1"/>
          <w:kern w:val="2"/>
          <w:sz w:val="21"/>
        </w:rPr>
        <w:t>};</w:t>
      </w:r>
    </w:p>
    <w:p w14:paraId="41D7A189" w14:textId="77777777" w:rsidR="006E3F58" w:rsidRPr="00B05FDC" w:rsidRDefault="006E3F58" w:rsidP="00B05FDC">
      <w:pPr>
        <w:autoSpaceDE/>
        <w:adjustRightInd/>
        <w:snapToGrid/>
        <w:ind w:firstLineChars="200" w:firstLine="420"/>
        <w:rPr>
          <w:rFonts w:ascii="Times New Roman" w:hAnsi="Times New Roman" w:cs="Times New Roman"/>
          <w:snapToGrid/>
          <w:color w:val="000000" w:themeColor="text1"/>
          <w:kern w:val="2"/>
          <w:sz w:val="21"/>
        </w:rPr>
      </w:pPr>
      <w:r w:rsidRPr="00B05FDC">
        <w:rPr>
          <w:rFonts w:ascii="Times New Roman" w:hAnsi="Times New Roman" w:cs="Times New Roman"/>
          <w:snapToGrid/>
          <w:color w:val="000000" w:themeColor="text1"/>
          <w:kern w:val="2"/>
          <w:sz w:val="21"/>
        </w:rPr>
        <w:t>对数组中的每一个值，按照从</w:t>
      </w:r>
      <w:r w:rsidRPr="00B05FDC">
        <w:rPr>
          <w:rFonts w:ascii="Times New Roman" w:hAnsi="Times New Roman" w:cs="Times New Roman"/>
          <w:snapToGrid/>
          <w:color w:val="000000" w:themeColor="text1"/>
          <w:kern w:val="2"/>
          <w:sz w:val="21"/>
        </w:rPr>
        <w:t>a</w:t>
      </w:r>
      <w:r w:rsidRPr="00B05FDC">
        <w:rPr>
          <w:rFonts w:ascii="Times New Roman" w:hAnsi="Times New Roman" w:cs="Times New Roman"/>
          <w:snapToGrid/>
          <w:color w:val="000000" w:themeColor="text1"/>
          <w:kern w:val="2"/>
          <w:sz w:val="21"/>
        </w:rPr>
        <w:t>到</w:t>
      </w:r>
      <w:r w:rsidRPr="00B05FDC">
        <w:rPr>
          <w:rFonts w:ascii="Times New Roman" w:hAnsi="Times New Roman" w:cs="Times New Roman"/>
          <w:snapToGrid/>
          <w:color w:val="000000" w:themeColor="text1"/>
          <w:kern w:val="2"/>
          <w:sz w:val="21"/>
        </w:rPr>
        <w:t>z</w:t>
      </w:r>
      <w:r w:rsidRPr="00B05FDC">
        <w:rPr>
          <w:rFonts w:ascii="Times New Roman" w:hAnsi="Times New Roman" w:cs="Times New Roman"/>
          <w:snapToGrid/>
          <w:color w:val="000000" w:themeColor="text1"/>
          <w:kern w:val="2"/>
          <w:sz w:val="21"/>
        </w:rPr>
        <w:t>的顺序进行排序，如</w:t>
      </w:r>
      <w:proofErr w:type="gramStart"/>
      <w:r w:rsidRPr="00B05FDC">
        <w:rPr>
          <w:rFonts w:ascii="Times New Roman" w:hAnsi="Times New Roman" w:cs="Times New Roman"/>
          <w:snapToGrid/>
          <w:color w:val="000000" w:themeColor="text1"/>
          <w:kern w:val="2"/>
          <w:sz w:val="21"/>
        </w:rPr>
        <w:t>遇相同首</w:t>
      </w:r>
      <w:proofErr w:type="gramEnd"/>
      <w:r w:rsidRPr="00B05FDC">
        <w:rPr>
          <w:rFonts w:ascii="Times New Roman" w:hAnsi="Times New Roman" w:cs="Times New Roman"/>
          <w:snapToGrid/>
          <w:color w:val="000000" w:themeColor="text1"/>
          <w:kern w:val="2"/>
          <w:sz w:val="21"/>
        </w:rPr>
        <w:t>字符，</w:t>
      </w:r>
      <w:proofErr w:type="gramStart"/>
      <w:r w:rsidRPr="00B05FDC">
        <w:rPr>
          <w:rFonts w:ascii="Times New Roman" w:hAnsi="Times New Roman" w:cs="Times New Roman"/>
          <w:snapToGrid/>
          <w:color w:val="000000" w:themeColor="text1"/>
          <w:kern w:val="2"/>
          <w:sz w:val="21"/>
        </w:rPr>
        <w:t>则判断</w:t>
      </w:r>
      <w:proofErr w:type="gramEnd"/>
      <w:r w:rsidRPr="00B05FDC">
        <w:rPr>
          <w:rFonts w:ascii="Times New Roman" w:hAnsi="Times New Roman" w:cs="Times New Roman"/>
          <w:snapToGrid/>
          <w:color w:val="000000" w:themeColor="text1"/>
          <w:kern w:val="2"/>
          <w:sz w:val="21"/>
        </w:rPr>
        <w:t>第二个字符，以此类推。</w:t>
      </w:r>
    </w:p>
    <w:p w14:paraId="085CCD87" w14:textId="77777777" w:rsidR="006E3F58" w:rsidRPr="00B05FDC" w:rsidRDefault="006E3F58" w:rsidP="00B05FDC">
      <w:pPr>
        <w:autoSpaceDE/>
        <w:adjustRightInd/>
        <w:snapToGrid/>
        <w:ind w:firstLineChars="200" w:firstLine="420"/>
        <w:rPr>
          <w:rFonts w:ascii="Times New Roman" w:hAnsi="Times New Roman" w:cs="Times New Roman"/>
          <w:snapToGrid/>
          <w:color w:val="000000" w:themeColor="text1"/>
          <w:kern w:val="2"/>
          <w:sz w:val="21"/>
        </w:rPr>
      </w:pPr>
      <w:r w:rsidRPr="00B05FDC">
        <w:rPr>
          <w:rFonts w:ascii="Times New Roman" w:hAnsi="Times New Roman" w:cs="Times New Roman"/>
          <w:snapToGrid/>
          <w:color w:val="000000" w:themeColor="text1"/>
          <w:kern w:val="2"/>
          <w:sz w:val="21"/>
        </w:rPr>
        <w:t>排序完成后，将所有数组值以</w:t>
      </w:r>
      <w:r w:rsidRPr="00B05FDC">
        <w:rPr>
          <w:rFonts w:ascii="Times New Roman" w:hAnsi="Times New Roman" w:cs="Times New Roman"/>
          <w:snapToGrid/>
          <w:color w:val="000000" w:themeColor="text1"/>
          <w:kern w:val="2"/>
          <w:sz w:val="21"/>
        </w:rPr>
        <w:t>“&amp;”</w:t>
      </w:r>
      <w:r w:rsidRPr="00B05FDC">
        <w:rPr>
          <w:rFonts w:ascii="Times New Roman" w:hAnsi="Times New Roman" w:cs="Times New Roman"/>
          <w:snapToGrid/>
          <w:color w:val="000000" w:themeColor="text1"/>
          <w:kern w:val="2"/>
          <w:sz w:val="21"/>
        </w:rPr>
        <w:t>字符连接起来，所得字符串即为待签名字符串：</w:t>
      </w:r>
    </w:p>
    <w:p w14:paraId="6B4575D4" w14:textId="77777777" w:rsidR="00B05FDC" w:rsidRDefault="006E3F58" w:rsidP="00B05FDC">
      <w:pPr>
        <w:ind w:firstLineChars="200" w:firstLine="420"/>
        <w:rPr>
          <w:rFonts w:ascii="Times New Roman" w:hAnsi="Times New Roman" w:cs="Times New Roman"/>
          <w:snapToGrid/>
          <w:color w:val="000000" w:themeColor="text1"/>
          <w:kern w:val="2"/>
          <w:sz w:val="21"/>
        </w:rPr>
      </w:pPr>
      <w:r w:rsidRPr="00B05FDC">
        <w:rPr>
          <w:rFonts w:ascii="Times New Roman" w:hAnsi="Times New Roman" w:cs="Times New Roman" w:hint="eastAsia"/>
          <w:snapToGrid/>
          <w:color w:val="000000" w:themeColor="text1"/>
          <w:kern w:val="2"/>
          <w:sz w:val="21"/>
        </w:rPr>
        <w:t>I</w:t>
      </w:r>
      <w:r w:rsidRPr="00B05FDC">
        <w:rPr>
          <w:rFonts w:ascii="Times New Roman" w:hAnsi="Times New Roman" w:cs="Times New Roman"/>
          <w:snapToGrid/>
          <w:color w:val="000000" w:themeColor="text1"/>
          <w:kern w:val="2"/>
          <w:sz w:val="21"/>
        </w:rPr>
        <w:t>nput</w:t>
      </w:r>
      <w:r w:rsidRPr="00B05FDC">
        <w:rPr>
          <w:rFonts w:ascii="Times New Roman" w:hAnsi="Times New Roman" w:cs="Times New Roman" w:hint="eastAsia"/>
          <w:snapToGrid/>
          <w:color w:val="000000" w:themeColor="text1"/>
          <w:kern w:val="2"/>
          <w:sz w:val="21"/>
        </w:rPr>
        <w:t>C</w:t>
      </w:r>
      <w:r w:rsidRPr="00B05FDC">
        <w:rPr>
          <w:rFonts w:ascii="Times New Roman" w:hAnsi="Times New Roman" w:cs="Times New Roman"/>
          <w:snapToGrid/>
          <w:color w:val="000000" w:themeColor="text1"/>
          <w:kern w:val="2"/>
          <w:sz w:val="21"/>
        </w:rPr>
        <w:t>harset=gbk&amp;</w:t>
      </w:r>
      <w:r w:rsidRPr="00B05FDC">
        <w:rPr>
          <w:rFonts w:ascii="Times New Roman" w:hAnsi="Times New Roman" w:cs="Times New Roman" w:hint="eastAsia"/>
          <w:snapToGrid/>
          <w:color w:val="000000" w:themeColor="text1"/>
          <w:kern w:val="2"/>
          <w:sz w:val="21"/>
        </w:rPr>
        <w:t>TrxId</w:t>
      </w:r>
      <w:r w:rsidRPr="00B05FDC">
        <w:rPr>
          <w:rFonts w:ascii="Times New Roman" w:hAnsi="Times New Roman" w:cs="Times New Roman"/>
          <w:snapToGrid/>
          <w:color w:val="000000" w:themeColor="text1"/>
          <w:kern w:val="2"/>
          <w:sz w:val="21"/>
        </w:rPr>
        <w:t>=709651609727679&amp;</w:t>
      </w:r>
      <w:r w:rsidRPr="00B05FDC">
        <w:rPr>
          <w:rFonts w:ascii="Times New Roman" w:hAnsi="Times New Roman" w:cs="Times New Roman" w:hint="eastAsia"/>
          <w:snapToGrid/>
          <w:color w:val="000000" w:themeColor="text1"/>
          <w:kern w:val="2"/>
          <w:sz w:val="21"/>
        </w:rPr>
        <w:t>PartnerId</w:t>
      </w:r>
      <w:r w:rsidRPr="00B05FDC">
        <w:rPr>
          <w:rFonts w:ascii="Times New Roman" w:hAnsi="Times New Roman" w:cs="Times New Roman"/>
          <w:snapToGrid/>
          <w:color w:val="000000" w:themeColor="text1"/>
          <w:kern w:val="2"/>
          <w:sz w:val="21"/>
        </w:rPr>
        <w:t>=2088002</w:t>
      </w:r>
    </w:p>
    <w:p w14:paraId="62C63249" w14:textId="77777777" w:rsidR="00B05FDC" w:rsidRPr="00B05FDC" w:rsidRDefault="00B05FDC" w:rsidP="00B05FDC">
      <w:pPr>
        <w:ind w:firstLineChars="200" w:firstLine="420"/>
        <w:rPr>
          <w:rFonts w:ascii="Times New Roman" w:hAnsi="Times New Roman"/>
          <w:color w:val="000000"/>
          <w:sz w:val="21"/>
          <w:szCs w:val="21"/>
        </w:rPr>
      </w:pPr>
      <w:r w:rsidRPr="00B05FDC">
        <w:rPr>
          <w:rFonts w:ascii="Times New Roman" w:hAnsi="Times New Roman"/>
          <w:color w:val="000000"/>
          <w:sz w:val="21"/>
          <w:szCs w:val="21"/>
        </w:rPr>
        <w:t>注意</w:t>
      </w:r>
      <w:r w:rsidRPr="00B05FDC">
        <w:rPr>
          <w:rFonts w:ascii="Times New Roman" w:hAnsi="Times New Roman" w:hint="eastAsia"/>
          <w:color w:val="000000"/>
          <w:sz w:val="21"/>
          <w:szCs w:val="21"/>
        </w:rPr>
        <w:t>：</w:t>
      </w:r>
    </w:p>
    <w:p w14:paraId="6884067D" w14:textId="77777777" w:rsidR="00B05FDC" w:rsidRPr="00B05FDC" w:rsidRDefault="00B05FDC" w:rsidP="00716413">
      <w:pPr>
        <w:numPr>
          <w:ilvl w:val="0"/>
          <w:numId w:val="20"/>
        </w:numPr>
        <w:autoSpaceDE/>
        <w:adjustRightInd/>
        <w:snapToGrid/>
        <w:ind w:left="840"/>
        <w:rPr>
          <w:rFonts w:ascii="Times New Roman" w:hAnsi="Times New Roman"/>
          <w:color w:val="000000"/>
          <w:sz w:val="21"/>
          <w:szCs w:val="21"/>
        </w:rPr>
      </w:pPr>
      <w:r w:rsidRPr="00B05FDC">
        <w:rPr>
          <w:rFonts w:ascii="Times New Roman" w:hAnsi="Times New Roman"/>
          <w:color w:val="000000"/>
          <w:sz w:val="21"/>
          <w:szCs w:val="21"/>
        </w:rPr>
        <w:t>空值的参数无需传递，也无需包含到待签名数据中</w:t>
      </w:r>
      <w:r w:rsidRPr="00B05FDC">
        <w:rPr>
          <w:rFonts w:ascii="Times New Roman" w:hAnsi="Times New Roman" w:hint="eastAsia"/>
          <w:color w:val="000000"/>
          <w:sz w:val="21"/>
          <w:szCs w:val="21"/>
        </w:rPr>
        <w:t>；</w:t>
      </w:r>
    </w:p>
    <w:p w14:paraId="2BF9DFCC" w14:textId="77777777" w:rsidR="00B05FDC" w:rsidRPr="00B05FDC" w:rsidRDefault="00B05FDC" w:rsidP="00716413">
      <w:pPr>
        <w:numPr>
          <w:ilvl w:val="0"/>
          <w:numId w:val="20"/>
        </w:numPr>
        <w:autoSpaceDE/>
        <w:adjustRightInd/>
        <w:snapToGrid/>
        <w:ind w:left="840"/>
        <w:rPr>
          <w:rFonts w:ascii="Times New Roman" w:hAnsi="Times New Roman"/>
          <w:color w:val="000000"/>
          <w:sz w:val="21"/>
          <w:szCs w:val="21"/>
        </w:rPr>
      </w:pPr>
      <w:r w:rsidRPr="00B05FDC">
        <w:rPr>
          <w:rFonts w:ascii="Times New Roman" w:hAnsi="Times New Roman"/>
          <w:color w:val="000000"/>
          <w:sz w:val="21"/>
          <w:szCs w:val="21"/>
        </w:rPr>
        <w:t>签名时将字符转化成字节流时，指定的字符集与</w:t>
      </w:r>
      <w:r w:rsidRPr="00B05FDC">
        <w:rPr>
          <w:rFonts w:ascii="Times New Roman" w:hAnsi="Times New Roman" w:hint="eastAsia"/>
          <w:color w:val="000000"/>
          <w:sz w:val="21"/>
          <w:szCs w:val="21"/>
        </w:rPr>
        <w:t>I</w:t>
      </w:r>
      <w:r w:rsidRPr="00B05FDC">
        <w:rPr>
          <w:rFonts w:ascii="Times New Roman" w:hAnsi="Times New Roman"/>
          <w:color w:val="000000"/>
          <w:sz w:val="21"/>
          <w:szCs w:val="21"/>
        </w:rPr>
        <w:t>nput</w:t>
      </w:r>
      <w:r w:rsidRPr="00B05FDC">
        <w:rPr>
          <w:rFonts w:ascii="Times New Roman" w:hAnsi="Times New Roman" w:hint="eastAsia"/>
          <w:color w:val="000000"/>
          <w:sz w:val="21"/>
          <w:szCs w:val="21"/>
        </w:rPr>
        <w:t>C</w:t>
      </w:r>
      <w:r w:rsidRPr="00B05FDC">
        <w:rPr>
          <w:rFonts w:ascii="Times New Roman" w:hAnsi="Times New Roman"/>
          <w:color w:val="000000"/>
          <w:sz w:val="21"/>
          <w:szCs w:val="21"/>
        </w:rPr>
        <w:t>harset</w:t>
      </w:r>
      <w:r w:rsidRPr="00B05FDC">
        <w:rPr>
          <w:rFonts w:ascii="Times New Roman" w:hAnsi="Times New Roman"/>
          <w:color w:val="000000"/>
          <w:sz w:val="21"/>
          <w:szCs w:val="21"/>
        </w:rPr>
        <w:t>需保持一致；</w:t>
      </w:r>
    </w:p>
    <w:p w14:paraId="2C0B6EA6" w14:textId="77777777" w:rsidR="00B05FDC" w:rsidRPr="00B05FDC" w:rsidRDefault="00B05FDC" w:rsidP="00716413">
      <w:pPr>
        <w:numPr>
          <w:ilvl w:val="0"/>
          <w:numId w:val="20"/>
        </w:numPr>
        <w:autoSpaceDE/>
        <w:adjustRightInd/>
        <w:snapToGrid/>
        <w:ind w:left="840"/>
        <w:rPr>
          <w:rFonts w:ascii="Times New Roman" w:hAnsi="Times New Roman"/>
          <w:color w:val="000000"/>
          <w:sz w:val="21"/>
          <w:szCs w:val="21"/>
        </w:rPr>
      </w:pPr>
      <w:r w:rsidRPr="00B05FDC">
        <w:rPr>
          <w:rFonts w:ascii="Times New Roman" w:hAnsi="Times New Roman"/>
          <w:color w:val="000000"/>
          <w:sz w:val="21"/>
          <w:szCs w:val="21"/>
        </w:rPr>
        <w:t>如果传递了</w:t>
      </w:r>
      <w:r w:rsidRPr="00B05FDC">
        <w:rPr>
          <w:rFonts w:ascii="Times New Roman" w:hAnsi="Times New Roman" w:hint="eastAsia"/>
          <w:color w:val="000000"/>
          <w:sz w:val="21"/>
          <w:szCs w:val="21"/>
        </w:rPr>
        <w:t>I</w:t>
      </w:r>
      <w:r w:rsidRPr="00B05FDC">
        <w:rPr>
          <w:rFonts w:ascii="Times New Roman" w:hAnsi="Times New Roman"/>
          <w:color w:val="000000"/>
          <w:sz w:val="21"/>
          <w:szCs w:val="21"/>
        </w:rPr>
        <w:t>nput</w:t>
      </w:r>
      <w:r w:rsidRPr="00B05FDC">
        <w:rPr>
          <w:rFonts w:ascii="Times New Roman" w:hAnsi="Times New Roman" w:hint="eastAsia"/>
          <w:color w:val="000000"/>
          <w:sz w:val="21"/>
          <w:szCs w:val="21"/>
        </w:rPr>
        <w:t>C</w:t>
      </w:r>
      <w:r w:rsidRPr="00B05FDC">
        <w:rPr>
          <w:rFonts w:ascii="Times New Roman" w:hAnsi="Times New Roman"/>
          <w:color w:val="000000"/>
          <w:sz w:val="21"/>
          <w:szCs w:val="21"/>
        </w:rPr>
        <w:t>harset</w:t>
      </w:r>
      <w:r w:rsidRPr="00B05FDC">
        <w:rPr>
          <w:rFonts w:ascii="Times New Roman" w:hAnsi="Times New Roman"/>
          <w:color w:val="000000"/>
          <w:sz w:val="21"/>
          <w:szCs w:val="21"/>
        </w:rPr>
        <w:t>参数，则该参数也应包含在待签名数据中；</w:t>
      </w:r>
    </w:p>
    <w:p w14:paraId="4DA0B277" w14:textId="77777777" w:rsidR="006E3F58" w:rsidRPr="00B05FDC" w:rsidRDefault="00B05FDC" w:rsidP="00716413">
      <w:pPr>
        <w:numPr>
          <w:ilvl w:val="0"/>
          <w:numId w:val="20"/>
        </w:numPr>
        <w:autoSpaceDE/>
        <w:adjustRightInd/>
        <w:snapToGrid/>
        <w:ind w:left="840"/>
        <w:rPr>
          <w:rFonts w:ascii="Times New Roman" w:hAnsi="Times New Roman"/>
          <w:color w:val="000000"/>
          <w:sz w:val="21"/>
          <w:szCs w:val="21"/>
        </w:rPr>
      </w:pPr>
      <w:r w:rsidRPr="00B05FDC">
        <w:rPr>
          <w:rFonts w:ascii="Times New Roman" w:hAnsi="Times New Roman"/>
          <w:color w:val="000000"/>
          <w:sz w:val="21"/>
          <w:szCs w:val="21"/>
        </w:rPr>
        <w:t>根据</w:t>
      </w:r>
      <w:r w:rsidRPr="00B05FDC">
        <w:rPr>
          <w:rFonts w:ascii="Times New Roman" w:hAnsi="Times New Roman"/>
          <w:color w:val="000000"/>
          <w:sz w:val="21"/>
          <w:szCs w:val="21"/>
        </w:rPr>
        <w:t>HTTP</w:t>
      </w:r>
      <w:r w:rsidRPr="00B05FDC">
        <w:rPr>
          <w:rFonts w:ascii="Times New Roman" w:hAnsi="Times New Roman"/>
          <w:color w:val="000000"/>
          <w:sz w:val="21"/>
          <w:szCs w:val="21"/>
        </w:rPr>
        <w:t>协议，传递参数的值中如存在特殊字符（如：</w:t>
      </w:r>
      <w:r w:rsidRPr="00B05FDC">
        <w:rPr>
          <w:rFonts w:ascii="Times New Roman" w:hAnsi="Times New Roman"/>
          <w:color w:val="000000"/>
          <w:sz w:val="21"/>
          <w:szCs w:val="21"/>
        </w:rPr>
        <w:t>&amp;</w:t>
      </w:r>
      <w:r w:rsidRPr="00B05FDC">
        <w:rPr>
          <w:rFonts w:ascii="Times New Roman" w:hAnsi="Times New Roman"/>
          <w:color w:val="000000"/>
          <w:sz w:val="21"/>
          <w:szCs w:val="21"/>
        </w:rPr>
        <w:t>、</w:t>
      </w:r>
      <w:r w:rsidRPr="00B05FDC">
        <w:rPr>
          <w:rFonts w:ascii="Times New Roman" w:hAnsi="Times New Roman"/>
          <w:color w:val="000000"/>
          <w:sz w:val="21"/>
          <w:szCs w:val="21"/>
        </w:rPr>
        <w:t>@</w:t>
      </w:r>
      <w:r w:rsidRPr="00B05FDC">
        <w:rPr>
          <w:rFonts w:ascii="Times New Roman" w:hAnsi="Times New Roman"/>
          <w:color w:val="000000"/>
          <w:sz w:val="21"/>
          <w:szCs w:val="21"/>
        </w:rPr>
        <w:t>等），则需对该值做</w:t>
      </w:r>
      <w:r w:rsidRPr="00B05FDC">
        <w:rPr>
          <w:rFonts w:ascii="Times New Roman" w:hAnsi="Times New Roman"/>
          <w:color w:val="000000"/>
          <w:sz w:val="21"/>
          <w:szCs w:val="21"/>
        </w:rPr>
        <w:t>URL Encoding</w:t>
      </w:r>
      <w:r w:rsidRPr="00B05FDC">
        <w:rPr>
          <w:rFonts w:ascii="Times New Roman" w:hAnsi="Times New Roman"/>
          <w:color w:val="000000"/>
          <w:sz w:val="21"/>
          <w:szCs w:val="21"/>
        </w:rPr>
        <w:t>，如此，请求接收方才能接收到正确的参数值。此情况下，待签名数据应为原生值而非</w:t>
      </w:r>
      <w:r w:rsidRPr="00B05FDC">
        <w:rPr>
          <w:rFonts w:ascii="Times New Roman" w:hAnsi="Times New Roman"/>
          <w:color w:val="000000"/>
          <w:sz w:val="21"/>
          <w:szCs w:val="21"/>
        </w:rPr>
        <w:t>encoding</w:t>
      </w:r>
      <w:r w:rsidRPr="00B05FDC">
        <w:rPr>
          <w:rFonts w:ascii="Times New Roman" w:hAnsi="Times New Roman"/>
          <w:color w:val="000000"/>
          <w:sz w:val="21"/>
          <w:szCs w:val="21"/>
        </w:rPr>
        <w:t>之后的值。例如：调用某接口需对请求参数</w:t>
      </w:r>
      <w:r w:rsidRPr="00B05FDC">
        <w:rPr>
          <w:rFonts w:ascii="Times New Roman" w:hAnsi="Times New Roman"/>
          <w:color w:val="000000"/>
          <w:sz w:val="21"/>
          <w:szCs w:val="21"/>
        </w:rPr>
        <w:t>email</w:t>
      </w:r>
      <w:r w:rsidRPr="00B05FDC">
        <w:rPr>
          <w:rFonts w:ascii="Times New Roman" w:hAnsi="Times New Roman"/>
          <w:color w:val="000000"/>
          <w:sz w:val="21"/>
          <w:szCs w:val="21"/>
        </w:rPr>
        <w:t>进行数</w:t>
      </w:r>
      <w:r w:rsidRPr="00B05FDC">
        <w:rPr>
          <w:rFonts w:ascii="Times New Roman" w:hAnsi="Times New Roman"/>
          <w:color w:val="000000"/>
          <w:sz w:val="21"/>
          <w:szCs w:val="21"/>
        </w:rPr>
        <w:lastRenderedPageBreak/>
        <w:t>字签名时，待签名数据应为</w:t>
      </w:r>
      <w:r w:rsidRPr="00B05FDC">
        <w:rPr>
          <w:rFonts w:ascii="Times New Roman" w:hAnsi="Times New Roman"/>
          <w:color w:val="000000"/>
          <w:sz w:val="21"/>
          <w:szCs w:val="21"/>
        </w:rPr>
        <w:t>email=test@msn.com</w:t>
      </w:r>
      <w:r w:rsidRPr="00B05FDC">
        <w:rPr>
          <w:rFonts w:ascii="Times New Roman" w:hAnsi="Times New Roman"/>
          <w:color w:val="000000"/>
          <w:sz w:val="21"/>
          <w:szCs w:val="21"/>
        </w:rPr>
        <w:t>，而非</w:t>
      </w:r>
      <w:r w:rsidRPr="00B05FDC">
        <w:rPr>
          <w:rFonts w:ascii="Times New Roman" w:hAnsi="Times New Roman"/>
          <w:color w:val="000000"/>
          <w:sz w:val="21"/>
          <w:szCs w:val="21"/>
        </w:rPr>
        <w:t>email=test%40msn.com</w:t>
      </w:r>
      <w:r w:rsidRPr="00B05FDC">
        <w:rPr>
          <w:rFonts w:ascii="Times New Roman" w:hAnsi="Times New Roman"/>
          <w:color w:val="000000"/>
          <w:sz w:val="21"/>
          <w:szCs w:val="21"/>
        </w:rPr>
        <w:t>。</w:t>
      </w:r>
      <w:r w:rsidR="006E3F58" w:rsidRPr="00B05FDC">
        <w:rPr>
          <w:rFonts w:ascii="Times New Roman" w:hAnsi="Times New Roman"/>
        </w:rPr>
        <w:tab/>
      </w:r>
      <w:r w:rsidR="006E3F58" w:rsidRPr="00B05FDC">
        <w:rPr>
          <w:rFonts w:ascii="Times New Roman" w:hAnsi="Times New Roman"/>
        </w:rPr>
        <w:tab/>
      </w:r>
      <w:bookmarkStart w:id="71" w:name="_Toc471812078"/>
    </w:p>
    <w:p w14:paraId="28EB691B" w14:textId="77777777" w:rsidR="006E3F58" w:rsidRPr="0026205C" w:rsidRDefault="0026205C" w:rsidP="0026205C">
      <w:pPr>
        <w:pStyle w:val="3"/>
        <w:widowControl w:val="0"/>
        <w:adjustRightInd/>
        <w:snapToGrid/>
        <w:spacing w:beforeLines="0" w:before="260" w:after="260" w:line="416" w:lineRule="auto"/>
        <w:jc w:val="both"/>
        <w:rPr>
          <w:rFonts w:eastAsia="微软雅黑" w:cs="Times New Roman"/>
          <w:bCs/>
          <w:snapToGrid/>
          <w:kern w:val="2"/>
          <w:sz w:val="30"/>
          <w:szCs w:val="30"/>
        </w:rPr>
      </w:pPr>
      <w:bookmarkStart w:id="72" w:name="_Toc486255762"/>
      <w:bookmarkStart w:id="73" w:name="_Toc487065061"/>
      <w:r>
        <w:rPr>
          <w:rFonts w:eastAsia="微软雅黑" w:cs="Times New Roman" w:hint="eastAsia"/>
          <w:bCs/>
          <w:snapToGrid/>
          <w:kern w:val="2"/>
          <w:sz w:val="30"/>
          <w:szCs w:val="30"/>
        </w:rPr>
        <w:t xml:space="preserve">3.2.3 </w:t>
      </w:r>
      <w:r w:rsidR="006E3F58" w:rsidRPr="0026205C">
        <w:rPr>
          <w:rFonts w:eastAsia="微软雅黑" w:cs="Times New Roman" w:hint="eastAsia"/>
          <w:bCs/>
          <w:snapToGrid/>
          <w:kern w:val="2"/>
          <w:sz w:val="30"/>
          <w:szCs w:val="30"/>
        </w:rPr>
        <w:t>RSA</w:t>
      </w:r>
      <w:r w:rsidR="006E3F58" w:rsidRPr="0026205C">
        <w:rPr>
          <w:rFonts w:eastAsia="微软雅黑" w:cs="Times New Roman" w:hint="eastAsia"/>
          <w:bCs/>
          <w:snapToGrid/>
          <w:kern w:val="2"/>
          <w:sz w:val="30"/>
          <w:szCs w:val="30"/>
        </w:rPr>
        <w:t>签名</w:t>
      </w:r>
      <w:bookmarkEnd w:id="71"/>
      <w:bookmarkEnd w:id="72"/>
      <w:bookmarkEnd w:id="73"/>
    </w:p>
    <w:p w14:paraId="6A2BFD88" w14:textId="77777777" w:rsidR="006E3F58" w:rsidRPr="00B05FDC" w:rsidRDefault="006E3F58" w:rsidP="00B05FDC">
      <w:pPr>
        <w:autoSpaceDE/>
        <w:adjustRightInd/>
        <w:snapToGrid/>
        <w:ind w:firstLineChars="200" w:firstLine="420"/>
        <w:rPr>
          <w:rFonts w:ascii="Times New Roman" w:hAnsi="Times New Roman" w:cs="Times New Roman"/>
          <w:snapToGrid/>
          <w:color w:val="000000"/>
          <w:kern w:val="2"/>
          <w:sz w:val="21"/>
        </w:rPr>
      </w:pPr>
      <w:r w:rsidRPr="00B05FDC">
        <w:rPr>
          <w:rFonts w:ascii="Times New Roman" w:hAnsi="Times New Roman" w:cs="Times New Roman"/>
          <w:snapToGrid/>
          <w:color w:val="000000"/>
          <w:kern w:val="2"/>
          <w:sz w:val="21"/>
        </w:rPr>
        <w:t>RSA</w:t>
      </w:r>
      <w:r w:rsidRPr="00B05FDC">
        <w:rPr>
          <w:rFonts w:ascii="Times New Roman" w:hAnsi="Times New Roman" w:cs="Times New Roman"/>
          <w:snapToGrid/>
          <w:color w:val="000000"/>
          <w:kern w:val="2"/>
          <w:sz w:val="21"/>
        </w:rPr>
        <w:t>签名时，私</w:t>
      </w:r>
      <w:proofErr w:type="gramStart"/>
      <w:r w:rsidRPr="00B05FDC">
        <w:rPr>
          <w:rFonts w:ascii="Times New Roman" w:hAnsi="Times New Roman" w:cs="Times New Roman"/>
          <w:snapToGrid/>
          <w:color w:val="000000"/>
          <w:kern w:val="2"/>
          <w:sz w:val="21"/>
        </w:rPr>
        <w:t>钥</w:t>
      </w:r>
      <w:proofErr w:type="gramEnd"/>
      <w:r w:rsidRPr="00B05FDC">
        <w:rPr>
          <w:rFonts w:ascii="Times New Roman" w:hAnsi="Times New Roman" w:cs="Times New Roman"/>
          <w:snapToGrid/>
          <w:color w:val="000000"/>
          <w:kern w:val="2"/>
          <w:sz w:val="21"/>
        </w:rPr>
        <w:t>和公</w:t>
      </w:r>
      <w:proofErr w:type="gramStart"/>
      <w:r w:rsidRPr="00B05FDC">
        <w:rPr>
          <w:rFonts w:ascii="Times New Roman" w:hAnsi="Times New Roman" w:cs="Times New Roman"/>
          <w:snapToGrid/>
          <w:color w:val="000000"/>
          <w:kern w:val="2"/>
          <w:sz w:val="21"/>
        </w:rPr>
        <w:t>钥</w:t>
      </w:r>
      <w:proofErr w:type="gramEnd"/>
      <w:r w:rsidRPr="00B05FDC">
        <w:rPr>
          <w:rFonts w:ascii="Times New Roman" w:hAnsi="Times New Roman" w:cs="Times New Roman"/>
          <w:snapToGrid/>
          <w:color w:val="000000"/>
          <w:kern w:val="2"/>
          <w:sz w:val="21"/>
        </w:rPr>
        <w:t>均需参与签名。商</w:t>
      </w:r>
      <w:r w:rsidRPr="00B05FDC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户</w:t>
      </w:r>
      <w:r w:rsidRPr="00B05FDC">
        <w:rPr>
          <w:rFonts w:ascii="Times New Roman" w:hAnsi="Times New Roman" w:cs="Times New Roman"/>
          <w:snapToGrid/>
          <w:color w:val="000000"/>
          <w:kern w:val="2"/>
          <w:sz w:val="21"/>
        </w:rPr>
        <w:t>的私</w:t>
      </w:r>
      <w:proofErr w:type="gramStart"/>
      <w:r w:rsidRPr="00B05FDC">
        <w:rPr>
          <w:rFonts w:ascii="Times New Roman" w:hAnsi="Times New Roman" w:cs="Times New Roman"/>
          <w:snapToGrid/>
          <w:color w:val="000000"/>
          <w:kern w:val="2"/>
          <w:sz w:val="21"/>
        </w:rPr>
        <w:t>钥</w:t>
      </w:r>
      <w:proofErr w:type="gramEnd"/>
      <w:r w:rsidRPr="00B05FDC">
        <w:rPr>
          <w:rFonts w:ascii="Times New Roman" w:hAnsi="Times New Roman" w:cs="Times New Roman"/>
          <w:snapToGrid/>
          <w:color w:val="000000"/>
          <w:kern w:val="2"/>
          <w:sz w:val="21"/>
        </w:rPr>
        <w:t>与公</w:t>
      </w:r>
      <w:proofErr w:type="gramStart"/>
      <w:r w:rsidRPr="00B05FDC">
        <w:rPr>
          <w:rFonts w:ascii="Times New Roman" w:hAnsi="Times New Roman" w:cs="Times New Roman"/>
          <w:snapToGrid/>
          <w:color w:val="000000"/>
          <w:kern w:val="2"/>
          <w:sz w:val="21"/>
        </w:rPr>
        <w:t>钥</w:t>
      </w:r>
      <w:proofErr w:type="gramEnd"/>
      <w:r w:rsidRPr="00B05FDC">
        <w:rPr>
          <w:rFonts w:ascii="Times New Roman" w:hAnsi="Times New Roman" w:cs="Times New Roman"/>
          <w:snapToGrid/>
          <w:color w:val="000000"/>
          <w:kern w:val="2"/>
          <w:sz w:val="21"/>
        </w:rPr>
        <w:t>皆由商户通过</w:t>
      </w:r>
      <w:r w:rsidRPr="00B05FDC">
        <w:rPr>
          <w:rFonts w:ascii="Times New Roman" w:hAnsi="Times New Roman" w:cs="Times New Roman"/>
          <w:snapToGrid/>
          <w:color w:val="000000"/>
          <w:kern w:val="2"/>
          <w:sz w:val="21"/>
        </w:rPr>
        <w:t>OPENSSL</w:t>
      </w:r>
      <w:r w:rsidRPr="00B05FDC">
        <w:rPr>
          <w:rFonts w:ascii="Times New Roman" w:hAnsi="Times New Roman" w:cs="Times New Roman"/>
          <w:snapToGrid/>
          <w:color w:val="000000"/>
          <w:kern w:val="2"/>
          <w:sz w:val="21"/>
        </w:rPr>
        <w:t>生成。商户入网支付平台</w:t>
      </w:r>
      <w:r w:rsidRPr="00B05FDC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系统</w:t>
      </w:r>
      <w:r w:rsidRPr="00B05FDC">
        <w:rPr>
          <w:rFonts w:ascii="Times New Roman" w:hAnsi="Times New Roman" w:cs="Times New Roman"/>
          <w:snapToGrid/>
          <w:color w:val="000000"/>
          <w:kern w:val="2"/>
          <w:sz w:val="21"/>
        </w:rPr>
        <w:t>后，</w:t>
      </w:r>
      <w:r w:rsidRPr="00B05FDC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支付</w:t>
      </w:r>
      <w:r w:rsidRPr="00B05FDC">
        <w:rPr>
          <w:rFonts w:ascii="Times New Roman" w:hAnsi="Times New Roman" w:cs="Times New Roman"/>
          <w:snapToGrid/>
          <w:color w:val="000000"/>
          <w:kern w:val="2"/>
          <w:sz w:val="21"/>
        </w:rPr>
        <w:t>平台运营</w:t>
      </w:r>
      <w:r w:rsidRPr="00B05FDC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同</w:t>
      </w:r>
      <w:r w:rsidRPr="00B05FDC">
        <w:rPr>
          <w:rFonts w:ascii="Times New Roman" w:hAnsi="Times New Roman" w:cs="Times New Roman"/>
          <w:snapToGrid/>
          <w:color w:val="000000"/>
          <w:kern w:val="2"/>
          <w:sz w:val="21"/>
        </w:rPr>
        <w:t>事下发</w:t>
      </w:r>
      <w:r w:rsidRPr="00B05FDC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支付</w:t>
      </w:r>
      <w:r w:rsidRPr="00B05FDC">
        <w:rPr>
          <w:rFonts w:ascii="Times New Roman" w:hAnsi="Times New Roman" w:cs="Times New Roman"/>
          <w:snapToGrid/>
          <w:color w:val="000000"/>
          <w:kern w:val="2"/>
          <w:sz w:val="21"/>
        </w:rPr>
        <w:t>平台公</w:t>
      </w:r>
      <w:proofErr w:type="gramStart"/>
      <w:r w:rsidRPr="00B05FDC">
        <w:rPr>
          <w:rFonts w:ascii="Times New Roman" w:hAnsi="Times New Roman" w:cs="Times New Roman"/>
          <w:snapToGrid/>
          <w:color w:val="000000"/>
          <w:kern w:val="2"/>
          <w:sz w:val="21"/>
        </w:rPr>
        <w:t>钥</w:t>
      </w:r>
      <w:proofErr w:type="gramEnd"/>
      <w:r w:rsidRPr="00B05FDC">
        <w:rPr>
          <w:rFonts w:ascii="Times New Roman" w:hAnsi="Times New Roman" w:cs="Times New Roman"/>
          <w:snapToGrid/>
          <w:color w:val="000000"/>
          <w:kern w:val="2"/>
          <w:sz w:val="21"/>
        </w:rPr>
        <w:t>；</w:t>
      </w:r>
      <w:r w:rsidRPr="00B05FDC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同</w:t>
      </w:r>
      <w:r w:rsidRPr="00B05FDC">
        <w:rPr>
          <w:rFonts w:ascii="Times New Roman" w:hAnsi="Times New Roman" w:cs="Times New Roman"/>
          <w:snapToGrid/>
          <w:color w:val="000000"/>
          <w:kern w:val="2"/>
          <w:sz w:val="21"/>
        </w:rPr>
        <w:t>时商户把自己生成的公</w:t>
      </w:r>
      <w:proofErr w:type="gramStart"/>
      <w:r w:rsidRPr="00B05FDC">
        <w:rPr>
          <w:rFonts w:ascii="Times New Roman" w:hAnsi="Times New Roman" w:cs="Times New Roman"/>
          <w:snapToGrid/>
          <w:color w:val="000000"/>
          <w:kern w:val="2"/>
          <w:sz w:val="21"/>
        </w:rPr>
        <w:t>钥</w:t>
      </w:r>
      <w:proofErr w:type="gramEnd"/>
      <w:r w:rsidRPr="00B05FDC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通过</w:t>
      </w:r>
      <w:r w:rsidRPr="00B05FDC">
        <w:rPr>
          <w:rFonts w:ascii="Times New Roman" w:hAnsi="Times New Roman" w:cs="Times New Roman"/>
          <w:snapToGrid/>
          <w:color w:val="000000"/>
          <w:kern w:val="2"/>
          <w:sz w:val="21"/>
        </w:rPr>
        <w:t>商户自助平台上传到支付</w:t>
      </w:r>
      <w:r w:rsidRPr="00B05FDC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平</w:t>
      </w:r>
      <w:r w:rsidRPr="00B05FDC">
        <w:rPr>
          <w:rFonts w:ascii="Times New Roman" w:hAnsi="Times New Roman" w:cs="Times New Roman"/>
          <w:snapToGrid/>
          <w:color w:val="000000"/>
          <w:kern w:val="2"/>
          <w:sz w:val="21"/>
        </w:rPr>
        <w:t>台系统。因此，请求签名时商户用到的是商户的私</w:t>
      </w:r>
      <w:proofErr w:type="gramStart"/>
      <w:r w:rsidRPr="00B05FDC">
        <w:rPr>
          <w:rFonts w:ascii="Times New Roman" w:hAnsi="Times New Roman" w:cs="Times New Roman"/>
          <w:snapToGrid/>
          <w:color w:val="000000"/>
          <w:kern w:val="2"/>
          <w:sz w:val="21"/>
        </w:rPr>
        <w:t>钥</w:t>
      </w:r>
      <w:proofErr w:type="gramEnd"/>
      <w:r w:rsidRPr="00B05FDC">
        <w:rPr>
          <w:rFonts w:ascii="Times New Roman" w:hAnsi="Times New Roman" w:cs="Times New Roman"/>
          <w:snapToGrid/>
          <w:color w:val="000000"/>
          <w:kern w:val="2"/>
          <w:sz w:val="21"/>
        </w:rPr>
        <w:t>及钱包的公</w:t>
      </w:r>
      <w:proofErr w:type="gramStart"/>
      <w:r w:rsidRPr="00B05FDC">
        <w:rPr>
          <w:rFonts w:ascii="Times New Roman" w:hAnsi="Times New Roman" w:cs="Times New Roman"/>
          <w:snapToGrid/>
          <w:color w:val="000000"/>
          <w:kern w:val="2"/>
          <w:sz w:val="21"/>
        </w:rPr>
        <w:t>钥</w:t>
      </w:r>
      <w:proofErr w:type="gramEnd"/>
      <w:r w:rsidRPr="00B05FDC">
        <w:rPr>
          <w:rFonts w:ascii="Times New Roman" w:hAnsi="Times New Roman" w:cs="Times New Roman"/>
          <w:snapToGrid/>
          <w:color w:val="000000"/>
          <w:kern w:val="2"/>
          <w:sz w:val="21"/>
        </w:rPr>
        <w:t>。</w:t>
      </w:r>
    </w:p>
    <w:p w14:paraId="34AA4A9C" w14:textId="77777777" w:rsidR="006E3F58" w:rsidRPr="0026205C" w:rsidRDefault="0026205C" w:rsidP="0026205C">
      <w:pPr>
        <w:pStyle w:val="4"/>
        <w:widowControl w:val="0"/>
        <w:autoSpaceDE/>
        <w:autoSpaceDN/>
        <w:adjustRightInd/>
        <w:snapToGrid/>
        <w:spacing w:beforeLines="0" w:before="260" w:after="260" w:line="377" w:lineRule="auto"/>
        <w:jc w:val="both"/>
        <w:rPr>
          <w:rFonts w:eastAsia="微软雅黑" w:cs="Times New Roman"/>
          <w:bCs/>
          <w:snapToGrid/>
          <w:color w:val="auto"/>
          <w:kern w:val="2"/>
          <w:sz w:val="28"/>
          <w:szCs w:val="28"/>
        </w:rPr>
      </w:pPr>
      <w:bookmarkStart w:id="74" w:name="_Toc486255763"/>
      <w:r>
        <w:rPr>
          <w:rFonts w:eastAsia="微软雅黑" w:cs="Times New Roman" w:hint="eastAsia"/>
          <w:bCs/>
          <w:snapToGrid/>
          <w:color w:val="auto"/>
          <w:kern w:val="2"/>
          <w:sz w:val="28"/>
          <w:szCs w:val="28"/>
        </w:rPr>
        <w:t xml:space="preserve">3.2.3.1 </w:t>
      </w:r>
      <w:r w:rsidR="006E3F58" w:rsidRPr="0026205C">
        <w:rPr>
          <w:rFonts w:eastAsia="微软雅黑" w:cs="Times New Roman" w:hint="eastAsia"/>
          <w:bCs/>
          <w:snapToGrid/>
          <w:color w:val="auto"/>
          <w:kern w:val="2"/>
          <w:sz w:val="28"/>
          <w:szCs w:val="28"/>
        </w:rPr>
        <w:t>加密字段值说明</w:t>
      </w:r>
      <w:bookmarkEnd w:id="74"/>
    </w:p>
    <w:p w14:paraId="03FD1459" w14:textId="77777777" w:rsidR="006E3F58" w:rsidRPr="00B05FDC" w:rsidRDefault="006E3F58" w:rsidP="00B05FDC">
      <w:pPr>
        <w:autoSpaceDE/>
        <w:adjustRightInd/>
        <w:snapToGrid/>
        <w:ind w:firstLineChars="200" w:firstLine="420"/>
        <w:rPr>
          <w:rFonts w:ascii="Times New Roman" w:hAnsi="Times New Roman" w:cs="Times New Roman"/>
          <w:snapToGrid/>
          <w:color w:val="000000"/>
          <w:kern w:val="2"/>
          <w:sz w:val="21"/>
        </w:rPr>
      </w:pPr>
      <w:r w:rsidRPr="00B05FDC">
        <w:rPr>
          <w:rFonts w:ascii="Times New Roman" w:hAnsi="Times New Roman" w:cs="Times New Roman"/>
          <w:snapToGrid/>
          <w:color w:val="000000"/>
          <w:kern w:val="2"/>
          <w:sz w:val="21"/>
        </w:rPr>
        <w:t>接口定义中需要加密处理的参数值</w:t>
      </w:r>
      <w:r w:rsidRPr="00B05FDC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，请使用</w:t>
      </w:r>
      <w:r w:rsidRPr="00B05FDC">
        <w:rPr>
          <w:rFonts w:ascii="Times New Roman" w:hAnsi="Times New Roman" w:cs="Times New Roman"/>
          <w:snapToGrid/>
          <w:color w:val="000000"/>
          <w:kern w:val="2"/>
          <w:sz w:val="21"/>
        </w:rPr>
        <w:t>支付平台</w:t>
      </w:r>
      <w:r w:rsidRPr="00B05FDC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的公</w:t>
      </w:r>
      <w:proofErr w:type="gramStart"/>
      <w:r w:rsidRPr="00B05FDC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钥</w:t>
      </w:r>
      <w:proofErr w:type="gramEnd"/>
      <w:r w:rsidRPr="00B05FDC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 xml:space="preserve">RSA </w:t>
      </w:r>
      <w:r w:rsidRPr="00B05FDC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算法实行加密。</w:t>
      </w:r>
      <w:r w:rsidRPr="00B05FDC">
        <w:rPr>
          <w:rFonts w:ascii="Times New Roman" w:hAnsi="Times New Roman" w:cs="Times New Roman"/>
          <w:snapToGrid/>
          <w:color w:val="000000"/>
          <w:kern w:val="2"/>
          <w:sz w:val="21"/>
        </w:rPr>
        <w:t>支付平台</w:t>
      </w:r>
      <w:r w:rsidRPr="00B05FDC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收到报文验</w:t>
      </w:r>
      <w:proofErr w:type="gramStart"/>
      <w:r w:rsidRPr="00B05FDC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签通过</w:t>
      </w:r>
      <w:proofErr w:type="gramEnd"/>
      <w:r w:rsidRPr="00B05FDC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后，使用</w:t>
      </w:r>
      <w:r w:rsidRPr="00B05FDC">
        <w:rPr>
          <w:rFonts w:ascii="Times New Roman" w:hAnsi="Times New Roman" w:cs="Times New Roman"/>
          <w:snapToGrid/>
          <w:color w:val="000000"/>
          <w:kern w:val="2"/>
          <w:sz w:val="21"/>
        </w:rPr>
        <w:t>支付平台</w:t>
      </w:r>
      <w:r w:rsidRPr="00B05FDC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方的私</w:t>
      </w:r>
      <w:proofErr w:type="gramStart"/>
      <w:r w:rsidRPr="00B05FDC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钥</w:t>
      </w:r>
      <w:proofErr w:type="gramEnd"/>
      <w:r w:rsidRPr="00B05FDC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进行解密。</w:t>
      </w:r>
      <w:r w:rsidRPr="00B05FDC">
        <w:rPr>
          <w:rFonts w:ascii="Times New Roman" w:hAnsi="Times New Roman" w:cs="Times New Roman"/>
          <w:snapToGrid/>
          <w:color w:val="000000"/>
          <w:kern w:val="2"/>
          <w:sz w:val="21"/>
        </w:rPr>
        <w:t>例：姓</w:t>
      </w:r>
      <w:r w:rsidRPr="00B05FDC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名加密与解密过程如下：</w:t>
      </w:r>
    </w:p>
    <w:p w14:paraId="1F024D5C" w14:textId="77777777" w:rsidR="0026205C" w:rsidRDefault="006E3F58" w:rsidP="00716413">
      <w:pPr>
        <w:numPr>
          <w:ilvl w:val="0"/>
          <w:numId w:val="25"/>
        </w:numPr>
        <w:autoSpaceDE/>
        <w:adjustRightInd/>
        <w:snapToGrid/>
        <w:ind w:left="840" w:hanging="420"/>
        <w:rPr>
          <w:rFonts w:ascii="Times New Roman" w:hAnsi="Times New Roman" w:cs="Times New Roman"/>
          <w:snapToGrid/>
          <w:color w:val="000000"/>
          <w:kern w:val="2"/>
          <w:sz w:val="21"/>
          <w:szCs w:val="22"/>
        </w:rPr>
      </w:pPr>
      <w:r w:rsidRPr="0026205C">
        <w:rPr>
          <w:rFonts w:ascii="Times New Roman" w:hAnsi="Times New Roman" w:cs="Times New Roman" w:hint="eastAsia"/>
          <w:snapToGrid/>
          <w:color w:val="000000"/>
          <w:kern w:val="2"/>
          <w:sz w:val="21"/>
          <w:szCs w:val="22"/>
        </w:rPr>
        <w:t>把户名转换成指定字符集的二进制数据：</w:t>
      </w:r>
      <w:r w:rsidRPr="0026205C">
        <w:rPr>
          <w:rFonts w:ascii="Times New Roman" w:hAnsi="Times New Roman" w:cs="Times New Roman" w:hint="eastAsia"/>
          <w:snapToGrid/>
          <w:color w:val="000000"/>
          <w:kern w:val="2"/>
          <w:sz w:val="21"/>
          <w:szCs w:val="22"/>
        </w:rPr>
        <w:t>Byte(</w:t>
      </w:r>
      <w:r w:rsidRPr="0026205C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account</w:t>
      </w:r>
      <w:r w:rsidRPr="0026205C">
        <w:rPr>
          <w:rFonts w:ascii="Times New Roman" w:hAnsi="Times New Roman" w:cs="Times New Roman" w:hint="eastAsia"/>
          <w:snapToGrid/>
          <w:color w:val="000000"/>
          <w:kern w:val="2"/>
          <w:sz w:val="21"/>
          <w:szCs w:val="22"/>
        </w:rPr>
        <w:t>_name, InputCharset)</w:t>
      </w:r>
      <w:r w:rsidRPr="0026205C">
        <w:rPr>
          <w:rFonts w:ascii="Times New Roman" w:hAnsi="Times New Roman" w:cs="Times New Roman" w:hint="eastAsia"/>
          <w:snapToGrid/>
          <w:color w:val="000000"/>
          <w:kern w:val="2"/>
          <w:sz w:val="21"/>
          <w:szCs w:val="22"/>
        </w:rPr>
        <w:t>；</w:t>
      </w:r>
    </w:p>
    <w:p w14:paraId="365E90A6" w14:textId="77777777" w:rsidR="0026205C" w:rsidRDefault="006E3F58" w:rsidP="00716413">
      <w:pPr>
        <w:numPr>
          <w:ilvl w:val="0"/>
          <w:numId w:val="25"/>
        </w:numPr>
        <w:autoSpaceDE/>
        <w:adjustRightInd/>
        <w:snapToGrid/>
        <w:ind w:left="840" w:hanging="420"/>
        <w:rPr>
          <w:rFonts w:ascii="Times New Roman" w:hAnsi="Times New Roman" w:cs="Times New Roman"/>
          <w:snapToGrid/>
          <w:color w:val="000000"/>
          <w:kern w:val="2"/>
          <w:sz w:val="21"/>
          <w:szCs w:val="22"/>
        </w:rPr>
      </w:pPr>
      <w:r w:rsidRPr="0026205C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使用</w:t>
      </w:r>
      <w:r w:rsidRPr="0026205C">
        <w:rPr>
          <w:rFonts w:ascii="Times New Roman" w:hAnsi="Times New Roman" w:cs="Times New Roman"/>
          <w:snapToGrid/>
          <w:color w:val="000000"/>
          <w:kern w:val="2"/>
          <w:sz w:val="21"/>
        </w:rPr>
        <w:t>支付平台</w:t>
      </w:r>
      <w:r w:rsidRPr="0026205C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的公</w:t>
      </w:r>
      <w:proofErr w:type="gramStart"/>
      <w:r w:rsidRPr="0026205C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钥</w:t>
      </w:r>
      <w:proofErr w:type="gramEnd"/>
      <w:r w:rsidRPr="0026205C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对结果进加密码</w:t>
      </w:r>
      <w:r w:rsidRPr="0026205C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: RSA.encrypt(byte[],</w:t>
      </w:r>
      <w:r w:rsidRPr="0026205C">
        <w:rPr>
          <w:rFonts w:ascii="Times New Roman" w:hAnsi="Times New Roman" w:cs="Times New Roman"/>
          <w:snapToGrid/>
          <w:color w:val="000000"/>
          <w:kern w:val="2"/>
          <w:sz w:val="21"/>
        </w:rPr>
        <w:t>支付平台</w:t>
      </w:r>
      <w:r w:rsidRPr="0026205C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公</w:t>
      </w:r>
      <w:proofErr w:type="gramStart"/>
      <w:r w:rsidRPr="0026205C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钥</w:t>
      </w:r>
      <w:proofErr w:type="gramEnd"/>
      <w:r w:rsidRPr="0026205C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)</w:t>
      </w:r>
      <w:r w:rsidRPr="0026205C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；</w:t>
      </w:r>
    </w:p>
    <w:p w14:paraId="64DFFC0E" w14:textId="77777777" w:rsidR="0026205C" w:rsidRDefault="006E3F58" w:rsidP="00716413">
      <w:pPr>
        <w:numPr>
          <w:ilvl w:val="0"/>
          <w:numId w:val="25"/>
        </w:numPr>
        <w:autoSpaceDE/>
        <w:adjustRightInd/>
        <w:snapToGrid/>
        <w:ind w:left="840" w:hanging="420"/>
        <w:rPr>
          <w:rFonts w:ascii="Times New Roman" w:hAnsi="Times New Roman" w:cs="Times New Roman"/>
          <w:snapToGrid/>
          <w:color w:val="000000"/>
          <w:kern w:val="2"/>
          <w:sz w:val="21"/>
          <w:szCs w:val="22"/>
        </w:rPr>
      </w:pPr>
      <w:r w:rsidRPr="0026205C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对加密后的数据二进制</w:t>
      </w:r>
      <w:r w:rsidRPr="0026205C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 xml:space="preserve">base64 </w:t>
      </w:r>
      <w:r w:rsidRPr="0026205C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字符转换</w:t>
      </w:r>
      <w:r w:rsidRPr="0026205C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: Base64.encode(RSA(byte[],</w:t>
      </w:r>
      <w:r w:rsidRPr="0026205C">
        <w:rPr>
          <w:rFonts w:ascii="Times New Roman" w:hAnsi="Times New Roman" w:cs="Times New Roman"/>
          <w:snapToGrid/>
          <w:color w:val="000000"/>
          <w:kern w:val="2"/>
          <w:sz w:val="21"/>
        </w:rPr>
        <w:t>支付平台</w:t>
      </w:r>
      <w:r w:rsidRPr="0026205C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公</w:t>
      </w:r>
      <w:proofErr w:type="gramStart"/>
      <w:r w:rsidRPr="0026205C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钥</w:t>
      </w:r>
      <w:proofErr w:type="gramEnd"/>
      <w:r w:rsidRPr="0026205C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))</w:t>
      </w:r>
      <w:r w:rsidRPr="0026205C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；</w:t>
      </w:r>
    </w:p>
    <w:p w14:paraId="7FD5976C" w14:textId="77777777" w:rsidR="0026205C" w:rsidRDefault="006E3F58" w:rsidP="00716413">
      <w:pPr>
        <w:numPr>
          <w:ilvl w:val="0"/>
          <w:numId w:val="25"/>
        </w:numPr>
        <w:autoSpaceDE/>
        <w:adjustRightInd/>
        <w:snapToGrid/>
        <w:ind w:left="840" w:hanging="420"/>
        <w:rPr>
          <w:rFonts w:ascii="Times New Roman" w:hAnsi="Times New Roman" w:cs="Times New Roman"/>
          <w:snapToGrid/>
          <w:color w:val="000000"/>
          <w:kern w:val="2"/>
          <w:sz w:val="21"/>
          <w:szCs w:val="22"/>
        </w:rPr>
      </w:pPr>
      <w:r w:rsidRPr="0026205C">
        <w:rPr>
          <w:rFonts w:ascii="Times New Roman" w:hAnsi="Times New Roman" w:cs="Times New Roman"/>
          <w:snapToGrid/>
          <w:color w:val="000000"/>
          <w:kern w:val="2"/>
          <w:sz w:val="21"/>
        </w:rPr>
        <w:t>支付平台</w:t>
      </w:r>
      <w:r w:rsidRPr="0026205C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收到密文后，</w:t>
      </w:r>
      <w:r w:rsidRPr="0026205C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Base64.decode(</w:t>
      </w:r>
      <w:r w:rsidRPr="0026205C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密文</w:t>
      </w:r>
      <w:r w:rsidRPr="0026205C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)</w:t>
      </w:r>
      <w:r w:rsidRPr="0026205C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；</w:t>
      </w:r>
    </w:p>
    <w:p w14:paraId="401F117B" w14:textId="77777777" w:rsidR="0026205C" w:rsidRDefault="006E3F58" w:rsidP="00716413">
      <w:pPr>
        <w:numPr>
          <w:ilvl w:val="0"/>
          <w:numId w:val="25"/>
        </w:numPr>
        <w:autoSpaceDE/>
        <w:adjustRightInd/>
        <w:snapToGrid/>
        <w:ind w:left="840" w:hanging="420"/>
        <w:rPr>
          <w:rFonts w:ascii="Times New Roman" w:hAnsi="Times New Roman" w:cs="Times New Roman"/>
          <w:snapToGrid/>
          <w:color w:val="000000"/>
          <w:kern w:val="2"/>
          <w:sz w:val="21"/>
          <w:szCs w:val="22"/>
        </w:rPr>
      </w:pPr>
      <w:r w:rsidRPr="0026205C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使用</w:t>
      </w:r>
      <w:r w:rsidRPr="0026205C">
        <w:rPr>
          <w:rFonts w:ascii="Times New Roman" w:hAnsi="Times New Roman" w:cs="Times New Roman"/>
          <w:snapToGrid/>
          <w:color w:val="000000"/>
          <w:kern w:val="2"/>
          <w:sz w:val="21"/>
        </w:rPr>
        <w:t>支付平台</w:t>
      </w:r>
      <w:r w:rsidRPr="0026205C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的私</w:t>
      </w:r>
      <w:proofErr w:type="gramStart"/>
      <w:r w:rsidRPr="0026205C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钥</w:t>
      </w:r>
      <w:proofErr w:type="gramEnd"/>
      <w:r w:rsidRPr="0026205C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对二进制数据作解密</w:t>
      </w:r>
      <w:r w:rsidRPr="0026205C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 xml:space="preserve"> RSA.decrypt(byte[],</w:t>
      </w:r>
      <w:r w:rsidRPr="0026205C">
        <w:rPr>
          <w:rFonts w:ascii="Times New Roman" w:hAnsi="Times New Roman" w:cs="Times New Roman"/>
          <w:snapToGrid/>
          <w:color w:val="000000"/>
          <w:kern w:val="2"/>
          <w:sz w:val="21"/>
        </w:rPr>
        <w:t>支付平台</w:t>
      </w:r>
      <w:r w:rsidRPr="0026205C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私</w:t>
      </w:r>
      <w:proofErr w:type="gramStart"/>
      <w:r w:rsidRPr="0026205C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钥</w:t>
      </w:r>
      <w:proofErr w:type="gramEnd"/>
      <w:r w:rsidRPr="0026205C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)</w:t>
      </w:r>
      <w:r w:rsidRPr="0026205C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；</w:t>
      </w:r>
    </w:p>
    <w:p w14:paraId="02EE7048" w14:textId="77777777" w:rsidR="006E3F58" w:rsidRPr="0026205C" w:rsidRDefault="006E3F58" w:rsidP="00716413">
      <w:pPr>
        <w:numPr>
          <w:ilvl w:val="0"/>
          <w:numId w:val="25"/>
        </w:numPr>
        <w:autoSpaceDE/>
        <w:adjustRightInd/>
        <w:snapToGrid/>
        <w:ind w:left="840" w:hanging="420"/>
        <w:rPr>
          <w:rFonts w:ascii="Times New Roman" w:hAnsi="Times New Roman" w:cs="Times New Roman"/>
          <w:snapToGrid/>
          <w:color w:val="000000"/>
          <w:kern w:val="2"/>
          <w:sz w:val="21"/>
          <w:szCs w:val="22"/>
        </w:rPr>
      </w:pPr>
      <w:r w:rsidRPr="0026205C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对解密后的二进制数据使用指定的字符集转换成字符串：</w:t>
      </w:r>
      <w:r w:rsidRPr="0026205C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String(byte[],InputCharset)</w:t>
      </w:r>
      <w:r w:rsidRPr="0026205C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。</w:t>
      </w:r>
    </w:p>
    <w:p w14:paraId="10563068" w14:textId="77777777" w:rsidR="006E3F58" w:rsidRPr="0026205C" w:rsidRDefault="0026205C" w:rsidP="0026205C">
      <w:pPr>
        <w:pStyle w:val="4"/>
        <w:widowControl w:val="0"/>
        <w:autoSpaceDE/>
        <w:autoSpaceDN/>
        <w:adjustRightInd/>
        <w:snapToGrid/>
        <w:spacing w:beforeLines="0" w:before="260" w:after="260" w:line="377" w:lineRule="auto"/>
        <w:jc w:val="both"/>
        <w:rPr>
          <w:rFonts w:eastAsia="微软雅黑" w:cs="Times New Roman"/>
          <w:bCs/>
          <w:snapToGrid/>
          <w:color w:val="auto"/>
          <w:kern w:val="2"/>
          <w:sz w:val="28"/>
          <w:szCs w:val="28"/>
        </w:rPr>
      </w:pPr>
      <w:bookmarkStart w:id="75" w:name="_Toc486255764"/>
      <w:r>
        <w:rPr>
          <w:rFonts w:eastAsia="微软雅黑" w:cs="Times New Roman" w:hint="eastAsia"/>
          <w:bCs/>
          <w:snapToGrid/>
          <w:color w:val="auto"/>
          <w:kern w:val="2"/>
          <w:sz w:val="28"/>
          <w:szCs w:val="28"/>
        </w:rPr>
        <w:t xml:space="preserve">3.2.3.2 </w:t>
      </w:r>
      <w:proofErr w:type="gramStart"/>
      <w:r w:rsidR="006E3F58" w:rsidRPr="0026205C">
        <w:rPr>
          <w:rFonts w:eastAsia="微软雅黑" w:cs="Times New Roman" w:hint="eastAsia"/>
          <w:bCs/>
          <w:snapToGrid/>
          <w:color w:val="auto"/>
          <w:kern w:val="2"/>
          <w:sz w:val="28"/>
          <w:szCs w:val="28"/>
        </w:rPr>
        <w:t>请求串加签</w:t>
      </w:r>
      <w:proofErr w:type="gramEnd"/>
      <w:r w:rsidR="006E3F58" w:rsidRPr="0026205C">
        <w:rPr>
          <w:rFonts w:eastAsia="微软雅黑" w:cs="Times New Roman" w:hint="eastAsia"/>
          <w:bCs/>
          <w:snapToGrid/>
          <w:color w:val="auto"/>
          <w:kern w:val="2"/>
          <w:sz w:val="28"/>
          <w:szCs w:val="28"/>
        </w:rPr>
        <w:t>说明</w:t>
      </w:r>
      <w:bookmarkEnd w:id="75"/>
    </w:p>
    <w:p w14:paraId="558BCCBD" w14:textId="77777777" w:rsidR="006E3F58" w:rsidRPr="00B05FDC" w:rsidRDefault="006E3F58" w:rsidP="00B05FDC">
      <w:pPr>
        <w:autoSpaceDE/>
        <w:adjustRightInd/>
        <w:snapToGrid/>
        <w:ind w:firstLineChars="200" w:firstLine="420"/>
        <w:rPr>
          <w:rFonts w:ascii="Times New Roman" w:hAnsi="Times New Roman" w:cs="Times New Roman"/>
          <w:snapToGrid/>
          <w:color w:val="000000"/>
          <w:kern w:val="2"/>
          <w:sz w:val="21"/>
        </w:rPr>
      </w:pPr>
      <w:r w:rsidRPr="00B05FDC">
        <w:rPr>
          <w:rFonts w:ascii="Times New Roman" w:hAnsi="Times New Roman" w:cs="Times New Roman"/>
          <w:snapToGrid/>
          <w:color w:val="000000"/>
          <w:kern w:val="2"/>
          <w:sz w:val="21"/>
        </w:rPr>
        <w:t>拿到请求时的待签名字符串后，将待签名字符串与商户的私</w:t>
      </w:r>
      <w:proofErr w:type="gramStart"/>
      <w:r w:rsidRPr="00B05FDC">
        <w:rPr>
          <w:rFonts w:ascii="Times New Roman" w:hAnsi="Times New Roman" w:cs="Times New Roman"/>
          <w:snapToGrid/>
          <w:color w:val="000000"/>
          <w:kern w:val="2"/>
          <w:sz w:val="21"/>
        </w:rPr>
        <w:t>钥</w:t>
      </w:r>
      <w:proofErr w:type="gramEnd"/>
      <w:r w:rsidRPr="00B05FDC">
        <w:rPr>
          <w:rFonts w:ascii="Times New Roman" w:hAnsi="Times New Roman" w:cs="Times New Roman"/>
          <w:snapToGrid/>
          <w:color w:val="000000"/>
          <w:kern w:val="2"/>
          <w:sz w:val="21"/>
        </w:rPr>
        <w:t>一同放入</w:t>
      </w:r>
      <w:r w:rsidRPr="00B05FDC">
        <w:rPr>
          <w:rFonts w:ascii="Times New Roman" w:hAnsi="Times New Roman" w:cs="Times New Roman"/>
          <w:snapToGrid/>
          <w:color w:val="000000"/>
          <w:kern w:val="2"/>
          <w:sz w:val="21"/>
        </w:rPr>
        <w:t>RSA</w:t>
      </w:r>
      <w:r w:rsidRPr="00B05FDC">
        <w:rPr>
          <w:rFonts w:ascii="Times New Roman" w:hAnsi="Times New Roman" w:cs="Times New Roman"/>
          <w:snapToGrid/>
          <w:color w:val="000000"/>
          <w:kern w:val="2"/>
          <w:sz w:val="21"/>
        </w:rPr>
        <w:t>的签名函数中进行签名运算，从而得到签名结果字符串。</w:t>
      </w:r>
    </w:p>
    <w:p w14:paraId="6F3A6006" w14:textId="77777777" w:rsidR="006E3F58" w:rsidRPr="0026205C" w:rsidRDefault="0026205C" w:rsidP="0026205C">
      <w:pPr>
        <w:pStyle w:val="3"/>
        <w:widowControl w:val="0"/>
        <w:adjustRightInd/>
        <w:snapToGrid/>
        <w:spacing w:beforeLines="0" w:before="260" w:after="260" w:line="416" w:lineRule="auto"/>
        <w:jc w:val="both"/>
        <w:rPr>
          <w:rFonts w:eastAsia="微软雅黑" w:cs="Times New Roman"/>
          <w:bCs/>
          <w:snapToGrid/>
          <w:kern w:val="2"/>
          <w:sz w:val="30"/>
          <w:szCs w:val="30"/>
        </w:rPr>
      </w:pPr>
      <w:bookmarkStart w:id="76" w:name="_Toc471812079"/>
      <w:bookmarkStart w:id="77" w:name="_Toc486255765"/>
      <w:bookmarkStart w:id="78" w:name="_Toc487065062"/>
      <w:r>
        <w:rPr>
          <w:rFonts w:eastAsia="微软雅黑" w:cs="Times New Roman" w:hint="eastAsia"/>
          <w:bCs/>
          <w:snapToGrid/>
          <w:kern w:val="2"/>
          <w:sz w:val="30"/>
          <w:szCs w:val="30"/>
        </w:rPr>
        <w:t xml:space="preserve">3.2.4 </w:t>
      </w:r>
      <w:r w:rsidR="006E3F58" w:rsidRPr="0026205C">
        <w:rPr>
          <w:rFonts w:eastAsia="微软雅黑" w:cs="Times New Roman" w:hint="eastAsia"/>
          <w:bCs/>
          <w:snapToGrid/>
          <w:kern w:val="2"/>
          <w:sz w:val="30"/>
          <w:szCs w:val="30"/>
        </w:rPr>
        <w:t>RSA</w:t>
      </w:r>
      <w:r w:rsidR="006E3F58" w:rsidRPr="0026205C">
        <w:rPr>
          <w:rFonts w:eastAsia="微软雅黑" w:cs="Times New Roman" w:hint="eastAsia"/>
          <w:bCs/>
          <w:snapToGrid/>
          <w:kern w:val="2"/>
          <w:sz w:val="30"/>
          <w:szCs w:val="30"/>
        </w:rPr>
        <w:t>密钥生成方式</w:t>
      </w:r>
      <w:bookmarkEnd w:id="76"/>
      <w:bookmarkEnd w:id="77"/>
      <w:bookmarkEnd w:id="78"/>
    </w:p>
    <w:p w14:paraId="2D82BF91" w14:textId="77777777" w:rsidR="006E3F58" w:rsidRPr="00B05FDC" w:rsidRDefault="006E3F58" w:rsidP="00B05FDC">
      <w:pPr>
        <w:autoSpaceDE/>
        <w:adjustRightInd/>
        <w:snapToGrid/>
        <w:ind w:firstLineChars="200" w:firstLine="420"/>
        <w:rPr>
          <w:rFonts w:ascii="Times New Roman" w:hAnsi="Times New Roman" w:cs="Times New Roman"/>
          <w:snapToGrid/>
          <w:color w:val="000000"/>
          <w:kern w:val="2"/>
          <w:sz w:val="21"/>
        </w:rPr>
      </w:pPr>
      <w:r w:rsidRPr="00B05FDC">
        <w:rPr>
          <w:rFonts w:ascii="Times New Roman" w:hAnsi="Times New Roman" w:cs="Times New Roman"/>
          <w:snapToGrid/>
          <w:color w:val="000000"/>
          <w:kern w:val="2"/>
          <w:sz w:val="21"/>
        </w:rPr>
        <w:t>通过</w:t>
      </w:r>
      <w:r w:rsidRPr="00B05FDC">
        <w:rPr>
          <w:rFonts w:ascii="Times New Roman" w:hAnsi="Times New Roman" w:cs="Times New Roman"/>
          <w:snapToGrid/>
          <w:color w:val="000000"/>
          <w:kern w:val="2"/>
          <w:sz w:val="21"/>
        </w:rPr>
        <w:t>openssl</w:t>
      </w:r>
      <w:r w:rsidRPr="00B05FDC">
        <w:rPr>
          <w:rFonts w:ascii="Times New Roman" w:hAnsi="Times New Roman" w:cs="Times New Roman"/>
          <w:snapToGrid/>
          <w:color w:val="000000"/>
          <w:kern w:val="2"/>
          <w:sz w:val="21"/>
        </w:rPr>
        <w:t>工具生成</w:t>
      </w:r>
      <w:r w:rsidRPr="00B05FDC">
        <w:rPr>
          <w:rFonts w:ascii="Times New Roman" w:hAnsi="Times New Roman" w:cs="Times New Roman"/>
          <w:snapToGrid/>
          <w:color w:val="000000"/>
          <w:kern w:val="2"/>
          <w:sz w:val="21"/>
        </w:rPr>
        <w:t>RSA</w:t>
      </w:r>
      <w:r w:rsidRPr="00B05FDC">
        <w:rPr>
          <w:rFonts w:ascii="Times New Roman" w:hAnsi="Times New Roman" w:cs="Times New Roman"/>
          <w:snapToGrid/>
          <w:color w:val="000000"/>
          <w:kern w:val="2"/>
          <w:sz w:val="21"/>
        </w:rPr>
        <w:t>的公</w:t>
      </w:r>
      <w:proofErr w:type="gramStart"/>
      <w:r w:rsidRPr="00B05FDC">
        <w:rPr>
          <w:rFonts w:ascii="Times New Roman" w:hAnsi="Times New Roman" w:cs="Times New Roman"/>
          <w:snapToGrid/>
          <w:color w:val="000000"/>
          <w:kern w:val="2"/>
          <w:sz w:val="21"/>
        </w:rPr>
        <w:t>钥</w:t>
      </w:r>
      <w:proofErr w:type="gramEnd"/>
      <w:r w:rsidRPr="00B05FDC">
        <w:rPr>
          <w:rFonts w:ascii="Times New Roman" w:hAnsi="Times New Roman" w:cs="Times New Roman"/>
          <w:snapToGrid/>
          <w:color w:val="000000"/>
          <w:kern w:val="2"/>
          <w:sz w:val="21"/>
        </w:rPr>
        <w:t>和</w:t>
      </w:r>
      <w:proofErr w:type="gramStart"/>
      <w:r w:rsidRPr="00B05FDC">
        <w:rPr>
          <w:rFonts w:ascii="Times New Roman" w:hAnsi="Times New Roman" w:cs="Times New Roman"/>
          <w:snapToGrid/>
          <w:color w:val="000000"/>
          <w:kern w:val="2"/>
          <w:sz w:val="21"/>
        </w:rPr>
        <w:t>私钥</w:t>
      </w:r>
      <w:proofErr w:type="gramEnd"/>
      <w:r w:rsidRPr="00B05FDC">
        <w:rPr>
          <w:rFonts w:ascii="Times New Roman" w:hAnsi="Times New Roman" w:cs="Times New Roman"/>
          <w:snapToGrid/>
          <w:color w:val="000000"/>
          <w:kern w:val="2"/>
          <w:sz w:val="21"/>
        </w:rPr>
        <w:t>(opnssl</w:t>
      </w:r>
      <w:r w:rsidRPr="00B05FDC">
        <w:rPr>
          <w:rFonts w:ascii="Times New Roman" w:hAnsi="Times New Roman" w:cs="Times New Roman"/>
          <w:snapToGrid/>
          <w:color w:val="000000"/>
          <w:kern w:val="2"/>
          <w:sz w:val="21"/>
        </w:rPr>
        <w:t>工具可在互联网上下载</w:t>
      </w:r>
      <w:r w:rsidRPr="00B05FDC">
        <w:rPr>
          <w:rFonts w:ascii="Times New Roman" w:hAnsi="Times New Roman" w:cs="Times New Roman"/>
          <w:snapToGrid/>
          <w:color w:val="000000"/>
          <w:kern w:val="2"/>
          <w:sz w:val="21"/>
        </w:rPr>
        <w:t>)</w:t>
      </w:r>
      <w:r w:rsidRPr="00B05FDC">
        <w:rPr>
          <w:rFonts w:ascii="Times New Roman" w:hAnsi="Times New Roman" w:cs="Times New Roman"/>
          <w:snapToGrid/>
          <w:color w:val="000000"/>
          <w:kern w:val="2"/>
          <w:sz w:val="21"/>
        </w:rPr>
        <w:t>。</w:t>
      </w:r>
    </w:p>
    <w:p w14:paraId="0BFBDB0C" w14:textId="77777777" w:rsidR="006E3F58" w:rsidRPr="00B05FDC" w:rsidRDefault="006E3F58" w:rsidP="00B05FDC">
      <w:pPr>
        <w:autoSpaceDE/>
        <w:adjustRightInd/>
        <w:snapToGrid/>
        <w:ind w:firstLineChars="200" w:firstLine="420"/>
        <w:rPr>
          <w:rFonts w:ascii="Times New Roman" w:hAnsi="Times New Roman" w:cs="Times New Roman"/>
          <w:snapToGrid/>
          <w:color w:val="000000"/>
          <w:kern w:val="2"/>
          <w:sz w:val="21"/>
        </w:rPr>
      </w:pPr>
      <w:r w:rsidRPr="00B05FDC">
        <w:rPr>
          <w:rFonts w:ascii="Times New Roman" w:hAnsi="Times New Roman" w:cs="Times New Roman"/>
          <w:snapToGrid/>
          <w:color w:val="000000"/>
          <w:kern w:val="2"/>
          <w:sz w:val="21"/>
        </w:rPr>
        <w:t>建议：签名和验签尽量在商户服务器端进行，同时一些敏感数据（如公私</w:t>
      </w:r>
      <w:proofErr w:type="gramStart"/>
      <w:r w:rsidRPr="00B05FDC">
        <w:rPr>
          <w:rFonts w:ascii="Times New Roman" w:hAnsi="Times New Roman" w:cs="Times New Roman"/>
          <w:snapToGrid/>
          <w:color w:val="000000"/>
          <w:kern w:val="2"/>
          <w:sz w:val="21"/>
        </w:rPr>
        <w:t>钥</w:t>
      </w:r>
      <w:proofErr w:type="gramEnd"/>
      <w:r w:rsidRPr="00B05FDC">
        <w:rPr>
          <w:rFonts w:ascii="Times New Roman" w:hAnsi="Times New Roman" w:cs="Times New Roman"/>
          <w:snapToGrid/>
          <w:color w:val="000000"/>
          <w:kern w:val="2"/>
          <w:sz w:val="21"/>
        </w:rPr>
        <w:t>等）也应存储在服务器端，以避免潜在的安全隐患。</w:t>
      </w:r>
    </w:p>
    <w:p w14:paraId="580F05C5" w14:textId="77777777" w:rsidR="006E3F58" w:rsidRPr="0026205C" w:rsidRDefault="0026205C" w:rsidP="0026205C">
      <w:pPr>
        <w:pStyle w:val="4"/>
        <w:widowControl w:val="0"/>
        <w:autoSpaceDE/>
        <w:autoSpaceDN/>
        <w:adjustRightInd/>
        <w:snapToGrid/>
        <w:spacing w:beforeLines="0" w:before="260" w:after="260" w:line="377" w:lineRule="auto"/>
        <w:jc w:val="both"/>
        <w:rPr>
          <w:rFonts w:eastAsia="微软雅黑" w:cs="Times New Roman"/>
          <w:bCs/>
          <w:snapToGrid/>
          <w:color w:val="auto"/>
          <w:kern w:val="2"/>
          <w:sz w:val="28"/>
          <w:szCs w:val="28"/>
        </w:rPr>
      </w:pPr>
      <w:bookmarkStart w:id="79" w:name="_Toc486255766"/>
      <w:r>
        <w:rPr>
          <w:rFonts w:eastAsia="微软雅黑" w:cs="Times New Roman" w:hint="eastAsia"/>
          <w:bCs/>
          <w:snapToGrid/>
          <w:color w:val="auto"/>
          <w:kern w:val="2"/>
          <w:sz w:val="28"/>
          <w:szCs w:val="28"/>
        </w:rPr>
        <w:lastRenderedPageBreak/>
        <w:t xml:space="preserve">3.2.4.1 </w:t>
      </w:r>
      <w:r w:rsidR="006E3F58" w:rsidRPr="0026205C">
        <w:rPr>
          <w:rFonts w:eastAsia="微软雅黑" w:cs="Times New Roman" w:hint="eastAsia"/>
          <w:bCs/>
          <w:snapToGrid/>
          <w:color w:val="auto"/>
          <w:kern w:val="2"/>
          <w:sz w:val="28"/>
          <w:szCs w:val="28"/>
        </w:rPr>
        <w:t>生成</w:t>
      </w:r>
      <w:r w:rsidR="006E3F58" w:rsidRPr="0026205C">
        <w:rPr>
          <w:rFonts w:eastAsia="微软雅黑" w:cs="Times New Roman" w:hint="eastAsia"/>
          <w:bCs/>
          <w:snapToGrid/>
          <w:color w:val="auto"/>
          <w:kern w:val="2"/>
          <w:sz w:val="28"/>
          <w:szCs w:val="28"/>
        </w:rPr>
        <w:t>RSA</w:t>
      </w:r>
      <w:r w:rsidR="006E3F58" w:rsidRPr="0026205C">
        <w:rPr>
          <w:rFonts w:eastAsia="微软雅黑" w:cs="Times New Roman" w:hint="eastAsia"/>
          <w:bCs/>
          <w:snapToGrid/>
          <w:color w:val="auto"/>
          <w:kern w:val="2"/>
          <w:sz w:val="28"/>
          <w:szCs w:val="28"/>
        </w:rPr>
        <w:t>私</w:t>
      </w:r>
      <w:proofErr w:type="gramStart"/>
      <w:r w:rsidR="006E3F58" w:rsidRPr="0026205C">
        <w:rPr>
          <w:rFonts w:eastAsia="微软雅黑" w:cs="Times New Roman" w:hint="eastAsia"/>
          <w:bCs/>
          <w:snapToGrid/>
          <w:color w:val="auto"/>
          <w:kern w:val="2"/>
          <w:sz w:val="28"/>
          <w:szCs w:val="28"/>
        </w:rPr>
        <w:t>钥</w:t>
      </w:r>
      <w:bookmarkEnd w:id="79"/>
      <w:proofErr w:type="gramEnd"/>
    </w:p>
    <w:p w14:paraId="535D2910" w14:textId="77777777" w:rsidR="0026205C" w:rsidRPr="00B05FDC" w:rsidRDefault="006E3F58" w:rsidP="004601DF">
      <w:pPr>
        <w:autoSpaceDE/>
        <w:adjustRightInd/>
        <w:snapToGrid/>
        <w:ind w:firstLineChars="200" w:firstLine="420"/>
        <w:rPr>
          <w:rFonts w:ascii="Times New Roman" w:hAnsi="Times New Roman" w:cs="Times New Roman"/>
          <w:snapToGrid/>
          <w:color w:val="000000"/>
          <w:kern w:val="2"/>
          <w:sz w:val="21"/>
        </w:rPr>
      </w:pPr>
      <w:r w:rsidRPr="00B05FDC">
        <w:rPr>
          <w:rFonts w:ascii="Times New Roman" w:hAnsi="Times New Roman" w:cs="Times New Roman"/>
          <w:snapToGrid/>
          <w:color w:val="000000"/>
          <w:kern w:val="2"/>
          <w:sz w:val="21"/>
        </w:rPr>
        <w:t>输入命令：</w:t>
      </w:r>
      <w:r w:rsidRPr="00B05FDC">
        <w:rPr>
          <w:rFonts w:ascii="Times New Roman" w:hAnsi="Times New Roman" w:cs="Times New Roman"/>
          <w:snapToGrid/>
          <w:color w:val="000000"/>
          <w:kern w:val="2"/>
          <w:sz w:val="21"/>
        </w:rPr>
        <w:t>openssl genrsa -out rsa_private_key.pem 1024</w:t>
      </w:r>
      <w:r w:rsidRPr="00B05FDC">
        <w:rPr>
          <w:rFonts w:ascii="Times New Roman" w:hAnsi="Times New Roman" w:cs="Times New Roman"/>
          <w:snapToGrid/>
          <w:color w:val="000000"/>
          <w:kern w:val="2"/>
          <w:sz w:val="21"/>
        </w:rPr>
        <w:t>，并回车，得到生成成功的结果，如下图：</w:t>
      </w:r>
      <w:r w:rsidR="004601DF" w:rsidRPr="008F312E">
        <w:rPr>
          <w:noProof/>
          <w:color w:val="000000"/>
        </w:rPr>
        <w:drawing>
          <wp:anchor distT="0" distB="0" distL="114300" distR="114300" simplePos="0" relativeHeight="251659264" behindDoc="1" locked="1" layoutInCell="1" allowOverlap="1" wp14:anchorId="08515B85" wp14:editId="3430A3FB">
            <wp:simplePos x="0" y="0"/>
            <wp:positionH relativeFrom="page">
              <wp:posOffset>1141095</wp:posOffset>
            </wp:positionH>
            <wp:positionV relativeFrom="paragraph">
              <wp:posOffset>509270</wp:posOffset>
            </wp:positionV>
            <wp:extent cx="5399405" cy="1684020"/>
            <wp:effectExtent l="0" t="0" r="0" b="0"/>
            <wp:wrapThrough wrapText="bothSides">
              <wp:wrapPolygon edited="0">
                <wp:start x="0" y="0"/>
                <wp:lineTo x="0" y="21258"/>
                <wp:lineTo x="21491" y="21258"/>
                <wp:lineTo x="21491" y="0"/>
                <wp:lineTo x="0" y="0"/>
              </wp:wrapPolygon>
            </wp:wrapThrough>
            <wp:docPr id="1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9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399405" cy="1684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4601DF" w:rsidRPr="00B05FDC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 xml:space="preserve"> </w:t>
      </w:r>
    </w:p>
    <w:p w14:paraId="37FD2421" w14:textId="77777777" w:rsidR="00B05FDC" w:rsidRPr="00B05FDC" w:rsidRDefault="00B05FDC" w:rsidP="00B05FDC">
      <w:pPr>
        <w:autoSpaceDE/>
        <w:adjustRightInd/>
        <w:snapToGrid/>
        <w:ind w:firstLineChars="200" w:firstLine="420"/>
        <w:rPr>
          <w:rFonts w:ascii="Times New Roman" w:hAnsi="Times New Roman" w:cs="Times New Roman"/>
          <w:snapToGrid/>
          <w:color w:val="000000"/>
          <w:kern w:val="2"/>
          <w:sz w:val="21"/>
        </w:rPr>
      </w:pPr>
      <w:r w:rsidRPr="00B05FDC">
        <w:rPr>
          <w:rFonts w:ascii="Times New Roman" w:hAnsi="Times New Roman" w:cs="Times New Roman"/>
          <w:snapToGrid/>
          <w:color w:val="000000"/>
          <w:kern w:val="2"/>
          <w:sz w:val="21"/>
        </w:rPr>
        <w:t>此时，</w:t>
      </w:r>
      <w:r w:rsidRPr="00B05FDC">
        <w:rPr>
          <w:rFonts w:ascii="Times New Roman" w:hAnsi="Times New Roman" w:cs="Times New Roman"/>
          <w:snapToGrid/>
          <w:color w:val="000000"/>
          <w:kern w:val="2"/>
          <w:sz w:val="21"/>
        </w:rPr>
        <w:t>bin</w:t>
      </w:r>
      <w:r w:rsidRPr="00B05FDC">
        <w:rPr>
          <w:rFonts w:ascii="Times New Roman" w:hAnsi="Times New Roman" w:cs="Times New Roman"/>
          <w:snapToGrid/>
          <w:color w:val="000000"/>
          <w:kern w:val="2"/>
          <w:sz w:val="21"/>
        </w:rPr>
        <w:t>文件夹中出现一个名为</w:t>
      </w:r>
      <w:r w:rsidRPr="00B05FDC">
        <w:rPr>
          <w:rFonts w:ascii="Times New Roman" w:hAnsi="Times New Roman" w:cs="Times New Roman"/>
          <w:snapToGrid/>
          <w:color w:val="000000"/>
          <w:kern w:val="2"/>
          <w:sz w:val="21"/>
        </w:rPr>
        <w:t>rsa_private_key.pem</w:t>
      </w:r>
      <w:r w:rsidRPr="00B05FDC">
        <w:rPr>
          <w:rFonts w:ascii="Times New Roman" w:hAnsi="Times New Roman" w:cs="Times New Roman"/>
          <w:snapToGrid/>
          <w:color w:val="000000"/>
          <w:kern w:val="2"/>
          <w:sz w:val="21"/>
        </w:rPr>
        <w:t>的文件，用记事本打开该文件，可以看到一个没有换行的字符串：</w:t>
      </w:r>
      <w:r w:rsidRPr="00B05FDC">
        <w:rPr>
          <w:rFonts w:ascii="Times New Roman" w:hAnsi="Times New Roman" w:cs="Times New Roman"/>
          <w:snapToGrid/>
          <w:color w:val="000000"/>
          <w:kern w:val="2"/>
          <w:sz w:val="21"/>
        </w:rPr>
        <w:t>—–BEGIN RSA PRIVATE KEY—–</w:t>
      </w:r>
      <w:r w:rsidRPr="00B05FDC">
        <w:rPr>
          <w:rFonts w:ascii="Times New Roman" w:hAnsi="Times New Roman" w:cs="Times New Roman"/>
          <w:snapToGrid/>
          <w:color w:val="000000"/>
          <w:kern w:val="2"/>
          <w:sz w:val="21"/>
        </w:rPr>
        <w:t>开头，</w:t>
      </w:r>
      <w:r w:rsidRPr="00B05FDC">
        <w:rPr>
          <w:rFonts w:ascii="Times New Roman" w:hAnsi="Times New Roman" w:cs="Times New Roman"/>
          <w:snapToGrid/>
          <w:color w:val="000000"/>
          <w:kern w:val="2"/>
          <w:sz w:val="21"/>
        </w:rPr>
        <w:t>—–END RSA PRIVATE KEY—–</w:t>
      </w:r>
      <w:r w:rsidRPr="00B05FDC">
        <w:rPr>
          <w:rFonts w:ascii="Times New Roman" w:hAnsi="Times New Roman" w:cs="Times New Roman"/>
          <w:snapToGrid/>
          <w:color w:val="000000"/>
          <w:kern w:val="2"/>
          <w:sz w:val="21"/>
        </w:rPr>
        <w:t>结尾，该字符串即为原始的私</w:t>
      </w:r>
      <w:proofErr w:type="gramStart"/>
      <w:r w:rsidRPr="00B05FDC">
        <w:rPr>
          <w:rFonts w:ascii="Times New Roman" w:hAnsi="Times New Roman" w:cs="Times New Roman"/>
          <w:snapToGrid/>
          <w:color w:val="000000"/>
          <w:kern w:val="2"/>
          <w:sz w:val="21"/>
        </w:rPr>
        <w:t>钥</w:t>
      </w:r>
      <w:proofErr w:type="gramEnd"/>
      <w:r w:rsidRPr="00B05FDC">
        <w:rPr>
          <w:rFonts w:ascii="Times New Roman" w:hAnsi="Times New Roman" w:cs="Times New Roman"/>
          <w:snapToGrid/>
          <w:color w:val="000000"/>
          <w:kern w:val="2"/>
          <w:sz w:val="21"/>
        </w:rPr>
        <w:t>。</w:t>
      </w:r>
    </w:p>
    <w:p w14:paraId="055FCD40" w14:textId="77777777" w:rsidR="006E3F58" w:rsidRPr="0026205C" w:rsidRDefault="0026205C" w:rsidP="0026205C">
      <w:pPr>
        <w:pStyle w:val="4"/>
        <w:widowControl w:val="0"/>
        <w:autoSpaceDE/>
        <w:autoSpaceDN/>
        <w:adjustRightInd/>
        <w:snapToGrid/>
        <w:spacing w:beforeLines="0" w:before="260" w:after="260" w:line="377" w:lineRule="auto"/>
        <w:jc w:val="both"/>
        <w:rPr>
          <w:rFonts w:eastAsia="微软雅黑" w:cs="Times New Roman"/>
          <w:bCs/>
          <w:snapToGrid/>
          <w:color w:val="auto"/>
          <w:kern w:val="2"/>
          <w:sz w:val="28"/>
          <w:szCs w:val="28"/>
        </w:rPr>
      </w:pPr>
      <w:bookmarkStart w:id="80" w:name="_Toc486255767"/>
      <w:r>
        <w:rPr>
          <w:rFonts w:eastAsia="微软雅黑" w:cs="Times New Roman" w:hint="eastAsia"/>
          <w:bCs/>
          <w:snapToGrid/>
          <w:color w:val="auto"/>
          <w:kern w:val="2"/>
          <w:sz w:val="28"/>
          <w:szCs w:val="28"/>
        </w:rPr>
        <w:t xml:space="preserve">3.2.4.2 </w:t>
      </w:r>
      <w:r w:rsidR="006E3F58" w:rsidRPr="0026205C">
        <w:rPr>
          <w:rFonts w:eastAsia="微软雅黑" w:cs="Times New Roman" w:hint="eastAsia"/>
          <w:bCs/>
          <w:snapToGrid/>
          <w:color w:val="auto"/>
          <w:kern w:val="2"/>
          <w:sz w:val="28"/>
          <w:szCs w:val="28"/>
        </w:rPr>
        <w:t>把</w:t>
      </w:r>
      <w:r w:rsidR="006E3F58" w:rsidRPr="0026205C">
        <w:rPr>
          <w:rFonts w:eastAsia="微软雅黑" w:cs="Times New Roman" w:hint="eastAsia"/>
          <w:bCs/>
          <w:snapToGrid/>
          <w:color w:val="auto"/>
          <w:kern w:val="2"/>
          <w:sz w:val="28"/>
          <w:szCs w:val="28"/>
        </w:rPr>
        <w:t>RSA</w:t>
      </w:r>
      <w:r w:rsidR="006E3F58" w:rsidRPr="0026205C">
        <w:rPr>
          <w:rFonts w:eastAsia="微软雅黑" w:cs="Times New Roman" w:hint="eastAsia"/>
          <w:bCs/>
          <w:snapToGrid/>
          <w:color w:val="auto"/>
          <w:kern w:val="2"/>
          <w:sz w:val="28"/>
          <w:szCs w:val="28"/>
        </w:rPr>
        <w:t>私</w:t>
      </w:r>
      <w:proofErr w:type="gramStart"/>
      <w:r w:rsidR="006E3F58" w:rsidRPr="0026205C">
        <w:rPr>
          <w:rFonts w:eastAsia="微软雅黑" w:cs="Times New Roman" w:hint="eastAsia"/>
          <w:bCs/>
          <w:snapToGrid/>
          <w:color w:val="auto"/>
          <w:kern w:val="2"/>
          <w:sz w:val="28"/>
          <w:szCs w:val="28"/>
        </w:rPr>
        <w:t>钥</w:t>
      </w:r>
      <w:proofErr w:type="gramEnd"/>
      <w:r w:rsidR="006E3F58" w:rsidRPr="0026205C">
        <w:rPr>
          <w:rFonts w:eastAsia="微软雅黑" w:cs="Times New Roman" w:hint="eastAsia"/>
          <w:bCs/>
          <w:snapToGrid/>
          <w:color w:val="auto"/>
          <w:kern w:val="2"/>
          <w:sz w:val="28"/>
          <w:szCs w:val="28"/>
        </w:rPr>
        <w:t>转换成</w:t>
      </w:r>
      <w:r w:rsidR="006E3F58" w:rsidRPr="0026205C">
        <w:rPr>
          <w:rFonts w:eastAsia="微软雅黑" w:cs="Times New Roman" w:hint="eastAsia"/>
          <w:bCs/>
          <w:snapToGrid/>
          <w:color w:val="auto"/>
          <w:kern w:val="2"/>
          <w:sz w:val="28"/>
          <w:szCs w:val="28"/>
        </w:rPr>
        <w:t>PKCS8</w:t>
      </w:r>
      <w:r w:rsidR="006E3F58" w:rsidRPr="0026205C">
        <w:rPr>
          <w:rFonts w:eastAsia="微软雅黑" w:cs="Times New Roman" w:hint="eastAsia"/>
          <w:bCs/>
          <w:snapToGrid/>
          <w:color w:val="auto"/>
          <w:kern w:val="2"/>
          <w:sz w:val="28"/>
          <w:szCs w:val="28"/>
        </w:rPr>
        <w:t>格式</w:t>
      </w:r>
      <w:bookmarkEnd w:id="80"/>
    </w:p>
    <w:p w14:paraId="4751B9C3" w14:textId="77777777" w:rsidR="006E3F58" w:rsidRPr="008C340D" w:rsidRDefault="006E3F58" w:rsidP="008C340D">
      <w:pPr>
        <w:autoSpaceDE/>
        <w:adjustRightInd/>
        <w:snapToGrid/>
        <w:ind w:firstLineChars="200" w:firstLine="420"/>
        <w:rPr>
          <w:rFonts w:ascii="Times New Roman" w:hAnsi="Times New Roman" w:cs="Times New Roman"/>
          <w:snapToGrid/>
          <w:color w:val="000000"/>
          <w:kern w:val="2"/>
          <w:sz w:val="21"/>
        </w:rPr>
      </w:pPr>
      <w:r w:rsidRPr="008C340D">
        <w:rPr>
          <w:rFonts w:ascii="Times New Roman" w:hAnsi="Times New Roman" w:cs="Times New Roman"/>
          <w:snapToGrid/>
          <w:color w:val="000000"/>
          <w:kern w:val="2"/>
          <w:sz w:val="21"/>
        </w:rPr>
        <w:t>输入命令</w:t>
      </w:r>
      <w:r w:rsidRPr="008C340D">
        <w:rPr>
          <w:rFonts w:ascii="Times New Roman" w:hAnsi="Times New Roman" w:cs="Times New Roman"/>
          <w:snapToGrid/>
          <w:color w:val="000000"/>
          <w:kern w:val="2"/>
          <w:sz w:val="21"/>
        </w:rPr>
        <w:t>openssl pkcs8 -topk8 -nocrypt -inform PEM -in rsa_private_key.pem -outform PEM outform</w:t>
      </w:r>
      <w:r w:rsidRPr="008C340D">
        <w:rPr>
          <w:rFonts w:ascii="Times New Roman" w:hAnsi="Times New Roman" w:cs="Times New Roman"/>
          <w:snapToGrid/>
          <w:color w:val="000000"/>
          <w:kern w:val="2"/>
          <w:sz w:val="21"/>
        </w:rPr>
        <w:t>，并回车，得到生成成功的结果，即</w:t>
      </w:r>
      <w:r w:rsidRPr="008C340D">
        <w:rPr>
          <w:rFonts w:ascii="Times New Roman" w:hAnsi="Times New Roman" w:cs="Times New Roman"/>
          <w:snapToGrid/>
          <w:color w:val="000000"/>
          <w:kern w:val="2"/>
          <w:sz w:val="21"/>
        </w:rPr>
        <w:t>PKCS8</w:t>
      </w:r>
      <w:r w:rsidRPr="008C340D">
        <w:rPr>
          <w:rFonts w:ascii="Times New Roman" w:hAnsi="Times New Roman" w:cs="Times New Roman"/>
          <w:snapToGrid/>
          <w:color w:val="000000"/>
          <w:kern w:val="2"/>
          <w:sz w:val="21"/>
        </w:rPr>
        <w:t>格式的私</w:t>
      </w:r>
      <w:proofErr w:type="gramStart"/>
      <w:r w:rsidRPr="008C340D">
        <w:rPr>
          <w:rFonts w:ascii="Times New Roman" w:hAnsi="Times New Roman" w:cs="Times New Roman"/>
          <w:snapToGrid/>
          <w:color w:val="000000"/>
          <w:kern w:val="2"/>
          <w:sz w:val="21"/>
        </w:rPr>
        <w:t>钥</w:t>
      </w:r>
      <w:proofErr w:type="gramEnd"/>
      <w:r w:rsidRPr="008C340D">
        <w:rPr>
          <w:rFonts w:ascii="Times New Roman" w:hAnsi="Times New Roman" w:cs="Times New Roman"/>
          <w:snapToGrid/>
          <w:color w:val="000000"/>
          <w:kern w:val="2"/>
          <w:sz w:val="21"/>
        </w:rPr>
        <w:t>，如下图：</w:t>
      </w:r>
    </w:p>
    <w:p w14:paraId="25503972" w14:textId="77777777" w:rsidR="006E3F58" w:rsidRPr="00DD69AB" w:rsidRDefault="0026205C" w:rsidP="009C7408">
      <w:pPr>
        <w:pStyle w:val="af9"/>
        <w:spacing w:before="312"/>
        <w:ind w:firstLineChars="0" w:firstLine="0"/>
        <w:rPr>
          <w:rFonts w:ascii="Times New Roman" w:eastAsia="宋体" w:hAnsi="Times New Roman"/>
        </w:rPr>
      </w:pPr>
      <w:r w:rsidRPr="008F312E">
        <w:rPr>
          <w:rFonts w:cs="宋体" w:hint="eastAsia"/>
          <w:noProof/>
          <w:snapToGrid w:val="0"/>
          <w:kern w:val="0"/>
          <w:sz w:val="24"/>
        </w:rPr>
        <w:drawing>
          <wp:inline distT="0" distB="0" distL="0" distR="0" wp14:anchorId="490FA388" wp14:editId="374F4E15">
            <wp:extent cx="5400000" cy="2339598"/>
            <wp:effectExtent l="0" t="0" r="0" b="3810"/>
            <wp:docPr id="20" name="图片 12" descr="../../../../Downloads/%25E5%259B%25BE%25E7%25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12" descr="../../../../Downloads/%25E5%259B%25BE%25E7%2589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23395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B88875" w14:textId="77777777" w:rsidR="006E3F58" w:rsidRPr="008C340D" w:rsidRDefault="006E3F58" w:rsidP="008C340D">
      <w:pPr>
        <w:autoSpaceDE/>
        <w:adjustRightInd/>
        <w:snapToGrid/>
        <w:ind w:firstLineChars="200" w:firstLine="420"/>
        <w:rPr>
          <w:rFonts w:ascii="Times New Roman" w:hAnsi="Times New Roman" w:cs="Times New Roman"/>
          <w:snapToGrid/>
          <w:color w:val="000000"/>
          <w:kern w:val="2"/>
          <w:sz w:val="21"/>
        </w:rPr>
      </w:pPr>
      <w:r w:rsidRPr="008C340D">
        <w:rPr>
          <w:rFonts w:ascii="Times New Roman" w:hAnsi="Times New Roman" w:cs="Times New Roman"/>
          <w:snapToGrid/>
          <w:color w:val="000000"/>
          <w:kern w:val="2"/>
          <w:sz w:val="21"/>
        </w:rPr>
        <w:t>右键点击</w:t>
      </w:r>
      <w:r w:rsidRPr="008C340D">
        <w:rPr>
          <w:rFonts w:ascii="Times New Roman" w:hAnsi="Times New Roman" w:cs="Times New Roman"/>
          <w:snapToGrid/>
          <w:color w:val="000000"/>
          <w:kern w:val="2"/>
          <w:sz w:val="21"/>
        </w:rPr>
        <w:t>openssl</w:t>
      </w:r>
      <w:r w:rsidRPr="008C340D">
        <w:rPr>
          <w:rFonts w:ascii="Times New Roman" w:hAnsi="Times New Roman" w:cs="Times New Roman"/>
          <w:snapToGrid/>
          <w:color w:val="000000"/>
          <w:kern w:val="2"/>
          <w:sz w:val="21"/>
        </w:rPr>
        <w:t>窗口上边边缘，选择编辑</w:t>
      </w:r>
      <w:r w:rsidRPr="008C340D">
        <w:rPr>
          <w:rFonts w:ascii="Times New Roman" w:hAnsi="Times New Roman" w:cs="Times New Roman"/>
          <w:snapToGrid/>
          <w:color w:val="000000"/>
          <w:kern w:val="2"/>
          <w:sz w:val="21"/>
        </w:rPr>
        <w:t>→</w:t>
      </w:r>
      <w:r w:rsidRPr="008C340D">
        <w:rPr>
          <w:rFonts w:ascii="Times New Roman" w:hAnsi="Times New Roman" w:cs="Times New Roman"/>
          <w:snapToGrid/>
          <w:color w:val="000000"/>
          <w:kern w:val="2"/>
          <w:sz w:val="21"/>
        </w:rPr>
        <w:t>标记，选中要复制的文字（如上图）</w:t>
      </w:r>
    </w:p>
    <w:p w14:paraId="6F57B343" w14:textId="77777777" w:rsidR="006E3F58" w:rsidRPr="008C340D" w:rsidRDefault="006E3F58" w:rsidP="008C340D">
      <w:pPr>
        <w:autoSpaceDE/>
        <w:adjustRightInd/>
        <w:snapToGrid/>
        <w:ind w:firstLineChars="200" w:firstLine="420"/>
        <w:rPr>
          <w:rFonts w:ascii="Times New Roman" w:hAnsi="Times New Roman" w:cs="Times New Roman"/>
          <w:snapToGrid/>
          <w:color w:val="000000"/>
          <w:kern w:val="2"/>
          <w:sz w:val="21"/>
        </w:rPr>
      </w:pPr>
      <w:r w:rsidRPr="008C340D">
        <w:rPr>
          <w:rFonts w:ascii="Times New Roman" w:hAnsi="Times New Roman" w:cs="Times New Roman"/>
          <w:snapToGrid/>
          <w:color w:val="000000"/>
          <w:kern w:val="2"/>
          <w:sz w:val="21"/>
        </w:rPr>
        <w:t>此时继续右键点击</w:t>
      </w:r>
      <w:r w:rsidRPr="008C340D">
        <w:rPr>
          <w:rFonts w:ascii="Times New Roman" w:hAnsi="Times New Roman" w:cs="Times New Roman"/>
          <w:snapToGrid/>
          <w:color w:val="000000"/>
          <w:kern w:val="2"/>
          <w:sz w:val="21"/>
        </w:rPr>
        <w:t>openssl</w:t>
      </w:r>
      <w:r w:rsidRPr="008C340D">
        <w:rPr>
          <w:rFonts w:ascii="Times New Roman" w:hAnsi="Times New Roman" w:cs="Times New Roman"/>
          <w:snapToGrid/>
          <w:color w:val="000000"/>
          <w:kern w:val="2"/>
          <w:sz w:val="21"/>
        </w:rPr>
        <w:t>窗口上边边缘，选择编辑</w:t>
      </w:r>
      <w:r w:rsidRPr="008C340D">
        <w:rPr>
          <w:rFonts w:ascii="Times New Roman" w:hAnsi="Times New Roman" w:cs="Times New Roman"/>
          <w:snapToGrid/>
          <w:color w:val="000000"/>
          <w:kern w:val="2"/>
          <w:sz w:val="21"/>
        </w:rPr>
        <w:t>→</w:t>
      </w:r>
      <w:r w:rsidRPr="008C340D">
        <w:rPr>
          <w:rFonts w:ascii="Times New Roman" w:hAnsi="Times New Roman" w:cs="Times New Roman"/>
          <w:snapToGrid/>
          <w:color w:val="000000"/>
          <w:kern w:val="2"/>
          <w:sz w:val="21"/>
        </w:rPr>
        <w:t>复制，把复制的内容粘贴至一个新建的记事本中；</w:t>
      </w:r>
    </w:p>
    <w:p w14:paraId="12850B7A" w14:textId="77777777" w:rsidR="006E3F58" w:rsidRPr="008C340D" w:rsidRDefault="006E3F58" w:rsidP="008C340D">
      <w:pPr>
        <w:autoSpaceDE/>
        <w:adjustRightInd/>
        <w:snapToGrid/>
        <w:ind w:firstLineChars="200" w:firstLine="420"/>
        <w:rPr>
          <w:rFonts w:ascii="Times New Roman" w:hAnsi="Times New Roman" w:cs="Times New Roman"/>
          <w:snapToGrid/>
          <w:color w:val="000000"/>
          <w:kern w:val="2"/>
          <w:sz w:val="21"/>
        </w:rPr>
      </w:pPr>
      <w:r w:rsidRPr="008C340D">
        <w:rPr>
          <w:rFonts w:ascii="Times New Roman" w:hAnsi="Times New Roman" w:cs="Times New Roman"/>
          <w:snapToGrid/>
          <w:color w:val="000000"/>
          <w:kern w:val="2"/>
          <w:sz w:val="21"/>
        </w:rPr>
        <w:t>重命名前述记事本文件，以便于辨识该文件即为</w:t>
      </w:r>
      <w:r w:rsidRPr="008C340D">
        <w:rPr>
          <w:rFonts w:ascii="Times New Roman" w:hAnsi="Times New Roman" w:cs="Times New Roman"/>
          <w:snapToGrid/>
          <w:color w:val="000000"/>
          <w:kern w:val="2"/>
          <w:sz w:val="21"/>
        </w:rPr>
        <w:t>PKCS8</w:t>
      </w:r>
      <w:r w:rsidRPr="008C340D">
        <w:rPr>
          <w:rFonts w:ascii="Times New Roman" w:hAnsi="Times New Roman" w:cs="Times New Roman"/>
          <w:snapToGrid/>
          <w:color w:val="000000"/>
          <w:kern w:val="2"/>
          <w:sz w:val="21"/>
        </w:rPr>
        <w:t>格式的私</w:t>
      </w:r>
      <w:proofErr w:type="gramStart"/>
      <w:r w:rsidRPr="008C340D">
        <w:rPr>
          <w:rFonts w:ascii="Times New Roman" w:hAnsi="Times New Roman" w:cs="Times New Roman"/>
          <w:snapToGrid/>
          <w:color w:val="000000"/>
          <w:kern w:val="2"/>
          <w:sz w:val="21"/>
        </w:rPr>
        <w:t>钥</w:t>
      </w:r>
      <w:proofErr w:type="gramEnd"/>
      <w:r w:rsidRPr="008C340D">
        <w:rPr>
          <w:rFonts w:ascii="Times New Roman" w:hAnsi="Times New Roman" w:cs="Times New Roman"/>
          <w:snapToGrid/>
          <w:color w:val="000000"/>
          <w:kern w:val="2"/>
          <w:sz w:val="21"/>
        </w:rPr>
        <w:t>。</w:t>
      </w:r>
    </w:p>
    <w:p w14:paraId="1515FDCC" w14:textId="77777777" w:rsidR="006E3F58" w:rsidRPr="0026205C" w:rsidRDefault="0026205C" w:rsidP="0026205C">
      <w:pPr>
        <w:pStyle w:val="4"/>
        <w:widowControl w:val="0"/>
        <w:autoSpaceDE/>
        <w:autoSpaceDN/>
        <w:adjustRightInd/>
        <w:snapToGrid/>
        <w:spacing w:beforeLines="0" w:before="260" w:after="260" w:line="377" w:lineRule="auto"/>
        <w:jc w:val="both"/>
        <w:rPr>
          <w:rFonts w:eastAsia="微软雅黑" w:cs="Times New Roman"/>
          <w:bCs/>
          <w:snapToGrid/>
          <w:color w:val="auto"/>
          <w:kern w:val="2"/>
          <w:sz w:val="28"/>
          <w:szCs w:val="28"/>
        </w:rPr>
      </w:pPr>
      <w:bookmarkStart w:id="81" w:name="_Toc486255768"/>
      <w:r>
        <w:rPr>
          <w:rFonts w:eastAsia="微软雅黑" w:cs="Times New Roman" w:hint="eastAsia"/>
          <w:bCs/>
          <w:snapToGrid/>
          <w:color w:val="auto"/>
          <w:kern w:val="2"/>
          <w:sz w:val="28"/>
          <w:szCs w:val="28"/>
        </w:rPr>
        <w:lastRenderedPageBreak/>
        <w:t xml:space="preserve">3.2.4.3 </w:t>
      </w:r>
      <w:r w:rsidR="006E3F58" w:rsidRPr="0026205C">
        <w:rPr>
          <w:rFonts w:eastAsia="微软雅黑" w:cs="Times New Roman" w:hint="eastAsia"/>
          <w:bCs/>
          <w:snapToGrid/>
          <w:color w:val="auto"/>
          <w:kern w:val="2"/>
          <w:sz w:val="28"/>
          <w:szCs w:val="28"/>
        </w:rPr>
        <w:t>生成</w:t>
      </w:r>
      <w:r w:rsidR="006E3F58" w:rsidRPr="0026205C">
        <w:rPr>
          <w:rFonts w:eastAsia="微软雅黑" w:cs="Times New Roman" w:hint="eastAsia"/>
          <w:bCs/>
          <w:snapToGrid/>
          <w:color w:val="auto"/>
          <w:kern w:val="2"/>
          <w:sz w:val="28"/>
          <w:szCs w:val="28"/>
        </w:rPr>
        <w:t>RSA</w:t>
      </w:r>
      <w:r w:rsidR="006E3F58" w:rsidRPr="0026205C">
        <w:rPr>
          <w:rFonts w:eastAsia="微软雅黑" w:cs="Times New Roman" w:hint="eastAsia"/>
          <w:bCs/>
          <w:snapToGrid/>
          <w:color w:val="auto"/>
          <w:kern w:val="2"/>
          <w:sz w:val="28"/>
          <w:szCs w:val="28"/>
        </w:rPr>
        <w:t>公</w:t>
      </w:r>
      <w:proofErr w:type="gramStart"/>
      <w:r w:rsidR="006E3F58" w:rsidRPr="0026205C">
        <w:rPr>
          <w:rFonts w:eastAsia="微软雅黑" w:cs="Times New Roman" w:hint="eastAsia"/>
          <w:bCs/>
          <w:snapToGrid/>
          <w:color w:val="auto"/>
          <w:kern w:val="2"/>
          <w:sz w:val="28"/>
          <w:szCs w:val="28"/>
        </w:rPr>
        <w:t>钥</w:t>
      </w:r>
      <w:bookmarkEnd w:id="81"/>
      <w:proofErr w:type="gramEnd"/>
    </w:p>
    <w:p w14:paraId="07B6309D" w14:textId="77777777" w:rsidR="006E3F58" w:rsidRPr="008C340D" w:rsidRDefault="006E3F58" w:rsidP="004601DF">
      <w:pPr>
        <w:autoSpaceDE/>
        <w:adjustRightInd/>
        <w:snapToGrid/>
        <w:ind w:firstLineChars="200" w:firstLine="420"/>
        <w:rPr>
          <w:rFonts w:ascii="Times New Roman" w:hAnsi="Times New Roman" w:cs="Times New Roman"/>
          <w:snapToGrid/>
          <w:color w:val="000000"/>
          <w:kern w:val="2"/>
          <w:sz w:val="21"/>
        </w:rPr>
      </w:pPr>
      <w:r w:rsidRPr="008C340D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输入命令</w:t>
      </w:r>
      <w:r w:rsidRPr="008C340D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openssl rsa -in rsa_private_key.pem -pubout -out rsa_public_key.pem</w:t>
      </w:r>
      <w:r w:rsidRPr="008C340D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，并回车，得到生成成功的结果，如下图：</w:t>
      </w:r>
    </w:p>
    <w:p w14:paraId="73739EAB" w14:textId="77777777" w:rsidR="006E3F58" w:rsidRPr="00DD69AB" w:rsidRDefault="006E3F58" w:rsidP="008C340D">
      <w:pPr>
        <w:pStyle w:val="a2"/>
        <w:numPr>
          <w:ilvl w:val="0"/>
          <w:numId w:val="0"/>
        </w:numPr>
        <w:spacing w:before="120" w:after="120"/>
        <w:rPr>
          <w:rFonts w:ascii="Times New Roman" w:eastAsia="宋体" w:hAnsi="Times New Roman"/>
          <w:b w:val="0"/>
        </w:rPr>
      </w:pPr>
      <w:r w:rsidRPr="00DD69AB">
        <w:rPr>
          <w:rFonts w:ascii="Times New Roman" w:eastAsia="宋体" w:hAnsi="Times New Roman" w:hint="eastAsia"/>
          <w:noProof/>
          <w:sz w:val="28"/>
          <w:szCs w:val="28"/>
        </w:rPr>
        <w:drawing>
          <wp:inline distT="0" distB="0" distL="0" distR="0" wp14:anchorId="6C96B4E4" wp14:editId="016F15B2">
            <wp:extent cx="5400000" cy="492805"/>
            <wp:effectExtent l="0" t="0" r="0" b="2540"/>
            <wp:docPr id="21" name="图片 13" descr="../../../../Downloads/%25E5%259B%25BE%25E7%25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13" descr="../../../../Downloads/%25E5%259B%25BE%25E7%2589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492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9B09B2" w14:textId="77777777" w:rsidR="006E3F58" w:rsidRPr="008C340D" w:rsidRDefault="006E3F58" w:rsidP="004601DF">
      <w:pPr>
        <w:autoSpaceDE/>
        <w:adjustRightInd/>
        <w:snapToGrid/>
        <w:ind w:firstLineChars="200" w:firstLine="420"/>
        <w:rPr>
          <w:rFonts w:ascii="Times New Roman" w:hAnsi="Times New Roman" w:cs="Times New Roman"/>
          <w:snapToGrid/>
          <w:color w:val="000000"/>
          <w:kern w:val="2"/>
          <w:sz w:val="21"/>
        </w:rPr>
      </w:pPr>
      <w:r w:rsidRPr="008C340D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此</w:t>
      </w:r>
      <w:r w:rsidRPr="008C340D">
        <w:rPr>
          <w:rFonts w:ascii="Times New Roman" w:hAnsi="Times New Roman" w:cs="Times New Roman"/>
          <w:snapToGrid/>
          <w:color w:val="000000"/>
          <w:kern w:val="2"/>
          <w:sz w:val="21"/>
        </w:rPr>
        <w:t>时，</w:t>
      </w:r>
      <w:r w:rsidRPr="008C340D">
        <w:rPr>
          <w:rFonts w:ascii="Times New Roman" w:hAnsi="Times New Roman" w:cs="Times New Roman"/>
          <w:snapToGrid/>
          <w:color w:val="000000"/>
          <w:kern w:val="2"/>
          <w:sz w:val="21"/>
        </w:rPr>
        <w:t>bin</w:t>
      </w:r>
      <w:r w:rsidRPr="008C340D">
        <w:rPr>
          <w:rFonts w:ascii="Times New Roman" w:hAnsi="Times New Roman" w:cs="Times New Roman"/>
          <w:snapToGrid/>
          <w:color w:val="000000"/>
          <w:kern w:val="2"/>
          <w:sz w:val="21"/>
        </w:rPr>
        <w:t>文件夹中出现一个名为</w:t>
      </w:r>
      <w:r w:rsidRPr="008C340D">
        <w:rPr>
          <w:rFonts w:ascii="Times New Roman" w:hAnsi="Times New Roman" w:cs="Times New Roman"/>
          <w:snapToGrid/>
          <w:color w:val="000000"/>
          <w:kern w:val="2"/>
          <w:sz w:val="21"/>
        </w:rPr>
        <w:t>rsa_public_key.pem</w:t>
      </w:r>
      <w:r w:rsidRPr="008C340D">
        <w:rPr>
          <w:rFonts w:ascii="Times New Roman" w:hAnsi="Times New Roman" w:cs="Times New Roman"/>
          <w:snapToGrid/>
          <w:color w:val="000000"/>
          <w:kern w:val="2"/>
          <w:sz w:val="21"/>
        </w:rPr>
        <w:t>的文件，用记事本方式打开该文件，可以看到一个没有换行的字符串：</w:t>
      </w:r>
      <w:r w:rsidRPr="008C340D">
        <w:rPr>
          <w:rFonts w:ascii="Times New Roman" w:hAnsi="Times New Roman" w:cs="Times New Roman"/>
          <w:snapToGrid/>
          <w:color w:val="000000"/>
          <w:kern w:val="2"/>
          <w:sz w:val="21"/>
        </w:rPr>
        <w:t>—–BEGIN PUBLIC KEY—–</w:t>
      </w:r>
      <w:r w:rsidRPr="008C340D">
        <w:rPr>
          <w:rFonts w:ascii="Times New Roman" w:hAnsi="Times New Roman" w:cs="Times New Roman"/>
          <w:snapToGrid/>
          <w:color w:val="000000"/>
          <w:kern w:val="2"/>
          <w:sz w:val="21"/>
        </w:rPr>
        <w:t>开头，</w:t>
      </w:r>
      <w:r w:rsidRPr="008C340D">
        <w:rPr>
          <w:rFonts w:ascii="Times New Roman" w:hAnsi="Times New Roman" w:cs="Times New Roman"/>
          <w:snapToGrid/>
          <w:color w:val="000000"/>
          <w:kern w:val="2"/>
          <w:sz w:val="21"/>
        </w:rPr>
        <w:t>—–END PUBLIC KEY—–</w:t>
      </w:r>
      <w:r w:rsidRPr="008C340D">
        <w:rPr>
          <w:rFonts w:ascii="Times New Roman" w:hAnsi="Times New Roman" w:cs="Times New Roman"/>
          <w:snapToGrid/>
          <w:color w:val="000000"/>
          <w:kern w:val="2"/>
          <w:sz w:val="21"/>
        </w:rPr>
        <w:t>结尾，该字符串即为公</w:t>
      </w:r>
      <w:proofErr w:type="gramStart"/>
      <w:r w:rsidRPr="008C340D">
        <w:rPr>
          <w:rFonts w:ascii="Times New Roman" w:hAnsi="Times New Roman" w:cs="Times New Roman"/>
          <w:snapToGrid/>
          <w:color w:val="000000"/>
          <w:kern w:val="2"/>
          <w:sz w:val="21"/>
        </w:rPr>
        <w:t>钥</w:t>
      </w:r>
      <w:proofErr w:type="gramEnd"/>
      <w:r w:rsidRPr="008C340D">
        <w:rPr>
          <w:rFonts w:ascii="Times New Roman" w:hAnsi="Times New Roman" w:cs="Times New Roman"/>
          <w:snapToGrid/>
          <w:color w:val="000000"/>
          <w:kern w:val="2"/>
          <w:sz w:val="21"/>
        </w:rPr>
        <w:t>。</w:t>
      </w:r>
    </w:p>
    <w:p w14:paraId="17CFCA02" w14:textId="77777777" w:rsidR="006E3F58" w:rsidRPr="004601DF" w:rsidRDefault="004601DF" w:rsidP="004601DF">
      <w:pPr>
        <w:pStyle w:val="4"/>
        <w:widowControl w:val="0"/>
        <w:autoSpaceDE/>
        <w:autoSpaceDN/>
        <w:adjustRightInd/>
        <w:snapToGrid/>
        <w:spacing w:beforeLines="0" w:before="260" w:after="260" w:line="377" w:lineRule="auto"/>
        <w:jc w:val="both"/>
        <w:rPr>
          <w:rFonts w:eastAsia="微软雅黑" w:cs="Times New Roman"/>
          <w:bCs/>
          <w:snapToGrid/>
          <w:color w:val="auto"/>
          <w:kern w:val="2"/>
          <w:sz w:val="28"/>
          <w:szCs w:val="28"/>
        </w:rPr>
      </w:pPr>
      <w:bookmarkStart w:id="82" w:name="_Toc486255769"/>
      <w:r>
        <w:rPr>
          <w:rFonts w:eastAsia="微软雅黑" w:cs="Times New Roman" w:hint="eastAsia"/>
          <w:bCs/>
          <w:snapToGrid/>
          <w:color w:val="auto"/>
          <w:kern w:val="2"/>
          <w:sz w:val="28"/>
          <w:szCs w:val="28"/>
        </w:rPr>
        <w:t xml:space="preserve">3.2.4.4 </w:t>
      </w:r>
      <w:r w:rsidR="006E3F58" w:rsidRPr="004601DF">
        <w:rPr>
          <w:rFonts w:eastAsia="微软雅黑" w:cs="Times New Roman" w:hint="eastAsia"/>
          <w:bCs/>
          <w:snapToGrid/>
          <w:color w:val="auto"/>
          <w:kern w:val="2"/>
          <w:sz w:val="28"/>
          <w:szCs w:val="28"/>
        </w:rPr>
        <w:t>PHP</w:t>
      </w:r>
      <w:r w:rsidR="006E3F58" w:rsidRPr="004601DF">
        <w:rPr>
          <w:rFonts w:eastAsia="微软雅黑" w:cs="Times New Roman" w:hint="eastAsia"/>
          <w:bCs/>
          <w:snapToGrid/>
          <w:color w:val="auto"/>
          <w:kern w:val="2"/>
          <w:sz w:val="28"/>
          <w:szCs w:val="28"/>
        </w:rPr>
        <w:t>的</w:t>
      </w:r>
      <w:r w:rsidR="006E3F58" w:rsidRPr="004601DF">
        <w:rPr>
          <w:rFonts w:eastAsia="微软雅黑" w:cs="Times New Roman" w:hint="eastAsia"/>
          <w:bCs/>
          <w:snapToGrid/>
          <w:color w:val="auto"/>
          <w:kern w:val="2"/>
          <w:sz w:val="28"/>
          <w:szCs w:val="28"/>
        </w:rPr>
        <w:t>RSA</w:t>
      </w:r>
      <w:r w:rsidR="006E3F58" w:rsidRPr="004601DF">
        <w:rPr>
          <w:rFonts w:eastAsia="微软雅黑" w:cs="Times New Roman" w:hint="eastAsia"/>
          <w:bCs/>
          <w:snapToGrid/>
          <w:color w:val="auto"/>
          <w:kern w:val="2"/>
          <w:sz w:val="28"/>
          <w:szCs w:val="28"/>
        </w:rPr>
        <w:t>配置常见问题</w:t>
      </w:r>
      <w:bookmarkEnd w:id="82"/>
    </w:p>
    <w:p w14:paraId="19856820" w14:textId="77777777" w:rsidR="006E3F58" w:rsidRPr="008C340D" w:rsidRDefault="006E3F58" w:rsidP="004601DF">
      <w:pPr>
        <w:autoSpaceDE/>
        <w:adjustRightInd/>
        <w:snapToGrid/>
        <w:ind w:firstLineChars="200" w:firstLine="420"/>
        <w:rPr>
          <w:rFonts w:ascii="Times New Roman" w:hAnsi="Times New Roman" w:cs="Times New Roman"/>
          <w:snapToGrid/>
          <w:color w:val="000000"/>
          <w:kern w:val="2"/>
          <w:sz w:val="21"/>
        </w:rPr>
      </w:pPr>
      <w:r w:rsidRPr="008C340D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PHP</w:t>
      </w:r>
      <w:r w:rsidRPr="008C340D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开发语言的代码示例中</w:t>
      </w:r>
      <w:r w:rsidRPr="008C340D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openssl</w:t>
      </w:r>
      <w:r w:rsidRPr="008C340D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文件夹中的</w:t>
      </w:r>
      <w:r w:rsidRPr="008C340D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3</w:t>
      </w:r>
      <w:r w:rsidRPr="008C340D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个</w:t>
      </w:r>
      <w:r w:rsidRPr="008C340D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DLL</w:t>
      </w:r>
      <w:r w:rsidRPr="008C340D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文件用法：</w:t>
      </w:r>
    </w:p>
    <w:p w14:paraId="2DF84C59" w14:textId="77777777" w:rsidR="006E3F58" w:rsidRPr="008C340D" w:rsidRDefault="006E3F58" w:rsidP="004601DF">
      <w:pPr>
        <w:autoSpaceDE/>
        <w:adjustRightInd/>
        <w:snapToGrid/>
        <w:ind w:firstLineChars="200" w:firstLine="420"/>
        <w:rPr>
          <w:rFonts w:ascii="Times New Roman" w:hAnsi="Times New Roman" w:cs="Times New Roman"/>
          <w:snapToGrid/>
          <w:color w:val="000000"/>
          <w:kern w:val="2"/>
          <w:sz w:val="21"/>
        </w:rPr>
      </w:pPr>
      <w:r w:rsidRPr="008C340D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如果你的系统是</w:t>
      </w:r>
      <w:r w:rsidRPr="008C340D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windows</w:t>
      </w:r>
      <w:r w:rsidRPr="008C340D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系统，且</w:t>
      </w:r>
      <w:r w:rsidRPr="008C340D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system32</w:t>
      </w:r>
      <w:r w:rsidRPr="008C340D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文件目录下没有</w:t>
      </w:r>
      <w:r w:rsidRPr="008C340D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libeay32.dll</w:t>
      </w:r>
      <w:r w:rsidRPr="008C340D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、</w:t>
      </w:r>
      <w:r w:rsidRPr="008C340D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ssleay32.dll</w:t>
      </w:r>
      <w:r w:rsidRPr="008C340D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这两个文件，那么需要拷贝这两个文件到</w:t>
      </w:r>
      <w:r w:rsidRPr="008C340D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system32</w:t>
      </w:r>
      <w:r w:rsidRPr="008C340D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文件目录。</w:t>
      </w:r>
    </w:p>
    <w:p w14:paraId="2995B911" w14:textId="77777777" w:rsidR="006E3F58" w:rsidRPr="008C340D" w:rsidRDefault="006E3F58" w:rsidP="004601DF">
      <w:pPr>
        <w:autoSpaceDE/>
        <w:adjustRightInd/>
        <w:snapToGrid/>
        <w:ind w:firstLineChars="200" w:firstLine="420"/>
        <w:rPr>
          <w:rFonts w:ascii="Times New Roman" w:hAnsi="Times New Roman" w:cs="Times New Roman"/>
          <w:snapToGrid/>
          <w:color w:val="000000"/>
          <w:kern w:val="2"/>
          <w:sz w:val="21"/>
        </w:rPr>
      </w:pPr>
      <w:r w:rsidRPr="008C340D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如果您的</w:t>
      </w:r>
      <w:r w:rsidRPr="008C340D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php</w:t>
      </w:r>
      <w:r w:rsidRPr="008C340D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安装目录下（</w:t>
      </w:r>
      <w:r w:rsidRPr="008C340D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php\ext</w:t>
      </w:r>
      <w:r w:rsidRPr="008C340D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）中没有</w:t>
      </w:r>
      <w:r w:rsidRPr="008C340D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php_openssl.dll</w:t>
      </w:r>
      <w:r w:rsidRPr="008C340D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，那么请把</w:t>
      </w:r>
      <w:r w:rsidRPr="008C340D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php_openssl.dll</w:t>
      </w:r>
      <w:r w:rsidRPr="008C340D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放在这个文件夹中。</w:t>
      </w:r>
    </w:p>
    <w:p w14:paraId="6FE986A2" w14:textId="77777777" w:rsidR="0035605A" w:rsidRPr="0026205C" w:rsidRDefault="0035605A" w:rsidP="00716413">
      <w:pPr>
        <w:pStyle w:val="2"/>
        <w:widowControl w:val="0"/>
        <w:numPr>
          <w:ilvl w:val="0"/>
          <w:numId w:val="21"/>
        </w:numPr>
        <w:autoSpaceDE/>
        <w:autoSpaceDN/>
        <w:adjustRightInd/>
        <w:snapToGrid/>
        <w:spacing w:beforeLines="0" w:before="260" w:afterLines="0" w:after="260" w:line="415" w:lineRule="auto"/>
        <w:ind w:left="528" w:hangingChars="165" w:hanging="528"/>
        <w:jc w:val="both"/>
        <w:rPr>
          <w:rFonts w:ascii="Times New Roman" w:eastAsia="微软雅黑" w:hAnsi="Times New Roman"/>
        </w:rPr>
      </w:pPr>
      <w:bookmarkStart w:id="83" w:name="_Toc486255770"/>
      <w:bookmarkStart w:id="84" w:name="_Toc487065063"/>
      <w:r w:rsidRPr="0026205C">
        <w:rPr>
          <w:rFonts w:ascii="Times New Roman" w:eastAsia="微软雅黑" w:hAnsi="Times New Roman" w:hint="eastAsia"/>
        </w:rPr>
        <w:t>连通性测试</w:t>
      </w:r>
      <w:bookmarkEnd w:id="83"/>
      <w:bookmarkEnd w:id="84"/>
    </w:p>
    <w:p w14:paraId="6CDEDD4D" w14:textId="77777777" w:rsidR="00F61AC2" w:rsidRPr="004601DF" w:rsidRDefault="0035605A" w:rsidP="004601DF">
      <w:pPr>
        <w:autoSpaceDE/>
        <w:adjustRightInd/>
        <w:snapToGrid/>
        <w:ind w:firstLineChars="200" w:firstLine="420"/>
        <w:rPr>
          <w:rFonts w:ascii="Times New Roman" w:hAnsi="Times New Roman" w:cs="Times New Roman"/>
          <w:snapToGrid/>
          <w:color w:val="000000"/>
          <w:kern w:val="2"/>
          <w:sz w:val="21"/>
        </w:rPr>
      </w:pPr>
      <w:r w:rsidRPr="004601DF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补充</w:t>
      </w:r>
      <w:r w:rsidRPr="004601DF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Java</w:t>
      </w:r>
      <w:r w:rsidRPr="004601DF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语言</w:t>
      </w:r>
      <w:r w:rsidRPr="004601DF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Demo</w:t>
      </w:r>
      <w:r w:rsidRPr="004601DF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的使用方法</w:t>
      </w:r>
      <w:r w:rsidR="00E81CAA" w:rsidRPr="004601DF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，和连通测试方法。</w:t>
      </w:r>
    </w:p>
    <w:p w14:paraId="3CDCB4E8" w14:textId="77777777" w:rsidR="00F61AC2" w:rsidRPr="00DD69AB" w:rsidRDefault="00F61AC2" w:rsidP="004601DF">
      <w:pPr>
        <w:ind w:firstLine="0"/>
        <w:rPr>
          <w:rFonts w:ascii="Times New Roman" w:hAnsi="Times New Roman"/>
        </w:rPr>
      </w:pPr>
    </w:p>
    <w:p w14:paraId="7A14EB57" w14:textId="77777777" w:rsidR="004601DF" w:rsidRPr="004601DF" w:rsidRDefault="004601DF" w:rsidP="004601DF">
      <w:pPr>
        <w:pStyle w:val="1"/>
        <w:widowControl w:val="0"/>
        <w:autoSpaceDE/>
        <w:autoSpaceDN/>
        <w:adjustRightInd/>
        <w:snapToGrid/>
        <w:spacing w:beforeLines="0" w:before="260" w:afterLines="0" w:after="260" w:line="415" w:lineRule="auto"/>
        <w:jc w:val="both"/>
        <w:rPr>
          <w:rFonts w:eastAsia="微软雅黑" w:cs="Times New Roman"/>
          <w:bCs/>
          <w:snapToGrid/>
          <w:color w:val="auto"/>
          <w:kern w:val="44"/>
        </w:rPr>
      </w:pPr>
      <w:bookmarkStart w:id="85" w:name="_Toc487037634"/>
      <w:bookmarkStart w:id="86" w:name="_Toc487038973"/>
      <w:bookmarkStart w:id="87" w:name="_Toc487065064"/>
      <w:bookmarkStart w:id="88" w:name="_Toc486255772"/>
      <w:r w:rsidRPr="004601DF">
        <w:rPr>
          <w:rFonts w:eastAsia="微软雅黑" w:cs="Times New Roman" w:hint="eastAsia"/>
          <w:bCs/>
          <w:snapToGrid/>
          <w:color w:val="auto"/>
          <w:kern w:val="44"/>
        </w:rPr>
        <w:t>第</w:t>
      </w:r>
      <w:r w:rsidRPr="004601DF">
        <w:rPr>
          <w:rFonts w:eastAsia="微软雅黑" w:cs="Times New Roman" w:hint="eastAsia"/>
          <w:bCs/>
          <w:snapToGrid/>
          <w:color w:val="auto"/>
          <w:kern w:val="44"/>
        </w:rPr>
        <w:t>4</w:t>
      </w:r>
      <w:r w:rsidRPr="004601DF">
        <w:rPr>
          <w:rFonts w:eastAsia="微软雅黑" w:cs="Times New Roman" w:hint="eastAsia"/>
          <w:bCs/>
          <w:snapToGrid/>
          <w:color w:val="auto"/>
          <w:kern w:val="44"/>
        </w:rPr>
        <w:t>章</w:t>
      </w:r>
      <w:r w:rsidRPr="004601DF">
        <w:rPr>
          <w:rFonts w:eastAsia="微软雅黑" w:cs="Times New Roman" w:hint="eastAsia"/>
          <w:bCs/>
          <w:snapToGrid/>
          <w:color w:val="auto"/>
          <w:kern w:val="44"/>
        </w:rPr>
        <w:t xml:space="preserve"> </w:t>
      </w:r>
      <w:r w:rsidRPr="004601DF">
        <w:rPr>
          <w:rFonts w:eastAsia="微软雅黑" w:cs="Times New Roman" w:hint="eastAsia"/>
          <w:bCs/>
          <w:snapToGrid/>
          <w:color w:val="auto"/>
          <w:kern w:val="44"/>
        </w:rPr>
        <w:t>技术接口</w:t>
      </w:r>
      <w:bookmarkEnd w:id="85"/>
      <w:bookmarkEnd w:id="86"/>
      <w:bookmarkEnd w:id="87"/>
    </w:p>
    <w:p w14:paraId="0F955840" w14:textId="77777777" w:rsidR="004601DF" w:rsidRPr="000A4F0C" w:rsidRDefault="004601DF" w:rsidP="00716413">
      <w:pPr>
        <w:pStyle w:val="2"/>
        <w:widowControl w:val="0"/>
        <w:numPr>
          <w:ilvl w:val="0"/>
          <w:numId w:val="26"/>
        </w:numPr>
        <w:autoSpaceDE/>
        <w:autoSpaceDN/>
        <w:adjustRightInd/>
        <w:snapToGrid/>
        <w:spacing w:beforeLines="0" w:before="260" w:afterLines="0" w:after="260" w:line="415" w:lineRule="auto"/>
        <w:ind w:left="528" w:hangingChars="165" w:hanging="528"/>
        <w:jc w:val="both"/>
        <w:rPr>
          <w:rFonts w:ascii="Times New Roman" w:eastAsia="微软雅黑" w:hAnsi="Times New Roman"/>
        </w:rPr>
      </w:pPr>
      <w:bookmarkStart w:id="89" w:name="_Toc487038974"/>
      <w:bookmarkStart w:id="90" w:name="_Toc487065065"/>
      <w:bookmarkEnd w:id="88"/>
      <w:r>
        <w:rPr>
          <w:rFonts w:ascii="Times New Roman" w:eastAsia="微软雅黑" w:hAnsi="Times New Roman" w:hint="eastAsia"/>
        </w:rPr>
        <w:t>基本通信协议</w:t>
      </w:r>
      <w:bookmarkEnd w:id="89"/>
      <w:bookmarkEnd w:id="90"/>
    </w:p>
    <w:p w14:paraId="6F675B99" w14:textId="77777777" w:rsidR="00640911" w:rsidRPr="004601DF" w:rsidRDefault="00640911" w:rsidP="004601DF">
      <w:pPr>
        <w:autoSpaceDE/>
        <w:adjustRightInd/>
        <w:snapToGrid/>
        <w:ind w:firstLineChars="200" w:firstLine="420"/>
        <w:rPr>
          <w:rFonts w:ascii="Times New Roman" w:hAnsi="Times New Roman" w:cs="Times New Roman"/>
          <w:snapToGrid/>
          <w:color w:val="000000"/>
          <w:kern w:val="2"/>
          <w:sz w:val="21"/>
        </w:rPr>
      </w:pPr>
      <w:r w:rsidRPr="004601DF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商户网站系统和支付系统之间通过</w:t>
      </w:r>
      <w:r w:rsidRPr="004601DF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https</w:t>
      </w:r>
      <w:r w:rsidRPr="004601DF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协议来进行通信，接口以</w:t>
      </w:r>
      <w:r w:rsidRPr="004601DF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URL</w:t>
      </w:r>
      <w:r w:rsidRPr="004601DF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的形式提供以</w:t>
      </w:r>
      <w:r w:rsidRPr="004601DF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post</w:t>
      </w:r>
      <w:r w:rsidRPr="004601DF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的请求方式处理，接口说明中描述了</w:t>
      </w:r>
      <w:r w:rsidRPr="004601DF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post</w:t>
      </w:r>
      <w:r w:rsidRPr="004601DF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的请求参数。</w:t>
      </w:r>
    </w:p>
    <w:p w14:paraId="6B32004E" w14:textId="77777777" w:rsidR="00FF4FE3" w:rsidRPr="004601DF" w:rsidRDefault="009F0ECC" w:rsidP="00716413">
      <w:pPr>
        <w:pStyle w:val="2"/>
        <w:widowControl w:val="0"/>
        <w:numPr>
          <w:ilvl w:val="0"/>
          <w:numId w:val="26"/>
        </w:numPr>
        <w:autoSpaceDE/>
        <w:autoSpaceDN/>
        <w:adjustRightInd/>
        <w:snapToGrid/>
        <w:spacing w:beforeLines="0" w:before="260" w:afterLines="0" w:after="260" w:line="415" w:lineRule="auto"/>
        <w:ind w:left="528" w:hangingChars="165" w:hanging="528"/>
        <w:jc w:val="both"/>
        <w:rPr>
          <w:rFonts w:ascii="Times New Roman" w:eastAsia="微软雅黑" w:hAnsi="Times New Roman"/>
        </w:rPr>
      </w:pPr>
      <w:bookmarkStart w:id="91" w:name="_Toc486255773"/>
      <w:bookmarkStart w:id="92" w:name="_Toc487065066"/>
      <w:r w:rsidRPr="004601DF">
        <w:rPr>
          <w:rFonts w:ascii="Times New Roman" w:eastAsia="微软雅黑" w:hAnsi="Times New Roman" w:hint="eastAsia"/>
        </w:rPr>
        <w:lastRenderedPageBreak/>
        <w:t>交易模式</w:t>
      </w:r>
      <w:bookmarkEnd w:id="91"/>
      <w:bookmarkEnd w:id="92"/>
    </w:p>
    <w:p w14:paraId="784296C3" w14:textId="77777777" w:rsidR="00FF4FE3" w:rsidRPr="004601DF" w:rsidRDefault="00FF4FE3" w:rsidP="004601DF">
      <w:pPr>
        <w:autoSpaceDE/>
        <w:adjustRightInd/>
        <w:snapToGrid/>
        <w:ind w:firstLineChars="200" w:firstLine="420"/>
        <w:rPr>
          <w:rFonts w:ascii="Times New Roman" w:hAnsi="Times New Roman" w:cs="Times New Roman"/>
          <w:snapToGrid/>
          <w:color w:val="000000"/>
          <w:kern w:val="2"/>
          <w:sz w:val="21"/>
        </w:rPr>
      </w:pPr>
      <w:r w:rsidRPr="004601DF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由畅</w:t>
      </w:r>
      <w:proofErr w:type="gramStart"/>
      <w:r w:rsidRPr="004601DF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捷支付</w:t>
      </w:r>
      <w:proofErr w:type="gramEnd"/>
      <w:r w:rsidRPr="004601DF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接口主动发起交易时，接口的请求和合作方系统的响应都通过畅</w:t>
      </w:r>
      <w:proofErr w:type="gramStart"/>
      <w:r w:rsidRPr="004601DF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捷支付</w:t>
      </w:r>
      <w:proofErr w:type="gramEnd"/>
      <w:r w:rsidRPr="004601DF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接口建立的</w:t>
      </w:r>
      <w:r w:rsidRPr="004601DF">
        <w:rPr>
          <w:rFonts w:ascii="Times New Roman" w:hAnsi="Times New Roman" w:cs="Times New Roman"/>
          <w:snapToGrid/>
          <w:color w:val="000000"/>
          <w:kern w:val="2"/>
          <w:sz w:val="21"/>
        </w:rPr>
        <w:t>session</w:t>
      </w:r>
      <w:r w:rsidRPr="004601DF">
        <w:rPr>
          <w:rFonts w:ascii="Times New Roman" w:hAnsi="Times New Roman" w:cs="Times New Roman"/>
          <w:snapToGrid/>
          <w:color w:val="000000"/>
          <w:kern w:val="2"/>
          <w:sz w:val="21"/>
        </w:rPr>
        <w:t>传递</w:t>
      </w:r>
      <w:r w:rsidRPr="004601DF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，</w:t>
      </w:r>
      <w:r w:rsidRPr="004601DF">
        <w:rPr>
          <w:rFonts w:ascii="Times New Roman" w:hAnsi="Times New Roman" w:cs="Times New Roman"/>
          <w:snapToGrid/>
          <w:color w:val="000000"/>
          <w:kern w:val="2"/>
          <w:sz w:val="21"/>
        </w:rPr>
        <w:t>如下图所示</w:t>
      </w:r>
      <w:r w:rsidRPr="004601DF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：</w:t>
      </w:r>
    </w:p>
    <w:p w14:paraId="2D9E9C5E" w14:textId="77777777" w:rsidR="00FF4FE3" w:rsidRPr="00DD69AB" w:rsidRDefault="00FF4FE3" w:rsidP="00FF4FE3">
      <w:pPr>
        <w:rPr>
          <w:rFonts w:ascii="Times New Roman" w:hAnsi="Times New Roman"/>
        </w:rPr>
      </w:pPr>
      <w:r w:rsidRPr="00DD69AB">
        <w:rPr>
          <w:rFonts w:ascii="Times New Roman" w:hAnsi="Times New Roman"/>
        </w:rPr>
        <w:object w:dxaOrig="10657" w:dyaOrig="6575" w14:anchorId="4C7AE22F">
          <v:shape id="_x0000_i1031" type="#_x0000_t75" style="width:5in;height:222.55pt" o:ole="">
            <v:imagedata r:id="rId31" o:title=""/>
          </v:shape>
          <o:OLEObject Type="Embed" ProgID="Visio.Drawing.11" ShapeID="_x0000_i1031" DrawAspect="Content" ObjectID="_1560863054" r:id="rId32"/>
        </w:object>
      </w:r>
    </w:p>
    <w:p w14:paraId="38E1A0C9" w14:textId="77777777" w:rsidR="00FF4FE3" w:rsidRDefault="00FF4FE3" w:rsidP="004601DF">
      <w:pPr>
        <w:autoSpaceDE/>
        <w:adjustRightInd/>
        <w:snapToGrid/>
        <w:ind w:firstLineChars="200" w:firstLine="420"/>
        <w:rPr>
          <w:rFonts w:ascii="Times New Roman" w:hAnsi="Times New Roman" w:cs="Times New Roman"/>
          <w:snapToGrid/>
          <w:color w:val="000000"/>
          <w:kern w:val="2"/>
          <w:sz w:val="21"/>
        </w:rPr>
      </w:pPr>
      <w:r w:rsidRPr="004601DF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由合作方系统主动发起交易时，接口的请求</w:t>
      </w:r>
      <w:proofErr w:type="gramStart"/>
      <w:r w:rsidRPr="004601DF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和畅捷支付</w:t>
      </w:r>
      <w:proofErr w:type="gramEnd"/>
      <w:r w:rsidRPr="004601DF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系统的响应都通过畅</w:t>
      </w:r>
      <w:proofErr w:type="gramStart"/>
      <w:r w:rsidRPr="004601DF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捷支付</w:t>
      </w:r>
      <w:proofErr w:type="gramEnd"/>
      <w:r w:rsidRPr="004601DF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的接口建立的</w:t>
      </w:r>
      <w:r w:rsidRPr="004601DF">
        <w:rPr>
          <w:rFonts w:ascii="Times New Roman" w:hAnsi="Times New Roman" w:cs="Times New Roman"/>
          <w:snapToGrid/>
          <w:color w:val="000000"/>
          <w:kern w:val="2"/>
          <w:sz w:val="21"/>
        </w:rPr>
        <w:t>session</w:t>
      </w:r>
      <w:r w:rsidRPr="004601DF">
        <w:rPr>
          <w:rFonts w:ascii="Times New Roman" w:hAnsi="Times New Roman" w:cs="Times New Roman"/>
          <w:snapToGrid/>
          <w:color w:val="000000"/>
          <w:kern w:val="2"/>
          <w:sz w:val="21"/>
        </w:rPr>
        <w:t>传递</w:t>
      </w:r>
      <w:r w:rsidRPr="004601DF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，</w:t>
      </w:r>
      <w:r w:rsidRPr="004601DF">
        <w:rPr>
          <w:rFonts w:ascii="Times New Roman" w:hAnsi="Times New Roman" w:cs="Times New Roman"/>
          <w:snapToGrid/>
          <w:color w:val="000000"/>
          <w:kern w:val="2"/>
          <w:sz w:val="21"/>
        </w:rPr>
        <w:t>如下图所示</w:t>
      </w:r>
      <w:r w:rsidRPr="004601DF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：</w:t>
      </w:r>
    </w:p>
    <w:p w14:paraId="42E2024E" w14:textId="77777777" w:rsidR="004601DF" w:rsidRPr="004601DF" w:rsidRDefault="004601DF" w:rsidP="004601DF">
      <w:pPr>
        <w:rPr>
          <w:color w:val="000000"/>
        </w:rPr>
      </w:pPr>
      <w:r w:rsidRPr="008F312E">
        <w:rPr>
          <w:noProof/>
        </w:rPr>
        <w:drawing>
          <wp:inline distT="0" distB="0" distL="0" distR="0" wp14:anchorId="291D2B7F" wp14:editId="5F1A6B2C">
            <wp:extent cx="4552950" cy="2809875"/>
            <wp:effectExtent l="0" t="0" r="0" b="9525"/>
            <wp:docPr id="27" name="图片 27" descr="C:\Users\Administrator\Desktop\QQ图片2017042417115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C:\Users\Administrator\Desktop\QQ图片20170424171157.pn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552950" cy="2809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7F4885" w14:textId="77777777" w:rsidR="009F0ECC" w:rsidRPr="004601DF" w:rsidRDefault="009F0ECC" w:rsidP="00716413">
      <w:pPr>
        <w:pStyle w:val="2"/>
        <w:widowControl w:val="0"/>
        <w:numPr>
          <w:ilvl w:val="0"/>
          <w:numId w:val="26"/>
        </w:numPr>
        <w:autoSpaceDE/>
        <w:autoSpaceDN/>
        <w:adjustRightInd/>
        <w:snapToGrid/>
        <w:spacing w:beforeLines="0" w:before="260" w:afterLines="0" w:after="260" w:line="415" w:lineRule="auto"/>
        <w:ind w:left="528" w:hangingChars="165" w:hanging="528"/>
        <w:jc w:val="both"/>
        <w:rPr>
          <w:rFonts w:ascii="Times New Roman" w:eastAsia="微软雅黑" w:hAnsi="Times New Roman"/>
        </w:rPr>
      </w:pPr>
      <w:bookmarkStart w:id="93" w:name="_Toc486255774"/>
      <w:bookmarkStart w:id="94" w:name="_Toc487065067"/>
      <w:r w:rsidRPr="004601DF">
        <w:rPr>
          <w:rFonts w:ascii="Times New Roman" w:eastAsia="微软雅黑" w:hAnsi="Times New Roman" w:hint="eastAsia"/>
        </w:rPr>
        <w:lastRenderedPageBreak/>
        <w:t>交易报文头</w:t>
      </w:r>
      <w:bookmarkEnd w:id="93"/>
      <w:bookmarkEnd w:id="94"/>
    </w:p>
    <w:p w14:paraId="750DFC84" w14:textId="77777777" w:rsidR="009F0ECC" w:rsidRPr="004601DF" w:rsidRDefault="004601DF" w:rsidP="004601DF">
      <w:pPr>
        <w:pStyle w:val="3"/>
        <w:widowControl w:val="0"/>
        <w:adjustRightInd/>
        <w:snapToGrid/>
        <w:spacing w:beforeLines="0" w:before="260" w:after="260" w:line="416" w:lineRule="auto"/>
        <w:jc w:val="both"/>
        <w:rPr>
          <w:rFonts w:eastAsia="微软雅黑" w:cs="Times New Roman"/>
          <w:bCs/>
          <w:snapToGrid/>
          <w:kern w:val="2"/>
          <w:sz w:val="30"/>
          <w:szCs w:val="30"/>
        </w:rPr>
      </w:pPr>
      <w:bookmarkStart w:id="95" w:name="_Toc487065068"/>
      <w:r>
        <w:rPr>
          <w:rFonts w:eastAsia="微软雅黑" w:cs="Times New Roman" w:hint="eastAsia"/>
          <w:bCs/>
          <w:snapToGrid/>
          <w:kern w:val="2"/>
          <w:sz w:val="30"/>
          <w:szCs w:val="30"/>
        </w:rPr>
        <w:t xml:space="preserve">4.3.1 </w:t>
      </w:r>
      <w:r w:rsidR="00FF4FE3" w:rsidRPr="004601DF">
        <w:rPr>
          <w:rFonts w:eastAsia="微软雅黑" w:cs="Times New Roman" w:hint="eastAsia"/>
          <w:bCs/>
          <w:snapToGrid/>
          <w:kern w:val="2"/>
          <w:sz w:val="30"/>
          <w:szCs w:val="30"/>
        </w:rPr>
        <w:t>合作方</w:t>
      </w:r>
      <w:r w:rsidR="009F0ECC" w:rsidRPr="004601DF">
        <w:rPr>
          <w:rFonts w:eastAsia="微软雅黑" w:cs="Times New Roman" w:hint="eastAsia"/>
          <w:bCs/>
          <w:snapToGrid/>
          <w:kern w:val="2"/>
          <w:sz w:val="30"/>
          <w:szCs w:val="30"/>
        </w:rPr>
        <w:t>发起</w:t>
      </w:r>
      <w:bookmarkEnd w:id="95"/>
    </w:p>
    <w:p w14:paraId="349D4ADE" w14:textId="77777777" w:rsidR="0023064A" w:rsidRPr="004601DF" w:rsidRDefault="004601DF" w:rsidP="004601DF">
      <w:pPr>
        <w:pStyle w:val="4"/>
        <w:widowControl w:val="0"/>
        <w:autoSpaceDE/>
        <w:autoSpaceDN/>
        <w:adjustRightInd/>
        <w:snapToGrid/>
        <w:spacing w:beforeLines="0" w:before="260" w:after="260" w:line="377" w:lineRule="auto"/>
        <w:jc w:val="both"/>
        <w:rPr>
          <w:rFonts w:eastAsia="微软雅黑" w:cs="Times New Roman"/>
          <w:bCs/>
          <w:snapToGrid/>
          <w:color w:val="auto"/>
          <w:kern w:val="2"/>
          <w:sz w:val="28"/>
          <w:szCs w:val="28"/>
        </w:rPr>
      </w:pPr>
      <w:r>
        <w:rPr>
          <w:rFonts w:eastAsia="微软雅黑" w:cs="Times New Roman" w:hint="eastAsia"/>
          <w:bCs/>
          <w:snapToGrid/>
          <w:color w:val="auto"/>
          <w:kern w:val="2"/>
          <w:sz w:val="28"/>
          <w:szCs w:val="28"/>
        </w:rPr>
        <w:t xml:space="preserve">4.3.1.1 </w:t>
      </w:r>
      <w:r w:rsidR="00401841" w:rsidRPr="004601DF">
        <w:rPr>
          <w:rFonts w:eastAsia="微软雅黑" w:cs="Times New Roman" w:hint="eastAsia"/>
          <w:bCs/>
          <w:snapToGrid/>
          <w:color w:val="auto"/>
          <w:kern w:val="2"/>
          <w:sz w:val="28"/>
          <w:szCs w:val="28"/>
        </w:rPr>
        <w:t>请求</w:t>
      </w:r>
      <w:r w:rsidR="0023064A" w:rsidRPr="004601DF">
        <w:rPr>
          <w:rFonts w:eastAsia="微软雅黑" w:cs="Times New Roman" w:hint="eastAsia"/>
          <w:bCs/>
          <w:snapToGrid/>
          <w:color w:val="auto"/>
          <w:kern w:val="2"/>
          <w:sz w:val="28"/>
          <w:szCs w:val="28"/>
        </w:rPr>
        <w:t>公共</w:t>
      </w:r>
      <w:r w:rsidR="00401841" w:rsidRPr="004601DF">
        <w:rPr>
          <w:rFonts w:eastAsia="微软雅黑" w:cs="Times New Roman" w:hint="eastAsia"/>
          <w:bCs/>
          <w:snapToGrid/>
          <w:color w:val="auto"/>
          <w:kern w:val="2"/>
          <w:sz w:val="28"/>
          <w:szCs w:val="28"/>
        </w:rPr>
        <w:t>报文头</w:t>
      </w:r>
    </w:p>
    <w:p w14:paraId="114DE451" w14:textId="77777777" w:rsidR="00433EC8" w:rsidRPr="004601DF" w:rsidRDefault="0023064A" w:rsidP="004601DF">
      <w:pPr>
        <w:autoSpaceDE/>
        <w:adjustRightInd/>
        <w:snapToGrid/>
        <w:ind w:firstLineChars="200" w:firstLine="420"/>
        <w:rPr>
          <w:rFonts w:ascii="Times New Roman" w:hAnsi="Times New Roman" w:cs="Times New Roman"/>
          <w:snapToGrid/>
          <w:color w:val="000000"/>
          <w:kern w:val="2"/>
          <w:sz w:val="21"/>
        </w:rPr>
      </w:pPr>
      <w:r w:rsidRPr="004601DF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注</w:t>
      </w:r>
      <w:r w:rsidRPr="004601DF">
        <w:rPr>
          <w:rFonts w:ascii="Times New Roman" w:hAnsi="Times New Roman" w:cs="Times New Roman"/>
          <w:snapToGrid/>
          <w:color w:val="000000"/>
          <w:kern w:val="2"/>
          <w:sz w:val="21"/>
        </w:rPr>
        <w:t>：</w:t>
      </w:r>
      <w:r w:rsidRPr="004601DF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请求公共报文是下面所有请求接口都需要上送</w:t>
      </w:r>
    </w:p>
    <w:tbl>
      <w:tblPr>
        <w:tblW w:w="8505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405"/>
        <w:gridCol w:w="1405"/>
        <w:gridCol w:w="1428"/>
        <w:gridCol w:w="1530"/>
        <w:gridCol w:w="1004"/>
        <w:gridCol w:w="277"/>
        <w:gridCol w:w="1456"/>
      </w:tblGrid>
      <w:tr w:rsidR="0023064A" w:rsidRPr="00DD69AB" w14:paraId="629A86D0" w14:textId="77777777" w:rsidTr="004601DF">
        <w:trPr>
          <w:trHeight w:val="240"/>
          <w:jc w:val="center"/>
        </w:trPr>
        <w:tc>
          <w:tcPr>
            <w:tcW w:w="156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  <w:vAlign w:val="center"/>
          </w:tcPr>
          <w:p w14:paraId="743CBDB5" w14:textId="77777777" w:rsidR="0023064A" w:rsidRPr="00DD69AB" w:rsidRDefault="0023064A" w:rsidP="00433EC8">
            <w:pPr>
              <w:autoSpaceDN w:val="0"/>
              <w:ind w:firstLine="0"/>
              <w:jc w:val="center"/>
              <w:rPr>
                <w:rFonts w:ascii="Times New Roman" w:hAnsi="Times New Roman"/>
                <w:b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b/>
                <w:color w:val="000000"/>
                <w:sz w:val="18"/>
                <w:szCs w:val="18"/>
              </w:rPr>
              <w:t>参数</w:t>
            </w:r>
          </w:p>
        </w:tc>
        <w:tc>
          <w:tcPr>
            <w:tcW w:w="155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  <w:vAlign w:val="center"/>
          </w:tcPr>
          <w:p w14:paraId="5946B121" w14:textId="77777777" w:rsidR="0023064A" w:rsidRPr="00DD69AB" w:rsidRDefault="0023064A" w:rsidP="00433EC8">
            <w:pPr>
              <w:autoSpaceDN w:val="0"/>
              <w:ind w:firstLine="0"/>
              <w:jc w:val="center"/>
              <w:rPr>
                <w:rFonts w:ascii="Times New Roman" w:hAnsi="Times New Roman"/>
                <w:b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b/>
                <w:color w:val="000000"/>
                <w:sz w:val="18"/>
                <w:szCs w:val="18"/>
              </w:rPr>
              <w:t>参数名称</w:t>
            </w:r>
          </w:p>
        </w:tc>
        <w:tc>
          <w:tcPr>
            <w:tcW w:w="158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  <w:vAlign w:val="center"/>
          </w:tcPr>
          <w:p w14:paraId="080619E1" w14:textId="77777777" w:rsidR="0023064A" w:rsidRPr="00DD69AB" w:rsidRDefault="0023064A" w:rsidP="00433EC8">
            <w:pPr>
              <w:autoSpaceDN w:val="0"/>
              <w:ind w:firstLine="0"/>
              <w:jc w:val="center"/>
              <w:rPr>
                <w:rFonts w:ascii="Times New Roman" w:hAnsi="Times New Roman"/>
                <w:b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b/>
                <w:color w:val="000000"/>
                <w:sz w:val="18"/>
                <w:szCs w:val="18"/>
              </w:rPr>
              <w:t>类型（长度范围）</w:t>
            </w:r>
          </w:p>
        </w:tc>
        <w:tc>
          <w:tcPr>
            <w:tcW w:w="170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  <w:vAlign w:val="center"/>
          </w:tcPr>
          <w:p w14:paraId="6D1B8CE0" w14:textId="77777777" w:rsidR="0023064A" w:rsidRPr="00DD69AB" w:rsidRDefault="0023064A" w:rsidP="00433EC8">
            <w:pPr>
              <w:autoSpaceDN w:val="0"/>
              <w:ind w:firstLine="0"/>
              <w:jc w:val="center"/>
              <w:rPr>
                <w:rFonts w:ascii="Times New Roman" w:hAnsi="Times New Roman"/>
                <w:b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b/>
                <w:color w:val="000000"/>
                <w:sz w:val="18"/>
                <w:szCs w:val="18"/>
              </w:rPr>
              <w:t>参数说明</w:t>
            </w:r>
          </w:p>
        </w:tc>
        <w:tc>
          <w:tcPr>
            <w:tcW w:w="1418" w:type="dxa"/>
            <w:gridSpan w:val="2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  <w:vAlign w:val="center"/>
          </w:tcPr>
          <w:p w14:paraId="54F859CC" w14:textId="77777777" w:rsidR="0023064A" w:rsidRPr="00DD69AB" w:rsidRDefault="0023064A" w:rsidP="00433EC8">
            <w:pPr>
              <w:autoSpaceDN w:val="0"/>
              <w:ind w:firstLine="0"/>
              <w:jc w:val="center"/>
              <w:rPr>
                <w:rFonts w:ascii="Times New Roman" w:hAnsi="Times New Roman"/>
                <w:b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b/>
                <w:color w:val="000000"/>
                <w:sz w:val="18"/>
                <w:szCs w:val="18"/>
              </w:rPr>
              <w:t>是否可为空</w:t>
            </w:r>
          </w:p>
        </w:tc>
        <w:tc>
          <w:tcPr>
            <w:tcW w:w="161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  <w:vAlign w:val="center"/>
          </w:tcPr>
          <w:p w14:paraId="5699BAA7" w14:textId="77777777" w:rsidR="0023064A" w:rsidRPr="00DD69AB" w:rsidRDefault="0023064A" w:rsidP="00433EC8">
            <w:pPr>
              <w:autoSpaceDN w:val="0"/>
              <w:ind w:firstLine="0"/>
              <w:jc w:val="center"/>
              <w:rPr>
                <w:rFonts w:ascii="Times New Roman" w:hAnsi="Times New Roman"/>
                <w:b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b/>
                <w:color w:val="000000"/>
                <w:sz w:val="18"/>
                <w:szCs w:val="18"/>
              </w:rPr>
              <w:t>样例</w:t>
            </w:r>
          </w:p>
        </w:tc>
      </w:tr>
      <w:tr w:rsidR="0023064A" w:rsidRPr="00DD69AB" w14:paraId="7D2A874F" w14:textId="77777777" w:rsidTr="004601DF">
        <w:trPr>
          <w:trHeight w:val="89"/>
          <w:jc w:val="center"/>
        </w:trPr>
        <w:tc>
          <w:tcPr>
            <w:tcW w:w="9441" w:type="dxa"/>
            <w:gridSpan w:val="7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5D32B3DA" w14:textId="77777777" w:rsidR="0023064A" w:rsidRPr="00DD69AB" w:rsidRDefault="0023064A" w:rsidP="0043250B">
            <w:pPr>
              <w:autoSpaceDN w:val="0"/>
              <w:rPr>
                <w:rFonts w:ascii="Times New Roman" w:hAnsi="Times New Roman"/>
                <w:b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b/>
                <w:color w:val="000000"/>
                <w:sz w:val="18"/>
                <w:szCs w:val="18"/>
              </w:rPr>
              <w:t>基本参数</w:t>
            </w:r>
          </w:p>
        </w:tc>
      </w:tr>
      <w:tr w:rsidR="0023064A" w:rsidRPr="00DD69AB" w14:paraId="04AF25E6" w14:textId="77777777" w:rsidTr="004601DF">
        <w:trPr>
          <w:trHeight w:val="222"/>
          <w:jc w:val="center"/>
        </w:trPr>
        <w:tc>
          <w:tcPr>
            <w:tcW w:w="156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6395EF16" w14:textId="77777777" w:rsidR="0023064A" w:rsidRPr="00DD69AB" w:rsidRDefault="0023064A" w:rsidP="00433EC8">
            <w:pPr>
              <w:autoSpaceDN w:val="0"/>
              <w:ind w:firstLine="0"/>
              <w:jc w:val="left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bookmarkStart w:id="96" w:name="OLE_LINK8"/>
            <w:bookmarkStart w:id="97" w:name="OLE_LINK7"/>
            <w:r w:rsidRPr="00DD69AB">
              <w:rPr>
                <w:rFonts w:ascii="Times New Roman" w:hAnsi="Times New Roman" w:cs="Arial" w:hint="eastAsia"/>
                <w:color w:val="000000"/>
                <w:sz w:val="18"/>
                <w:szCs w:val="18"/>
              </w:rPr>
              <w:t>S</w:t>
            </w:r>
            <w:r w:rsidRPr="00DD69AB">
              <w:rPr>
                <w:rFonts w:ascii="Times New Roman" w:hAnsi="Times New Roman" w:cs="Arial"/>
                <w:color w:val="000000"/>
                <w:sz w:val="18"/>
                <w:szCs w:val="18"/>
              </w:rPr>
              <w:t>ervice</w:t>
            </w:r>
            <w:bookmarkEnd w:id="96"/>
            <w:bookmarkEnd w:id="97"/>
          </w:p>
        </w:tc>
        <w:tc>
          <w:tcPr>
            <w:tcW w:w="155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0A0215E8" w14:textId="77777777" w:rsidR="0023064A" w:rsidRPr="00DD69AB" w:rsidRDefault="0023064A" w:rsidP="00433EC8">
            <w:pPr>
              <w:autoSpaceDN w:val="0"/>
              <w:ind w:firstLine="0"/>
              <w:jc w:val="left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 w:hint="eastAsia"/>
                <w:color w:val="000000"/>
                <w:sz w:val="18"/>
                <w:szCs w:val="18"/>
              </w:rPr>
              <w:t>接口名称</w:t>
            </w:r>
          </w:p>
        </w:tc>
        <w:tc>
          <w:tcPr>
            <w:tcW w:w="158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0D0F22E0" w14:textId="77777777" w:rsidR="0023064A" w:rsidRPr="00DD69AB" w:rsidRDefault="0023064A" w:rsidP="00433EC8">
            <w:pPr>
              <w:autoSpaceDN w:val="0"/>
              <w:ind w:firstLine="0"/>
              <w:jc w:val="left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/>
                <w:color w:val="000000"/>
                <w:sz w:val="18"/>
                <w:szCs w:val="18"/>
              </w:rPr>
              <w:t>String(64)</w:t>
            </w:r>
          </w:p>
        </w:tc>
        <w:tc>
          <w:tcPr>
            <w:tcW w:w="170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18B9AAB1" w14:textId="77777777" w:rsidR="0023064A" w:rsidRPr="00DD69AB" w:rsidRDefault="0023064A" w:rsidP="00433EC8">
            <w:pPr>
              <w:autoSpaceDN w:val="0"/>
              <w:ind w:firstLine="0"/>
              <w:jc w:val="left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 w:hint="eastAsia"/>
                <w:color w:val="000000"/>
                <w:sz w:val="18"/>
                <w:szCs w:val="18"/>
              </w:rPr>
              <w:t>接口名称。</w:t>
            </w:r>
          </w:p>
        </w:tc>
        <w:tc>
          <w:tcPr>
            <w:tcW w:w="110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25D60E70" w14:textId="77777777" w:rsidR="0023064A" w:rsidRPr="00DD69AB" w:rsidRDefault="0023064A" w:rsidP="00433EC8">
            <w:pPr>
              <w:autoSpaceDN w:val="0"/>
              <w:ind w:firstLine="0"/>
              <w:jc w:val="left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 w:hint="eastAsia"/>
                <w:color w:val="000000"/>
                <w:sz w:val="18"/>
                <w:szCs w:val="18"/>
              </w:rPr>
              <w:t>不可空</w:t>
            </w:r>
          </w:p>
        </w:tc>
        <w:tc>
          <w:tcPr>
            <w:tcW w:w="1930" w:type="dxa"/>
            <w:gridSpan w:val="2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1FF492C4" w14:textId="77777777" w:rsidR="0023064A" w:rsidRPr="00DD69AB" w:rsidRDefault="0023064A" w:rsidP="00433EC8">
            <w:pPr>
              <w:autoSpaceDN w:val="0"/>
              <w:ind w:firstLine="0"/>
              <w:jc w:val="left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 w:hint="eastAsia"/>
                <w:color w:val="000000"/>
                <w:sz w:val="18"/>
                <w:szCs w:val="18"/>
              </w:rPr>
              <w:t>例：</w:t>
            </w:r>
            <w:r w:rsidRPr="00DD69AB">
              <w:rPr>
                <w:rFonts w:ascii="Times New Roman" w:hAnsi="Times New Roman" w:cs="Arial"/>
                <w:color w:val="000000"/>
                <w:sz w:val="18"/>
                <w:szCs w:val="18"/>
              </w:rPr>
              <w:t>quickPay</w:t>
            </w:r>
          </w:p>
        </w:tc>
      </w:tr>
      <w:tr w:rsidR="0023064A" w:rsidRPr="00DD69AB" w14:paraId="0BAF4F39" w14:textId="77777777" w:rsidTr="004601DF">
        <w:trPr>
          <w:trHeight w:val="222"/>
          <w:jc w:val="center"/>
        </w:trPr>
        <w:tc>
          <w:tcPr>
            <w:tcW w:w="156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4E4DA0FA" w14:textId="77777777" w:rsidR="0023064A" w:rsidRPr="00DD69AB" w:rsidRDefault="0023064A" w:rsidP="00433EC8">
            <w:pPr>
              <w:autoSpaceDN w:val="0"/>
              <w:ind w:firstLine="0"/>
              <w:jc w:val="left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 w:hint="eastAsia"/>
                <w:color w:val="000000"/>
                <w:sz w:val="18"/>
                <w:szCs w:val="18"/>
              </w:rPr>
              <w:t>V</w:t>
            </w:r>
            <w:r w:rsidRPr="00DD69AB">
              <w:rPr>
                <w:rFonts w:ascii="Times New Roman" w:hAnsi="Times New Roman" w:cs="Arial"/>
                <w:color w:val="000000"/>
                <w:sz w:val="18"/>
                <w:szCs w:val="18"/>
              </w:rPr>
              <w:t>ersion</w:t>
            </w:r>
          </w:p>
        </w:tc>
        <w:tc>
          <w:tcPr>
            <w:tcW w:w="155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1325680C" w14:textId="77777777" w:rsidR="0023064A" w:rsidRPr="00DD69AB" w:rsidRDefault="0023064A" w:rsidP="00433EC8">
            <w:pPr>
              <w:autoSpaceDN w:val="0"/>
              <w:ind w:firstLine="0"/>
              <w:jc w:val="left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 w:hint="eastAsia"/>
                <w:color w:val="000000"/>
                <w:sz w:val="18"/>
                <w:szCs w:val="18"/>
              </w:rPr>
              <w:t>接口版本</w:t>
            </w:r>
          </w:p>
        </w:tc>
        <w:tc>
          <w:tcPr>
            <w:tcW w:w="158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1D1543F1" w14:textId="77777777" w:rsidR="0023064A" w:rsidRPr="00DD69AB" w:rsidRDefault="0023064A" w:rsidP="00433EC8">
            <w:pPr>
              <w:autoSpaceDN w:val="0"/>
              <w:ind w:firstLine="0"/>
              <w:jc w:val="left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 w:hint="eastAsia"/>
                <w:color w:val="000000"/>
                <w:sz w:val="18"/>
                <w:szCs w:val="18"/>
              </w:rPr>
              <w:t>String</w:t>
            </w:r>
            <w:r w:rsidRPr="00DD69AB">
              <w:rPr>
                <w:rFonts w:ascii="Times New Roman" w:hAnsi="Times New Roman" w:cs="Arial"/>
                <w:color w:val="000000"/>
                <w:sz w:val="18"/>
                <w:szCs w:val="18"/>
              </w:rPr>
              <w:t>(5)</w:t>
            </w:r>
          </w:p>
        </w:tc>
        <w:tc>
          <w:tcPr>
            <w:tcW w:w="170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53DC3523" w14:textId="77777777" w:rsidR="0023064A" w:rsidRPr="00DD69AB" w:rsidRDefault="0023064A" w:rsidP="00433EC8">
            <w:pPr>
              <w:autoSpaceDN w:val="0"/>
              <w:ind w:firstLine="0"/>
              <w:jc w:val="left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 w:hint="eastAsia"/>
                <w:color w:val="000000"/>
                <w:sz w:val="18"/>
                <w:szCs w:val="18"/>
              </w:rPr>
              <w:t>接口版本，目前只有固定值</w:t>
            </w:r>
            <w:r w:rsidRPr="00DD69AB">
              <w:rPr>
                <w:rFonts w:ascii="Times New Roman" w:hAnsi="Times New Roman" w:cs="Arial"/>
                <w:color w:val="000000"/>
                <w:sz w:val="18"/>
                <w:szCs w:val="18"/>
              </w:rPr>
              <w:t>1.0</w:t>
            </w:r>
          </w:p>
        </w:tc>
        <w:tc>
          <w:tcPr>
            <w:tcW w:w="110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41EF6F95" w14:textId="77777777" w:rsidR="0023064A" w:rsidRPr="00DD69AB" w:rsidRDefault="0023064A" w:rsidP="00433EC8">
            <w:pPr>
              <w:autoSpaceDN w:val="0"/>
              <w:ind w:firstLine="0"/>
              <w:jc w:val="left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 w:hint="eastAsia"/>
                <w:color w:val="000000"/>
                <w:sz w:val="18"/>
                <w:szCs w:val="18"/>
              </w:rPr>
              <w:t>不可空</w:t>
            </w:r>
          </w:p>
        </w:tc>
        <w:tc>
          <w:tcPr>
            <w:tcW w:w="1930" w:type="dxa"/>
            <w:gridSpan w:val="2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1998883D" w14:textId="77777777" w:rsidR="0023064A" w:rsidRPr="00DD69AB" w:rsidRDefault="0023064A" w:rsidP="00433EC8">
            <w:pPr>
              <w:autoSpaceDN w:val="0"/>
              <w:ind w:firstLine="0"/>
              <w:jc w:val="left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/>
                <w:color w:val="000000"/>
                <w:sz w:val="18"/>
                <w:szCs w:val="18"/>
              </w:rPr>
              <w:t>1.0</w:t>
            </w:r>
          </w:p>
        </w:tc>
      </w:tr>
      <w:tr w:rsidR="0023064A" w:rsidRPr="00DD69AB" w14:paraId="4D3032C8" w14:textId="77777777" w:rsidTr="004601DF">
        <w:trPr>
          <w:trHeight w:val="479"/>
          <w:jc w:val="center"/>
        </w:trPr>
        <w:tc>
          <w:tcPr>
            <w:tcW w:w="156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5F7F06FC" w14:textId="77777777" w:rsidR="0023064A" w:rsidRPr="00DD69AB" w:rsidRDefault="0023064A" w:rsidP="00433EC8">
            <w:pPr>
              <w:autoSpaceDN w:val="0"/>
              <w:ind w:firstLine="0"/>
              <w:jc w:val="left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 w:hint="eastAsia"/>
                <w:color w:val="000000"/>
                <w:sz w:val="18"/>
                <w:szCs w:val="18"/>
              </w:rPr>
              <w:t>PartnerId</w:t>
            </w:r>
          </w:p>
        </w:tc>
        <w:tc>
          <w:tcPr>
            <w:tcW w:w="155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273BE41D" w14:textId="77777777" w:rsidR="0023064A" w:rsidRPr="00DD69AB" w:rsidRDefault="0023064A" w:rsidP="00433EC8">
            <w:pPr>
              <w:autoSpaceDN w:val="0"/>
              <w:ind w:firstLine="0"/>
              <w:jc w:val="left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 w:hint="eastAsia"/>
                <w:color w:val="000000"/>
                <w:sz w:val="18"/>
                <w:szCs w:val="18"/>
              </w:rPr>
              <w:t>商户编号</w:t>
            </w:r>
          </w:p>
        </w:tc>
        <w:tc>
          <w:tcPr>
            <w:tcW w:w="158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3FAAFBF6" w14:textId="77777777" w:rsidR="0023064A" w:rsidRPr="00DD69AB" w:rsidRDefault="0023064A" w:rsidP="00433EC8">
            <w:pPr>
              <w:autoSpaceDN w:val="0"/>
              <w:ind w:firstLine="0"/>
              <w:jc w:val="left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/>
                <w:color w:val="000000"/>
                <w:sz w:val="18"/>
                <w:szCs w:val="18"/>
              </w:rPr>
              <w:t>String(32)</w:t>
            </w:r>
          </w:p>
        </w:tc>
        <w:tc>
          <w:tcPr>
            <w:tcW w:w="170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1D90D487" w14:textId="77777777" w:rsidR="0023064A" w:rsidRPr="00DD69AB" w:rsidRDefault="0023064A" w:rsidP="00433EC8">
            <w:pPr>
              <w:autoSpaceDN w:val="0"/>
              <w:ind w:firstLine="0"/>
              <w:jc w:val="left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 w:hint="eastAsia"/>
                <w:color w:val="000000"/>
                <w:sz w:val="18"/>
                <w:szCs w:val="18"/>
              </w:rPr>
              <w:t>签约合作方的唯一编号</w:t>
            </w:r>
          </w:p>
        </w:tc>
        <w:tc>
          <w:tcPr>
            <w:tcW w:w="110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5835EF72" w14:textId="77777777" w:rsidR="0023064A" w:rsidRPr="00DD69AB" w:rsidRDefault="0023064A" w:rsidP="00433EC8">
            <w:pPr>
              <w:autoSpaceDN w:val="0"/>
              <w:ind w:firstLine="0"/>
              <w:jc w:val="left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 w:hint="eastAsia"/>
                <w:color w:val="000000"/>
                <w:sz w:val="18"/>
                <w:szCs w:val="18"/>
              </w:rPr>
              <w:t>不可空</w:t>
            </w:r>
          </w:p>
        </w:tc>
        <w:tc>
          <w:tcPr>
            <w:tcW w:w="1930" w:type="dxa"/>
            <w:gridSpan w:val="2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282FCF4B" w14:textId="77777777" w:rsidR="0023064A" w:rsidRPr="00DD69AB" w:rsidRDefault="0023064A" w:rsidP="00433EC8">
            <w:pPr>
              <w:autoSpaceDN w:val="0"/>
              <w:ind w:firstLine="0"/>
              <w:jc w:val="left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/>
                <w:color w:val="000000"/>
                <w:sz w:val="18"/>
                <w:szCs w:val="18"/>
              </w:rPr>
              <w:t>2088001159940003</w:t>
            </w:r>
          </w:p>
        </w:tc>
      </w:tr>
      <w:tr w:rsidR="0023064A" w:rsidRPr="00DD69AB" w14:paraId="76B7F81F" w14:textId="77777777" w:rsidTr="004601DF">
        <w:trPr>
          <w:trHeight w:val="229"/>
          <w:jc w:val="center"/>
        </w:trPr>
        <w:tc>
          <w:tcPr>
            <w:tcW w:w="156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4D1907E2" w14:textId="77777777" w:rsidR="0023064A" w:rsidRPr="00DD69AB" w:rsidRDefault="0023064A" w:rsidP="00433EC8">
            <w:pPr>
              <w:autoSpaceDN w:val="0"/>
              <w:ind w:firstLine="0"/>
              <w:jc w:val="left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 w:hint="eastAsia"/>
                <w:color w:val="000000"/>
                <w:sz w:val="18"/>
                <w:szCs w:val="18"/>
              </w:rPr>
              <w:t>InputCharset</w:t>
            </w:r>
          </w:p>
        </w:tc>
        <w:tc>
          <w:tcPr>
            <w:tcW w:w="155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54505226" w14:textId="77777777" w:rsidR="0023064A" w:rsidRPr="00DD69AB" w:rsidRDefault="0023064A" w:rsidP="00433EC8">
            <w:pPr>
              <w:autoSpaceDN w:val="0"/>
              <w:ind w:firstLine="0"/>
              <w:jc w:val="left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 w:hint="eastAsia"/>
                <w:color w:val="000000"/>
                <w:sz w:val="18"/>
                <w:szCs w:val="18"/>
              </w:rPr>
              <w:t>参数编码字符集</w:t>
            </w:r>
          </w:p>
        </w:tc>
        <w:tc>
          <w:tcPr>
            <w:tcW w:w="158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286C6EF9" w14:textId="77777777" w:rsidR="0023064A" w:rsidRPr="00DD69AB" w:rsidRDefault="0023064A" w:rsidP="00433EC8">
            <w:pPr>
              <w:autoSpaceDN w:val="0"/>
              <w:ind w:firstLine="0"/>
              <w:jc w:val="left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/>
                <w:color w:val="000000"/>
                <w:sz w:val="18"/>
                <w:szCs w:val="18"/>
              </w:rPr>
              <w:t>String(10)</w:t>
            </w:r>
          </w:p>
        </w:tc>
        <w:tc>
          <w:tcPr>
            <w:tcW w:w="170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62EA00E6" w14:textId="77777777" w:rsidR="0023064A" w:rsidRPr="00DD69AB" w:rsidRDefault="0023064A" w:rsidP="00433EC8">
            <w:pPr>
              <w:autoSpaceDN w:val="0"/>
              <w:ind w:firstLine="0"/>
              <w:jc w:val="left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 w:hint="eastAsia"/>
                <w:color w:val="000000"/>
                <w:sz w:val="18"/>
                <w:szCs w:val="18"/>
              </w:rPr>
              <w:t>商户网站使用的编码格式，如</w:t>
            </w:r>
            <w:r w:rsidRPr="00DD69AB">
              <w:rPr>
                <w:rFonts w:ascii="Times New Roman" w:hAnsi="Times New Roman" w:cs="Arial" w:hint="eastAsia"/>
                <w:color w:val="000000"/>
                <w:sz w:val="18"/>
                <w:szCs w:val="18"/>
              </w:rPr>
              <w:t>UTF</w:t>
            </w:r>
            <w:r w:rsidRPr="00DD69AB">
              <w:rPr>
                <w:rFonts w:ascii="Times New Roman" w:hAnsi="Times New Roman" w:cs="Arial"/>
                <w:color w:val="000000"/>
                <w:sz w:val="18"/>
                <w:szCs w:val="18"/>
              </w:rPr>
              <w:t>-8</w:t>
            </w:r>
            <w:r w:rsidRPr="00DD69AB">
              <w:rPr>
                <w:rFonts w:ascii="Times New Roman" w:hAnsi="Times New Roman" w:cs="Arial"/>
                <w:color w:val="000000"/>
                <w:sz w:val="18"/>
                <w:szCs w:val="18"/>
              </w:rPr>
              <w:t>、</w:t>
            </w:r>
            <w:r w:rsidRPr="00DD69AB">
              <w:rPr>
                <w:rFonts w:ascii="Times New Roman" w:hAnsi="Times New Roman" w:cs="Arial" w:hint="eastAsia"/>
                <w:color w:val="000000"/>
                <w:sz w:val="18"/>
                <w:szCs w:val="18"/>
              </w:rPr>
              <w:t>GBK</w:t>
            </w:r>
            <w:r w:rsidRPr="00DD69AB">
              <w:rPr>
                <w:rFonts w:ascii="Times New Roman" w:hAnsi="Times New Roman" w:cs="Arial"/>
                <w:color w:val="000000"/>
                <w:sz w:val="18"/>
                <w:szCs w:val="18"/>
              </w:rPr>
              <w:t>、</w:t>
            </w:r>
            <w:r w:rsidRPr="00DD69AB">
              <w:rPr>
                <w:rFonts w:ascii="Times New Roman" w:hAnsi="Times New Roman" w:cs="Arial" w:hint="eastAsia"/>
                <w:color w:val="000000"/>
                <w:sz w:val="18"/>
                <w:szCs w:val="18"/>
              </w:rPr>
              <w:t>GB</w:t>
            </w:r>
            <w:r w:rsidRPr="00DD69AB">
              <w:rPr>
                <w:rFonts w:ascii="Times New Roman" w:hAnsi="Times New Roman" w:cs="Arial"/>
                <w:color w:val="000000"/>
                <w:sz w:val="18"/>
                <w:szCs w:val="18"/>
              </w:rPr>
              <w:t>2312</w:t>
            </w:r>
            <w:r w:rsidRPr="00DD69AB">
              <w:rPr>
                <w:rFonts w:ascii="Times New Roman" w:hAnsi="Times New Roman" w:cs="Arial" w:hint="eastAsia"/>
                <w:color w:val="000000"/>
                <w:sz w:val="18"/>
                <w:szCs w:val="18"/>
              </w:rPr>
              <w:t>等</w:t>
            </w:r>
          </w:p>
        </w:tc>
        <w:tc>
          <w:tcPr>
            <w:tcW w:w="110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46316B78" w14:textId="77777777" w:rsidR="0023064A" w:rsidRPr="00DD69AB" w:rsidRDefault="0023064A" w:rsidP="00433EC8">
            <w:pPr>
              <w:autoSpaceDN w:val="0"/>
              <w:ind w:firstLine="0"/>
              <w:jc w:val="left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 w:hint="eastAsia"/>
                <w:color w:val="000000"/>
                <w:sz w:val="18"/>
                <w:szCs w:val="18"/>
              </w:rPr>
              <w:t>不可空</w:t>
            </w:r>
          </w:p>
        </w:tc>
        <w:tc>
          <w:tcPr>
            <w:tcW w:w="1930" w:type="dxa"/>
            <w:gridSpan w:val="2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70F4B45B" w14:textId="77777777" w:rsidR="0023064A" w:rsidRPr="00DD69AB" w:rsidRDefault="0023064A" w:rsidP="00433EC8">
            <w:pPr>
              <w:autoSpaceDN w:val="0"/>
              <w:ind w:firstLine="0"/>
              <w:jc w:val="left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 w:hint="eastAsia"/>
                <w:color w:val="000000"/>
                <w:sz w:val="18"/>
                <w:szCs w:val="18"/>
              </w:rPr>
              <w:t>UTF-8</w:t>
            </w:r>
          </w:p>
        </w:tc>
      </w:tr>
      <w:tr w:rsidR="0023064A" w:rsidRPr="00DD69AB" w14:paraId="46E3037F" w14:textId="77777777" w:rsidTr="004601DF">
        <w:trPr>
          <w:trHeight w:val="229"/>
          <w:jc w:val="center"/>
        </w:trPr>
        <w:tc>
          <w:tcPr>
            <w:tcW w:w="156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0AB6C137" w14:textId="77777777" w:rsidR="0023064A" w:rsidRPr="00DD69AB" w:rsidRDefault="0023064A" w:rsidP="00433EC8">
            <w:pPr>
              <w:autoSpaceDN w:val="0"/>
              <w:ind w:firstLine="0"/>
              <w:jc w:val="left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 w:hint="eastAsia"/>
                <w:color w:val="000000"/>
                <w:sz w:val="18"/>
                <w:szCs w:val="18"/>
              </w:rPr>
              <w:t>TradeDate</w:t>
            </w:r>
          </w:p>
        </w:tc>
        <w:tc>
          <w:tcPr>
            <w:tcW w:w="155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201F0983" w14:textId="77777777" w:rsidR="0023064A" w:rsidRPr="00DD69AB" w:rsidRDefault="0023064A" w:rsidP="00433EC8">
            <w:pPr>
              <w:autoSpaceDN w:val="0"/>
              <w:ind w:firstLine="0"/>
              <w:jc w:val="left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 w:hint="eastAsia"/>
                <w:color w:val="000000"/>
                <w:sz w:val="18"/>
                <w:szCs w:val="18"/>
              </w:rPr>
              <w:t>请求的日期</w:t>
            </w:r>
          </w:p>
        </w:tc>
        <w:tc>
          <w:tcPr>
            <w:tcW w:w="158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61BCB8B6" w14:textId="77777777" w:rsidR="0023064A" w:rsidRPr="00DD69AB" w:rsidRDefault="0023064A" w:rsidP="00433EC8">
            <w:pPr>
              <w:autoSpaceDN w:val="0"/>
              <w:ind w:firstLine="0"/>
              <w:jc w:val="left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/>
                <w:color w:val="000000"/>
                <w:sz w:val="18"/>
                <w:szCs w:val="18"/>
              </w:rPr>
              <w:t>String(</w:t>
            </w:r>
            <w:r w:rsidRPr="00DD69AB">
              <w:rPr>
                <w:rFonts w:ascii="Times New Roman" w:hAnsi="Times New Roman" w:cs="Arial" w:hint="eastAsia"/>
                <w:color w:val="000000"/>
                <w:sz w:val="18"/>
                <w:szCs w:val="18"/>
              </w:rPr>
              <w:t>8</w:t>
            </w:r>
            <w:r w:rsidRPr="00DD69AB">
              <w:rPr>
                <w:rFonts w:ascii="Times New Roman" w:hAnsi="Times New Roman" w:cs="Arial"/>
                <w:color w:val="000000"/>
                <w:sz w:val="18"/>
                <w:szCs w:val="18"/>
              </w:rPr>
              <w:t>)</w:t>
            </w:r>
          </w:p>
        </w:tc>
        <w:tc>
          <w:tcPr>
            <w:tcW w:w="170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2006FAF5" w14:textId="77777777" w:rsidR="0023064A" w:rsidRPr="00DD69AB" w:rsidRDefault="0023064A" w:rsidP="00433EC8">
            <w:pPr>
              <w:autoSpaceDN w:val="0"/>
              <w:ind w:firstLine="0"/>
              <w:jc w:val="left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 w:hint="eastAsia"/>
                <w:color w:val="000000"/>
                <w:sz w:val="18"/>
                <w:szCs w:val="18"/>
              </w:rPr>
              <w:t>格式</w:t>
            </w:r>
            <w:r w:rsidRPr="00DD69AB">
              <w:rPr>
                <w:rFonts w:ascii="Times New Roman" w:hAnsi="Times New Roman" w:cs="Arial" w:hint="eastAsia"/>
                <w:color w:val="000000"/>
                <w:sz w:val="18"/>
                <w:szCs w:val="18"/>
              </w:rPr>
              <w:t xml:space="preserve">yyyyMMdd </w:t>
            </w:r>
          </w:p>
        </w:tc>
        <w:tc>
          <w:tcPr>
            <w:tcW w:w="110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46D63E81" w14:textId="77777777" w:rsidR="0023064A" w:rsidRPr="00DD69AB" w:rsidRDefault="0023064A" w:rsidP="00433EC8">
            <w:pPr>
              <w:autoSpaceDN w:val="0"/>
              <w:ind w:firstLine="0"/>
              <w:jc w:val="left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 w:hint="eastAsia"/>
                <w:color w:val="000000"/>
                <w:sz w:val="18"/>
                <w:szCs w:val="18"/>
              </w:rPr>
              <w:t>不可空</w:t>
            </w:r>
          </w:p>
        </w:tc>
        <w:tc>
          <w:tcPr>
            <w:tcW w:w="1930" w:type="dxa"/>
            <w:gridSpan w:val="2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2428A8DE" w14:textId="77777777" w:rsidR="0023064A" w:rsidRPr="00DD69AB" w:rsidRDefault="0023064A" w:rsidP="00433EC8">
            <w:pPr>
              <w:autoSpaceDN w:val="0"/>
              <w:ind w:firstLine="0"/>
              <w:jc w:val="left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 w:hint="eastAsia"/>
                <w:color w:val="000000"/>
                <w:sz w:val="18"/>
                <w:szCs w:val="18"/>
              </w:rPr>
              <w:t xml:space="preserve">20140724 </w:t>
            </w:r>
          </w:p>
        </w:tc>
      </w:tr>
      <w:tr w:rsidR="0023064A" w:rsidRPr="00DD69AB" w14:paraId="195A7593" w14:textId="77777777" w:rsidTr="004601DF">
        <w:trPr>
          <w:trHeight w:val="229"/>
          <w:jc w:val="center"/>
        </w:trPr>
        <w:tc>
          <w:tcPr>
            <w:tcW w:w="156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0E09F77B" w14:textId="77777777" w:rsidR="0023064A" w:rsidRPr="00DD69AB" w:rsidRDefault="0023064A" w:rsidP="00433EC8">
            <w:pPr>
              <w:autoSpaceDN w:val="0"/>
              <w:ind w:firstLine="0"/>
              <w:jc w:val="left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 w:hint="eastAsia"/>
                <w:color w:val="000000"/>
                <w:sz w:val="18"/>
                <w:szCs w:val="18"/>
              </w:rPr>
              <w:t>TradeTime</w:t>
            </w:r>
          </w:p>
        </w:tc>
        <w:tc>
          <w:tcPr>
            <w:tcW w:w="155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2F67E314" w14:textId="77777777" w:rsidR="0023064A" w:rsidRPr="00DD69AB" w:rsidRDefault="0023064A" w:rsidP="00433EC8">
            <w:pPr>
              <w:autoSpaceDN w:val="0"/>
              <w:ind w:firstLine="0"/>
              <w:jc w:val="left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 w:hint="eastAsia"/>
                <w:color w:val="000000"/>
                <w:sz w:val="18"/>
                <w:szCs w:val="18"/>
              </w:rPr>
              <w:t>请求的时间</w:t>
            </w:r>
          </w:p>
        </w:tc>
        <w:tc>
          <w:tcPr>
            <w:tcW w:w="158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3F7F555A" w14:textId="77777777" w:rsidR="0023064A" w:rsidRPr="00DD69AB" w:rsidRDefault="0023064A" w:rsidP="00433EC8">
            <w:pPr>
              <w:autoSpaceDN w:val="0"/>
              <w:ind w:firstLine="0"/>
              <w:jc w:val="left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/>
                <w:color w:val="000000"/>
                <w:sz w:val="18"/>
                <w:szCs w:val="18"/>
              </w:rPr>
              <w:t>String(</w:t>
            </w:r>
            <w:r w:rsidRPr="00DD69AB">
              <w:rPr>
                <w:rFonts w:ascii="Times New Roman" w:hAnsi="Times New Roman" w:cs="Arial" w:hint="eastAsia"/>
                <w:color w:val="000000"/>
                <w:sz w:val="18"/>
                <w:szCs w:val="18"/>
              </w:rPr>
              <w:t>6</w:t>
            </w:r>
            <w:r w:rsidRPr="00DD69AB">
              <w:rPr>
                <w:rFonts w:ascii="Times New Roman" w:hAnsi="Times New Roman" w:cs="Arial"/>
                <w:color w:val="000000"/>
                <w:sz w:val="18"/>
                <w:szCs w:val="18"/>
              </w:rPr>
              <w:t>)</w:t>
            </w:r>
          </w:p>
        </w:tc>
        <w:tc>
          <w:tcPr>
            <w:tcW w:w="170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12FA246E" w14:textId="77777777" w:rsidR="0023064A" w:rsidRPr="00DD69AB" w:rsidRDefault="0023064A" w:rsidP="00433EC8">
            <w:pPr>
              <w:autoSpaceDN w:val="0"/>
              <w:ind w:firstLine="0"/>
              <w:jc w:val="left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 w:hint="eastAsia"/>
                <w:color w:val="000000"/>
                <w:sz w:val="18"/>
                <w:szCs w:val="18"/>
              </w:rPr>
              <w:t>格式</w:t>
            </w:r>
            <w:r w:rsidRPr="00DD69AB">
              <w:rPr>
                <w:rFonts w:ascii="Times New Roman" w:hAnsi="Times New Roman" w:cs="Arial" w:hint="eastAsia"/>
                <w:color w:val="000000"/>
                <w:sz w:val="18"/>
                <w:szCs w:val="18"/>
              </w:rPr>
              <w:t>HH:mm:ss</w:t>
            </w:r>
          </w:p>
        </w:tc>
        <w:tc>
          <w:tcPr>
            <w:tcW w:w="110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2154556C" w14:textId="77777777" w:rsidR="0023064A" w:rsidRPr="00DD69AB" w:rsidRDefault="0023064A" w:rsidP="00433EC8">
            <w:pPr>
              <w:autoSpaceDN w:val="0"/>
              <w:ind w:firstLine="0"/>
              <w:jc w:val="left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 w:hint="eastAsia"/>
                <w:color w:val="000000"/>
                <w:sz w:val="18"/>
                <w:szCs w:val="18"/>
              </w:rPr>
              <w:t>不可空</w:t>
            </w:r>
          </w:p>
        </w:tc>
        <w:tc>
          <w:tcPr>
            <w:tcW w:w="1930" w:type="dxa"/>
            <w:gridSpan w:val="2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3B5DD252" w14:textId="77777777" w:rsidR="0023064A" w:rsidRPr="00DD69AB" w:rsidRDefault="0023064A" w:rsidP="00433EC8">
            <w:pPr>
              <w:autoSpaceDN w:val="0"/>
              <w:ind w:firstLine="0"/>
              <w:jc w:val="left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 w:hint="eastAsia"/>
                <w:color w:val="000000"/>
                <w:sz w:val="18"/>
                <w:szCs w:val="18"/>
              </w:rPr>
              <w:t>125900</w:t>
            </w:r>
          </w:p>
        </w:tc>
      </w:tr>
      <w:tr w:rsidR="0023064A" w:rsidRPr="00DD69AB" w14:paraId="042D7477" w14:textId="77777777" w:rsidTr="004601DF">
        <w:trPr>
          <w:trHeight w:val="236"/>
          <w:jc w:val="center"/>
        </w:trPr>
        <w:tc>
          <w:tcPr>
            <w:tcW w:w="156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3E5D3D74" w14:textId="77777777" w:rsidR="0023064A" w:rsidRPr="00DD69AB" w:rsidRDefault="0023064A" w:rsidP="00433EC8">
            <w:pPr>
              <w:autoSpaceDN w:val="0"/>
              <w:ind w:firstLine="0"/>
              <w:jc w:val="left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 w:hint="eastAsia"/>
                <w:color w:val="000000"/>
                <w:sz w:val="18"/>
                <w:szCs w:val="18"/>
              </w:rPr>
              <w:t>S</w:t>
            </w:r>
            <w:r w:rsidRPr="00DD69AB">
              <w:rPr>
                <w:rFonts w:ascii="Times New Roman" w:hAnsi="Times New Roman" w:cs="Arial"/>
                <w:color w:val="000000"/>
                <w:sz w:val="18"/>
                <w:szCs w:val="18"/>
              </w:rPr>
              <w:t>ign</w:t>
            </w:r>
          </w:p>
        </w:tc>
        <w:tc>
          <w:tcPr>
            <w:tcW w:w="155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1A0B55B2" w14:textId="77777777" w:rsidR="0023064A" w:rsidRPr="00DD69AB" w:rsidRDefault="0023064A" w:rsidP="00433EC8">
            <w:pPr>
              <w:autoSpaceDN w:val="0"/>
              <w:ind w:firstLine="0"/>
              <w:jc w:val="left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 w:hint="eastAsia"/>
                <w:color w:val="000000"/>
                <w:sz w:val="18"/>
                <w:szCs w:val="18"/>
              </w:rPr>
              <w:t>签名</w:t>
            </w:r>
          </w:p>
        </w:tc>
        <w:tc>
          <w:tcPr>
            <w:tcW w:w="158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3FE35D3D" w14:textId="77777777" w:rsidR="0023064A" w:rsidRPr="00DD69AB" w:rsidRDefault="0023064A" w:rsidP="00433EC8">
            <w:pPr>
              <w:autoSpaceDN w:val="0"/>
              <w:ind w:firstLine="0"/>
              <w:jc w:val="left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/>
                <w:color w:val="000000"/>
                <w:sz w:val="18"/>
                <w:szCs w:val="18"/>
              </w:rPr>
              <w:t>String(</w:t>
            </w:r>
            <w:r w:rsidRPr="00DD69AB">
              <w:rPr>
                <w:rFonts w:ascii="Times New Roman" w:hAnsi="Times New Roman" w:cs="Arial" w:hint="eastAsia"/>
                <w:color w:val="000000"/>
                <w:sz w:val="18"/>
                <w:szCs w:val="18"/>
              </w:rPr>
              <w:t>300</w:t>
            </w:r>
            <w:r w:rsidRPr="00DD69AB">
              <w:rPr>
                <w:rFonts w:ascii="Times New Roman" w:hAnsi="Times New Roman" w:cs="Arial"/>
                <w:color w:val="000000"/>
                <w:sz w:val="18"/>
                <w:szCs w:val="18"/>
              </w:rPr>
              <w:t>)</w:t>
            </w:r>
          </w:p>
        </w:tc>
        <w:tc>
          <w:tcPr>
            <w:tcW w:w="170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107CC342" w14:textId="77777777" w:rsidR="0023064A" w:rsidRPr="00DD69AB" w:rsidRDefault="0023064A" w:rsidP="00433EC8">
            <w:pPr>
              <w:autoSpaceDN w:val="0"/>
              <w:ind w:firstLine="0"/>
              <w:jc w:val="left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 w:hint="eastAsia"/>
                <w:color w:val="000000"/>
                <w:sz w:val="18"/>
                <w:szCs w:val="18"/>
              </w:rPr>
              <w:t>参见</w:t>
            </w:r>
            <w:r w:rsidRPr="00DD69AB">
              <w:rPr>
                <w:rFonts w:ascii="Times New Roman" w:hAnsi="Times New Roman" w:cs="Arial"/>
                <w:color w:val="000000"/>
                <w:sz w:val="18"/>
                <w:szCs w:val="18"/>
              </w:rPr>
              <w:t>“</w:t>
            </w:r>
            <w:r w:rsidRPr="00DD69AB">
              <w:rPr>
                <w:rFonts w:ascii="Times New Roman" w:hAnsi="Times New Roman" w:cs="Arial" w:hint="eastAsia"/>
                <w:color w:val="000000"/>
                <w:sz w:val="18"/>
                <w:szCs w:val="18"/>
              </w:rPr>
              <w:t>签名机制</w:t>
            </w:r>
            <w:r w:rsidRPr="00DD69AB">
              <w:rPr>
                <w:rFonts w:ascii="Times New Roman" w:hAnsi="Times New Roman" w:cs="Arial"/>
                <w:color w:val="000000"/>
                <w:sz w:val="18"/>
                <w:szCs w:val="18"/>
              </w:rPr>
              <w:t>”</w:t>
            </w:r>
          </w:p>
        </w:tc>
        <w:tc>
          <w:tcPr>
            <w:tcW w:w="110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1D5B6324" w14:textId="77777777" w:rsidR="0023064A" w:rsidRPr="00DD69AB" w:rsidRDefault="0023064A" w:rsidP="00433EC8">
            <w:pPr>
              <w:autoSpaceDN w:val="0"/>
              <w:ind w:firstLine="0"/>
              <w:jc w:val="left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 w:hint="eastAsia"/>
                <w:color w:val="000000"/>
                <w:sz w:val="18"/>
                <w:szCs w:val="18"/>
              </w:rPr>
              <w:t>不可空</w:t>
            </w:r>
          </w:p>
        </w:tc>
        <w:tc>
          <w:tcPr>
            <w:tcW w:w="1930" w:type="dxa"/>
            <w:gridSpan w:val="2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55F71D57" w14:textId="77777777" w:rsidR="0023064A" w:rsidRPr="00DD69AB" w:rsidRDefault="0023064A" w:rsidP="00433EC8">
            <w:pPr>
              <w:autoSpaceDN w:val="0"/>
              <w:ind w:firstLine="0"/>
              <w:jc w:val="left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/>
                <w:color w:val="000000"/>
                <w:sz w:val="18"/>
                <w:szCs w:val="18"/>
              </w:rPr>
              <w:t>e8qdwl9caset5zugii2r7q0k8ikopxor</w:t>
            </w:r>
          </w:p>
        </w:tc>
      </w:tr>
      <w:tr w:rsidR="0023064A" w:rsidRPr="00DD69AB" w14:paraId="1420A3D9" w14:textId="77777777" w:rsidTr="004601DF">
        <w:trPr>
          <w:trHeight w:val="236"/>
          <w:jc w:val="center"/>
        </w:trPr>
        <w:tc>
          <w:tcPr>
            <w:tcW w:w="156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5ED9B53F" w14:textId="77777777" w:rsidR="0023064A" w:rsidRPr="00DD69AB" w:rsidRDefault="0023064A" w:rsidP="00433EC8">
            <w:pPr>
              <w:autoSpaceDN w:val="0"/>
              <w:ind w:firstLine="0"/>
              <w:jc w:val="left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 w:hint="eastAsia"/>
                <w:color w:val="000000"/>
                <w:sz w:val="18"/>
                <w:szCs w:val="18"/>
              </w:rPr>
              <w:t>S</w:t>
            </w:r>
            <w:r w:rsidRPr="00DD69AB">
              <w:rPr>
                <w:rFonts w:ascii="Times New Roman" w:hAnsi="Times New Roman" w:cs="Arial"/>
                <w:color w:val="000000"/>
                <w:sz w:val="18"/>
                <w:szCs w:val="18"/>
              </w:rPr>
              <w:t>ign</w:t>
            </w:r>
            <w:r w:rsidRPr="00DD69AB">
              <w:rPr>
                <w:rFonts w:ascii="Times New Roman" w:hAnsi="Times New Roman" w:cs="Arial" w:hint="eastAsia"/>
                <w:color w:val="000000"/>
                <w:sz w:val="18"/>
                <w:szCs w:val="18"/>
              </w:rPr>
              <w:t>T</w:t>
            </w:r>
            <w:r w:rsidRPr="00DD69AB">
              <w:rPr>
                <w:rFonts w:ascii="Times New Roman" w:hAnsi="Times New Roman" w:cs="Arial"/>
                <w:color w:val="000000"/>
                <w:sz w:val="18"/>
                <w:szCs w:val="18"/>
              </w:rPr>
              <w:t>ype</w:t>
            </w:r>
          </w:p>
        </w:tc>
        <w:tc>
          <w:tcPr>
            <w:tcW w:w="155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610B1EAE" w14:textId="77777777" w:rsidR="0023064A" w:rsidRPr="00DD69AB" w:rsidRDefault="0023064A" w:rsidP="00433EC8">
            <w:pPr>
              <w:autoSpaceDN w:val="0"/>
              <w:ind w:firstLine="0"/>
              <w:jc w:val="left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 w:hint="eastAsia"/>
                <w:color w:val="000000"/>
                <w:sz w:val="18"/>
                <w:szCs w:val="18"/>
              </w:rPr>
              <w:t>签名方式</w:t>
            </w:r>
          </w:p>
        </w:tc>
        <w:tc>
          <w:tcPr>
            <w:tcW w:w="158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02A4EF87" w14:textId="77777777" w:rsidR="0023064A" w:rsidRPr="00DD69AB" w:rsidRDefault="0023064A" w:rsidP="00433EC8">
            <w:pPr>
              <w:autoSpaceDN w:val="0"/>
              <w:ind w:firstLine="0"/>
              <w:jc w:val="left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/>
                <w:color w:val="000000"/>
                <w:sz w:val="18"/>
                <w:szCs w:val="18"/>
              </w:rPr>
              <w:t>String(10)</w:t>
            </w:r>
          </w:p>
        </w:tc>
        <w:tc>
          <w:tcPr>
            <w:tcW w:w="170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0C85BA41" w14:textId="77777777" w:rsidR="0023064A" w:rsidRPr="00DD69AB" w:rsidRDefault="0023064A" w:rsidP="00433EC8">
            <w:pPr>
              <w:autoSpaceDN w:val="0"/>
              <w:ind w:firstLine="0"/>
              <w:jc w:val="left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 w:hint="eastAsia"/>
                <w:color w:val="000000"/>
                <w:sz w:val="18"/>
                <w:szCs w:val="18"/>
              </w:rPr>
              <w:t>签名方式只支持</w:t>
            </w:r>
            <w:r w:rsidRPr="00DD69AB">
              <w:rPr>
                <w:rFonts w:ascii="Times New Roman" w:hAnsi="Times New Roman" w:cs="Arial"/>
                <w:color w:val="000000"/>
                <w:sz w:val="18"/>
                <w:szCs w:val="18"/>
              </w:rPr>
              <w:t>RSA</w:t>
            </w:r>
          </w:p>
        </w:tc>
        <w:tc>
          <w:tcPr>
            <w:tcW w:w="110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0147098A" w14:textId="77777777" w:rsidR="0023064A" w:rsidRPr="00DD69AB" w:rsidRDefault="0023064A" w:rsidP="00433EC8">
            <w:pPr>
              <w:autoSpaceDN w:val="0"/>
              <w:ind w:firstLine="0"/>
              <w:jc w:val="left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 w:hint="eastAsia"/>
                <w:color w:val="000000"/>
                <w:sz w:val="18"/>
                <w:szCs w:val="18"/>
              </w:rPr>
              <w:t>不可空</w:t>
            </w:r>
          </w:p>
        </w:tc>
        <w:tc>
          <w:tcPr>
            <w:tcW w:w="1930" w:type="dxa"/>
            <w:gridSpan w:val="2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1D45A6E7" w14:textId="77777777" w:rsidR="0023064A" w:rsidRPr="00DD69AB" w:rsidRDefault="0023064A" w:rsidP="00433EC8">
            <w:pPr>
              <w:autoSpaceDN w:val="0"/>
              <w:ind w:firstLine="0"/>
              <w:jc w:val="left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/>
                <w:color w:val="000000"/>
                <w:sz w:val="18"/>
                <w:szCs w:val="18"/>
              </w:rPr>
              <w:t>RSA</w:t>
            </w:r>
          </w:p>
        </w:tc>
      </w:tr>
      <w:tr w:rsidR="0023064A" w:rsidRPr="00DD69AB" w14:paraId="49BA2228" w14:textId="77777777" w:rsidTr="004601DF">
        <w:trPr>
          <w:trHeight w:val="236"/>
          <w:jc w:val="center"/>
        </w:trPr>
        <w:tc>
          <w:tcPr>
            <w:tcW w:w="156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433A6F32" w14:textId="77777777" w:rsidR="0023064A" w:rsidRPr="00DD69AB" w:rsidRDefault="0023064A" w:rsidP="00433EC8">
            <w:pPr>
              <w:autoSpaceDN w:val="0"/>
              <w:ind w:firstLine="0"/>
              <w:jc w:val="left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 w:hint="eastAsia"/>
                <w:color w:val="000000"/>
                <w:sz w:val="18"/>
                <w:szCs w:val="18"/>
              </w:rPr>
              <w:t>M</w:t>
            </w:r>
            <w:r w:rsidRPr="00DD69AB">
              <w:rPr>
                <w:rFonts w:ascii="Times New Roman" w:hAnsi="Times New Roman" w:cs="Arial"/>
                <w:color w:val="000000"/>
                <w:sz w:val="18"/>
                <w:szCs w:val="18"/>
              </w:rPr>
              <w:t>emo</w:t>
            </w:r>
          </w:p>
        </w:tc>
        <w:tc>
          <w:tcPr>
            <w:tcW w:w="155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33C8AB91" w14:textId="77777777" w:rsidR="0023064A" w:rsidRPr="00DD69AB" w:rsidRDefault="0023064A" w:rsidP="00433EC8">
            <w:pPr>
              <w:autoSpaceDN w:val="0"/>
              <w:ind w:firstLine="0"/>
              <w:jc w:val="left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 w:hint="eastAsia"/>
                <w:color w:val="000000"/>
                <w:sz w:val="18"/>
                <w:szCs w:val="18"/>
              </w:rPr>
              <w:t>备注</w:t>
            </w:r>
          </w:p>
        </w:tc>
        <w:tc>
          <w:tcPr>
            <w:tcW w:w="158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346AA61B" w14:textId="77777777" w:rsidR="0023064A" w:rsidRPr="00DD69AB" w:rsidRDefault="0023064A" w:rsidP="00433EC8">
            <w:pPr>
              <w:autoSpaceDN w:val="0"/>
              <w:ind w:firstLine="0"/>
              <w:jc w:val="left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/>
                <w:color w:val="000000"/>
                <w:sz w:val="18"/>
                <w:szCs w:val="18"/>
              </w:rPr>
              <w:t>String(1000)</w:t>
            </w:r>
          </w:p>
        </w:tc>
        <w:tc>
          <w:tcPr>
            <w:tcW w:w="170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7A7317C5" w14:textId="77777777" w:rsidR="0023064A" w:rsidRPr="00DD69AB" w:rsidRDefault="0023064A" w:rsidP="00433EC8">
            <w:pPr>
              <w:autoSpaceDN w:val="0"/>
              <w:ind w:firstLine="0"/>
              <w:jc w:val="left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 w:hint="eastAsia"/>
                <w:color w:val="000000"/>
                <w:sz w:val="18"/>
                <w:szCs w:val="18"/>
              </w:rPr>
              <w:t>说明信息</w:t>
            </w:r>
          </w:p>
        </w:tc>
        <w:tc>
          <w:tcPr>
            <w:tcW w:w="110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2C63E916" w14:textId="77777777" w:rsidR="0023064A" w:rsidRPr="00DD69AB" w:rsidRDefault="0023064A" w:rsidP="00433EC8">
            <w:pPr>
              <w:autoSpaceDN w:val="0"/>
              <w:ind w:firstLine="0"/>
              <w:jc w:val="left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 w:hint="eastAsia"/>
                <w:color w:val="000000"/>
                <w:sz w:val="18"/>
                <w:szCs w:val="18"/>
              </w:rPr>
              <w:t>可空</w:t>
            </w:r>
          </w:p>
        </w:tc>
        <w:tc>
          <w:tcPr>
            <w:tcW w:w="1930" w:type="dxa"/>
            <w:gridSpan w:val="2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0FF1C909" w14:textId="77777777" w:rsidR="0023064A" w:rsidRPr="00DD69AB" w:rsidRDefault="0023064A" w:rsidP="00433EC8">
            <w:pPr>
              <w:autoSpaceDN w:val="0"/>
              <w:ind w:firstLine="0"/>
              <w:jc w:val="left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</w:p>
        </w:tc>
      </w:tr>
    </w:tbl>
    <w:p w14:paraId="04BD21BD" w14:textId="77777777" w:rsidR="00401841" w:rsidRPr="004601DF" w:rsidRDefault="004601DF" w:rsidP="004601DF">
      <w:pPr>
        <w:pStyle w:val="4"/>
        <w:widowControl w:val="0"/>
        <w:autoSpaceDE/>
        <w:autoSpaceDN/>
        <w:adjustRightInd/>
        <w:snapToGrid/>
        <w:spacing w:beforeLines="0" w:before="260" w:after="260" w:line="377" w:lineRule="auto"/>
        <w:jc w:val="both"/>
        <w:rPr>
          <w:rFonts w:eastAsia="微软雅黑" w:cs="Times New Roman"/>
          <w:bCs/>
          <w:snapToGrid/>
          <w:color w:val="auto"/>
          <w:kern w:val="2"/>
          <w:sz w:val="28"/>
          <w:szCs w:val="28"/>
        </w:rPr>
      </w:pPr>
      <w:r>
        <w:rPr>
          <w:rFonts w:eastAsia="微软雅黑" w:cs="Times New Roman" w:hint="eastAsia"/>
          <w:bCs/>
          <w:snapToGrid/>
          <w:color w:val="auto"/>
          <w:kern w:val="2"/>
          <w:sz w:val="28"/>
          <w:szCs w:val="28"/>
        </w:rPr>
        <w:t xml:space="preserve">4.3.1.2 </w:t>
      </w:r>
      <w:r w:rsidR="00401841" w:rsidRPr="004601DF">
        <w:rPr>
          <w:rFonts w:eastAsia="微软雅黑" w:cs="Times New Roman" w:hint="eastAsia"/>
          <w:bCs/>
          <w:snapToGrid/>
          <w:color w:val="auto"/>
          <w:kern w:val="2"/>
          <w:sz w:val="28"/>
          <w:szCs w:val="28"/>
        </w:rPr>
        <w:t>响应</w:t>
      </w:r>
      <w:r w:rsidR="0023064A" w:rsidRPr="004601DF">
        <w:rPr>
          <w:rFonts w:eastAsia="微软雅黑" w:cs="Times New Roman" w:hint="eastAsia"/>
          <w:bCs/>
          <w:snapToGrid/>
          <w:color w:val="auto"/>
          <w:kern w:val="2"/>
          <w:sz w:val="28"/>
          <w:szCs w:val="28"/>
        </w:rPr>
        <w:t>公共</w:t>
      </w:r>
      <w:r w:rsidR="00401841" w:rsidRPr="004601DF">
        <w:rPr>
          <w:rFonts w:eastAsia="微软雅黑" w:cs="Times New Roman" w:hint="eastAsia"/>
          <w:bCs/>
          <w:snapToGrid/>
          <w:color w:val="auto"/>
          <w:kern w:val="2"/>
          <w:sz w:val="28"/>
          <w:szCs w:val="28"/>
        </w:rPr>
        <w:t>报文头</w:t>
      </w:r>
    </w:p>
    <w:p w14:paraId="66C414E4" w14:textId="77777777" w:rsidR="0023064A" w:rsidRPr="004601DF" w:rsidRDefault="0023064A" w:rsidP="004601DF">
      <w:pPr>
        <w:autoSpaceDE/>
        <w:adjustRightInd/>
        <w:snapToGrid/>
        <w:ind w:firstLineChars="200" w:firstLine="420"/>
        <w:rPr>
          <w:rFonts w:ascii="Times New Roman" w:hAnsi="Times New Roman" w:cs="Times New Roman"/>
          <w:snapToGrid/>
          <w:color w:val="000000"/>
          <w:kern w:val="2"/>
          <w:sz w:val="21"/>
        </w:rPr>
      </w:pPr>
      <w:r w:rsidRPr="004601DF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部分接口调用成功或者异常时，会同步返回。注意：这里的成功只是调用接口成功，不代表业务的成功，业务是否成功，依赖异步通知消息或支付平</w:t>
      </w:r>
      <w:r w:rsidRPr="004601DF">
        <w:rPr>
          <w:rFonts w:ascii="Times New Roman" w:hAnsi="Times New Roman" w:cs="Times New Roman"/>
          <w:snapToGrid/>
          <w:color w:val="000000"/>
          <w:kern w:val="2"/>
          <w:sz w:val="21"/>
        </w:rPr>
        <w:t>台</w:t>
      </w:r>
      <w:r w:rsidRPr="004601DF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针对</w:t>
      </w:r>
      <w:r w:rsidRPr="004601DF">
        <w:rPr>
          <w:rFonts w:ascii="Times New Roman" w:hAnsi="Times New Roman" w:cs="Times New Roman"/>
          <w:snapToGrid/>
          <w:color w:val="000000"/>
          <w:kern w:val="2"/>
          <w:sz w:val="21"/>
        </w:rPr>
        <w:t>相应</w:t>
      </w:r>
      <w:r w:rsidRPr="004601DF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接口</w:t>
      </w:r>
      <w:r w:rsidRPr="004601DF">
        <w:rPr>
          <w:rFonts w:ascii="Times New Roman" w:hAnsi="Times New Roman" w:cs="Times New Roman"/>
          <w:snapToGrid/>
          <w:color w:val="000000"/>
          <w:kern w:val="2"/>
          <w:sz w:val="21"/>
        </w:rPr>
        <w:t>定义的同步</w:t>
      </w:r>
      <w:r w:rsidRPr="004601DF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通知</w:t>
      </w:r>
      <w:r w:rsidRPr="004601DF">
        <w:rPr>
          <w:rFonts w:ascii="Times New Roman" w:hAnsi="Times New Roman" w:cs="Times New Roman"/>
          <w:snapToGrid/>
          <w:color w:val="000000"/>
          <w:kern w:val="2"/>
          <w:sz w:val="21"/>
        </w:rPr>
        <w:t>业务</w:t>
      </w:r>
      <w:r w:rsidRPr="004601DF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。</w:t>
      </w:r>
    </w:p>
    <w:tbl>
      <w:tblPr>
        <w:tblW w:w="8505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07"/>
        <w:gridCol w:w="1515"/>
        <w:gridCol w:w="1194"/>
        <w:gridCol w:w="1289"/>
        <w:gridCol w:w="1159"/>
        <w:gridCol w:w="1841"/>
      </w:tblGrid>
      <w:tr w:rsidR="0023064A" w:rsidRPr="00DD69AB" w14:paraId="147DA52B" w14:textId="77777777" w:rsidTr="004601DF">
        <w:trPr>
          <w:trHeight w:val="240"/>
          <w:jc w:val="center"/>
        </w:trPr>
        <w:tc>
          <w:tcPr>
            <w:tcW w:w="183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  <w:vAlign w:val="center"/>
          </w:tcPr>
          <w:p w14:paraId="0B6268BD" w14:textId="77777777" w:rsidR="0023064A" w:rsidRPr="00DD69AB" w:rsidRDefault="0023064A" w:rsidP="0070260B">
            <w:pPr>
              <w:widowControl/>
              <w:autoSpaceDN w:val="0"/>
              <w:snapToGrid/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b/>
                <w:snapToGrid/>
                <w:color w:val="000000"/>
                <w:sz w:val="18"/>
                <w:szCs w:val="18"/>
              </w:rPr>
              <w:t>参数</w:t>
            </w:r>
          </w:p>
        </w:tc>
        <w:tc>
          <w:tcPr>
            <w:tcW w:w="184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  <w:vAlign w:val="center"/>
          </w:tcPr>
          <w:p w14:paraId="5958E271" w14:textId="77777777" w:rsidR="0023064A" w:rsidRPr="00DD69AB" w:rsidRDefault="0023064A" w:rsidP="0070260B">
            <w:pPr>
              <w:widowControl/>
              <w:autoSpaceDN w:val="0"/>
              <w:snapToGrid/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b/>
                <w:snapToGrid/>
                <w:color w:val="000000"/>
                <w:sz w:val="18"/>
                <w:szCs w:val="18"/>
              </w:rPr>
              <w:t>参数名称</w:t>
            </w:r>
          </w:p>
        </w:tc>
        <w:tc>
          <w:tcPr>
            <w:tcW w:w="1440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  <w:vAlign w:val="center"/>
          </w:tcPr>
          <w:p w14:paraId="41F3E357" w14:textId="77777777" w:rsidR="0023064A" w:rsidRPr="00DD69AB" w:rsidRDefault="0023064A" w:rsidP="0070260B">
            <w:pPr>
              <w:widowControl/>
              <w:autoSpaceDN w:val="0"/>
              <w:snapToGrid/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b/>
                <w:snapToGrid/>
                <w:color w:val="000000"/>
                <w:sz w:val="18"/>
                <w:szCs w:val="18"/>
              </w:rPr>
              <w:t>类型</w:t>
            </w:r>
          </w:p>
          <w:p w14:paraId="446555B9" w14:textId="77777777" w:rsidR="0023064A" w:rsidRPr="00DD69AB" w:rsidRDefault="0023064A" w:rsidP="0070260B">
            <w:pPr>
              <w:widowControl/>
              <w:autoSpaceDN w:val="0"/>
              <w:snapToGrid/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b/>
                <w:snapToGrid/>
                <w:color w:val="000000"/>
                <w:sz w:val="18"/>
                <w:szCs w:val="18"/>
              </w:rPr>
              <w:t>（长度范围）</w:t>
            </w:r>
          </w:p>
        </w:tc>
        <w:tc>
          <w:tcPr>
            <w:tcW w:w="155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  <w:vAlign w:val="center"/>
          </w:tcPr>
          <w:p w14:paraId="7E96813B" w14:textId="77777777" w:rsidR="0023064A" w:rsidRPr="00DD69AB" w:rsidRDefault="0023064A" w:rsidP="0070260B">
            <w:pPr>
              <w:widowControl/>
              <w:autoSpaceDN w:val="0"/>
              <w:snapToGrid/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b/>
                <w:snapToGrid/>
                <w:color w:val="000000"/>
                <w:sz w:val="18"/>
                <w:szCs w:val="18"/>
              </w:rPr>
              <w:t>参数说明</w:t>
            </w:r>
          </w:p>
        </w:tc>
        <w:tc>
          <w:tcPr>
            <w:tcW w:w="139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  <w:vAlign w:val="center"/>
          </w:tcPr>
          <w:p w14:paraId="6EE8AB44" w14:textId="77777777" w:rsidR="0023064A" w:rsidRPr="00DD69AB" w:rsidRDefault="0023064A" w:rsidP="0070260B">
            <w:pPr>
              <w:widowControl/>
              <w:autoSpaceDN w:val="0"/>
              <w:snapToGrid/>
              <w:spacing w:line="240" w:lineRule="auto"/>
              <w:ind w:firstLine="0"/>
              <w:jc w:val="left"/>
              <w:rPr>
                <w:rFonts w:ascii="Times New Roman" w:hAnsi="Times New Roman"/>
                <w:b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b/>
                <w:snapToGrid/>
                <w:color w:val="000000"/>
                <w:sz w:val="18"/>
                <w:szCs w:val="18"/>
              </w:rPr>
              <w:t>是否</w:t>
            </w:r>
          </w:p>
          <w:p w14:paraId="6EFF5333" w14:textId="77777777" w:rsidR="0023064A" w:rsidRPr="00DD69AB" w:rsidRDefault="0023064A" w:rsidP="0070260B">
            <w:pPr>
              <w:widowControl/>
              <w:autoSpaceDN w:val="0"/>
              <w:snapToGrid/>
              <w:spacing w:line="240" w:lineRule="auto"/>
              <w:ind w:firstLine="0"/>
              <w:jc w:val="left"/>
              <w:rPr>
                <w:rFonts w:ascii="Times New Roman" w:hAnsi="Times New Roman"/>
                <w:b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b/>
                <w:snapToGrid/>
                <w:color w:val="000000"/>
                <w:sz w:val="18"/>
                <w:szCs w:val="18"/>
              </w:rPr>
              <w:t>可为空</w:t>
            </w:r>
          </w:p>
        </w:tc>
        <w:tc>
          <w:tcPr>
            <w:tcW w:w="2252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  <w:vAlign w:val="center"/>
          </w:tcPr>
          <w:p w14:paraId="5427C356" w14:textId="77777777" w:rsidR="0023064A" w:rsidRPr="00DD69AB" w:rsidRDefault="0023064A" w:rsidP="0070260B">
            <w:pPr>
              <w:widowControl/>
              <w:autoSpaceDN w:val="0"/>
              <w:snapToGrid/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b/>
                <w:snapToGrid/>
                <w:color w:val="000000"/>
                <w:sz w:val="18"/>
                <w:szCs w:val="18"/>
              </w:rPr>
              <w:t>样例</w:t>
            </w:r>
          </w:p>
        </w:tc>
      </w:tr>
      <w:tr w:rsidR="0023064A" w:rsidRPr="00DD69AB" w14:paraId="3E22A16F" w14:textId="77777777" w:rsidTr="004601DF">
        <w:trPr>
          <w:trHeight w:val="89"/>
          <w:jc w:val="center"/>
        </w:trPr>
        <w:tc>
          <w:tcPr>
            <w:tcW w:w="10322" w:type="dxa"/>
            <w:gridSpan w:val="6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33361DD1" w14:textId="77777777" w:rsidR="0023064A" w:rsidRPr="00DD69AB" w:rsidRDefault="0023064A" w:rsidP="0043250B">
            <w:pPr>
              <w:pStyle w:val="afc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lastRenderedPageBreak/>
              <w:t>基本参数</w:t>
            </w:r>
          </w:p>
        </w:tc>
      </w:tr>
      <w:tr w:rsidR="0023064A" w:rsidRPr="00DD69AB" w14:paraId="48C53753" w14:textId="77777777" w:rsidTr="004601DF">
        <w:trPr>
          <w:trHeight w:val="479"/>
          <w:jc w:val="center"/>
        </w:trPr>
        <w:tc>
          <w:tcPr>
            <w:tcW w:w="183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5197F63E" w14:textId="77777777" w:rsidR="0023064A" w:rsidRPr="00DD69AB" w:rsidRDefault="0023064A" w:rsidP="00433EC8">
            <w:pPr>
              <w:autoSpaceDN w:val="0"/>
              <w:ind w:firstLine="0"/>
              <w:jc w:val="left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 w:hint="eastAsia"/>
                <w:color w:val="000000"/>
                <w:sz w:val="18"/>
                <w:szCs w:val="18"/>
              </w:rPr>
              <w:t>PartnerId</w:t>
            </w:r>
          </w:p>
        </w:tc>
        <w:tc>
          <w:tcPr>
            <w:tcW w:w="184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4DCE76F9" w14:textId="77777777" w:rsidR="0023064A" w:rsidRPr="00DD69AB" w:rsidRDefault="0023064A" w:rsidP="00433EC8">
            <w:pPr>
              <w:autoSpaceDN w:val="0"/>
              <w:ind w:firstLine="0"/>
              <w:jc w:val="left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 w:hint="eastAsia"/>
                <w:color w:val="000000"/>
                <w:sz w:val="18"/>
                <w:szCs w:val="18"/>
              </w:rPr>
              <w:t>商户编号</w:t>
            </w:r>
          </w:p>
        </w:tc>
        <w:tc>
          <w:tcPr>
            <w:tcW w:w="1440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04B70F1E" w14:textId="77777777" w:rsidR="0023064A" w:rsidRPr="00DD69AB" w:rsidRDefault="0023064A" w:rsidP="00433EC8">
            <w:pPr>
              <w:pStyle w:val="afb"/>
              <w:autoSpaceDE w:val="0"/>
              <w:autoSpaceDN w:val="0"/>
              <w:adjustRightInd w:val="0"/>
              <w:snapToGrid w:val="0"/>
              <w:spacing w:line="360" w:lineRule="auto"/>
              <w:rPr>
                <w:rFonts w:ascii="Times New Roman" w:hAnsi="Times New Roman" w:cs="Arial"/>
                <w:snapToGrid w:val="0"/>
                <w:color w:val="000000"/>
                <w:kern w:val="0"/>
              </w:rPr>
            </w:pPr>
            <w:r w:rsidRPr="00DD69AB">
              <w:rPr>
                <w:rFonts w:ascii="Times New Roman" w:hAnsi="Times New Roman" w:cs="Arial"/>
                <w:snapToGrid w:val="0"/>
                <w:color w:val="000000"/>
                <w:kern w:val="0"/>
              </w:rPr>
              <w:t xml:space="preserve">String(32) </w:t>
            </w:r>
          </w:p>
        </w:tc>
        <w:tc>
          <w:tcPr>
            <w:tcW w:w="155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7DCBB182" w14:textId="77777777" w:rsidR="0023064A" w:rsidRPr="00DD69AB" w:rsidRDefault="0023064A" w:rsidP="00433EC8">
            <w:pPr>
              <w:pStyle w:val="afb"/>
              <w:autoSpaceDE w:val="0"/>
              <w:autoSpaceDN w:val="0"/>
              <w:adjustRightInd w:val="0"/>
              <w:snapToGrid w:val="0"/>
              <w:spacing w:line="360" w:lineRule="auto"/>
              <w:rPr>
                <w:rFonts w:ascii="Times New Roman" w:hAnsi="Times New Roman" w:cs="Arial"/>
                <w:snapToGrid w:val="0"/>
                <w:color w:val="000000"/>
                <w:kern w:val="0"/>
              </w:rPr>
            </w:pPr>
            <w:r w:rsidRPr="00DD69AB">
              <w:rPr>
                <w:rFonts w:ascii="Times New Roman" w:hAnsi="Times New Roman" w:cs="Arial" w:hint="eastAsia"/>
                <w:snapToGrid w:val="0"/>
                <w:color w:val="000000"/>
                <w:kern w:val="0"/>
              </w:rPr>
              <w:t>签约合作方的商户系统为其分配的唯一编号</w:t>
            </w:r>
            <w:proofErr w:type="gramStart"/>
            <w:r w:rsidRPr="00DD69AB">
              <w:rPr>
                <w:rFonts w:ascii="Times New Roman" w:hAnsi="Times New Roman" w:cs="Arial" w:hint="eastAsia"/>
                <w:snapToGrid w:val="0"/>
                <w:color w:val="000000"/>
                <w:kern w:val="0"/>
              </w:rPr>
              <w:t>号</w:t>
            </w:r>
            <w:proofErr w:type="gramEnd"/>
          </w:p>
        </w:tc>
        <w:tc>
          <w:tcPr>
            <w:tcW w:w="139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0A65D09A" w14:textId="77777777" w:rsidR="0023064A" w:rsidRPr="00DD69AB" w:rsidRDefault="0023064A" w:rsidP="00433EC8">
            <w:pPr>
              <w:pStyle w:val="afb"/>
              <w:autoSpaceDE w:val="0"/>
              <w:autoSpaceDN w:val="0"/>
              <w:adjustRightInd w:val="0"/>
              <w:snapToGrid w:val="0"/>
              <w:spacing w:line="360" w:lineRule="auto"/>
              <w:rPr>
                <w:rFonts w:ascii="Times New Roman" w:hAnsi="Times New Roman" w:cs="Arial"/>
                <w:snapToGrid w:val="0"/>
                <w:color w:val="000000"/>
                <w:kern w:val="0"/>
              </w:rPr>
            </w:pPr>
            <w:r w:rsidRPr="00DD69AB">
              <w:rPr>
                <w:rFonts w:ascii="Times New Roman" w:hAnsi="Times New Roman" w:cs="Arial" w:hint="eastAsia"/>
                <w:snapToGrid w:val="0"/>
                <w:color w:val="000000"/>
                <w:kern w:val="0"/>
              </w:rPr>
              <w:t>可空</w:t>
            </w:r>
          </w:p>
        </w:tc>
        <w:tc>
          <w:tcPr>
            <w:tcW w:w="2252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7F004788" w14:textId="77777777" w:rsidR="0023064A" w:rsidRPr="00DD69AB" w:rsidRDefault="0023064A" w:rsidP="00433EC8">
            <w:pPr>
              <w:pStyle w:val="afb"/>
              <w:autoSpaceDE w:val="0"/>
              <w:autoSpaceDN w:val="0"/>
              <w:adjustRightInd w:val="0"/>
              <w:snapToGrid w:val="0"/>
              <w:spacing w:line="360" w:lineRule="auto"/>
              <w:rPr>
                <w:rFonts w:ascii="Times New Roman" w:hAnsi="Times New Roman" w:cs="Arial"/>
                <w:snapToGrid w:val="0"/>
                <w:color w:val="000000"/>
                <w:kern w:val="0"/>
              </w:rPr>
            </w:pPr>
            <w:r w:rsidRPr="00DD69AB">
              <w:rPr>
                <w:rFonts w:ascii="Times New Roman" w:hAnsi="Times New Roman" w:cs="Arial"/>
                <w:snapToGrid w:val="0"/>
                <w:color w:val="000000"/>
                <w:kern w:val="0"/>
              </w:rPr>
              <w:t xml:space="preserve">2088001159940003 </w:t>
            </w:r>
          </w:p>
        </w:tc>
      </w:tr>
      <w:tr w:rsidR="0023064A" w:rsidRPr="00DD69AB" w14:paraId="5C1862CB" w14:textId="77777777" w:rsidTr="004601DF">
        <w:trPr>
          <w:trHeight w:val="229"/>
          <w:jc w:val="center"/>
        </w:trPr>
        <w:tc>
          <w:tcPr>
            <w:tcW w:w="183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50E83C00" w14:textId="77777777" w:rsidR="0023064A" w:rsidRPr="00DD69AB" w:rsidRDefault="0023064A" w:rsidP="00433EC8">
            <w:pPr>
              <w:autoSpaceDN w:val="0"/>
              <w:ind w:firstLine="0"/>
              <w:jc w:val="left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 w:hint="eastAsia"/>
                <w:color w:val="000000"/>
                <w:sz w:val="18"/>
                <w:szCs w:val="18"/>
              </w:rPr>
              <w:t>InputCharset</w:t>
            </w:r>
          </w:p>
        </w:tc>
        <w:tc>
          <w:tcPr>
            <w:tcW w:w="184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7852A576" w14:textId="77777777" w:rsidR="0023064A" w:rsidRPr="00DD69AB" w:rsidRDefault="0023064A" w:rsidP="00433EC8">
            <w:pPr>
              <w:autoSpaceDN w:val="0"/>
              <w:ind w:firstLine="0"/>
              <w:jc w:val="left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 w:hint="eastAsia"/>
                <w:color w:val="000000"/>
                <w:sz w:val="18"/>
                <w:szCs w:val="18"/>
              </w:rPr>
              <w:t>参数编码字符集</w:t>
            </w:r>
          </w:p>
        </w:tc>
        <w:tc>
          <w:tcPr>
            <w:tcW w:w="1440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15A29B6D" w14:textId="77777777" w:rsidR="0023064A" w:rsidRPr="00DD69AB" w:rsidRDefault="0023064A" w:rsidP="00433EC8">
            <w:pPr>
              <w:pStyle w:val="afb"/>
              <w:autoSpaceDE w:val="0"/>
              <w:autoSpaceDN w:val="0"/>
              <w:adjustRightInd w:val="0"/>
              <w:snapToGrid w:val="0"/>
              <w:spacing w:line="360" w:lineRule="auto"/>
              <w:rPr>
                <w:rFonts w:ascii="Times New Roman" w:hAnsi="Times New Roman" w:cs="Arial"/>
                <w:snapToGrid w:val="0"/>
                <w:color w:val="000000"/>
                <w:kern w:val="0"/>
              </w:rPr>
            </w:pPr>
            <w:r w:rsidRPr="00DD69AB">
              <w:rPr>
                <w:rFonts w:ascii="Times New Roman" w:hAnsi="Times New Roman" w:cs="Arial"/>
                <w:snapToGrid w:val="0"/>
                <w:color w:val="000000"/>
                <w:kern w:val="0"/>
              </w:rPr>
              <w:t>String(10)</w:t>
            </w:r>
          </w:p>
        </w:tc>
        <w:tc>
          <w:tcPr>
            <w:tcW w:w="155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1A316C4F" w14:textId="77777777" w:rsidR="0023064A" w:rsidRPr="00DD69AB" w:rsidRDefault="0023064A" w:rsidP="00433EC8">
            <w:pPr>
              <w:pStyle w:val="afb"/>
              <w:autoSpaceDE w:val="0"/>
              <w:autoSpaceDN w:val="0"/>
              <w:adjustRightInd w:val="0"/>
              <w:snapToGrid w:val="0"/>
              <w:spacing w:line="360" w:lineRule="auto"/>
              <w:rPr>
                <w:rFonts w:ascii="Times New Roman" w:hAnsi="Times New Roman" w:cs="Arial"/>
                <w:snapToGrid w:val="0"/>
                <w:color w:val="000000"/>
                <w:kern w:val="0"/>
              </w:rPr>
            </w:pPr>
            <w:r w:rsidRPr="00DD69AB">
              <w:rPr>
                <w:rFonts w:ascii="Times New Roman" w:hAnsi="Times New Roman" w:cs="Arial" w:hint="eastAsia"/>
                <w:snapToGrid w:val="0"/>
                <w:color w:val="000000"/>
                <w:kern w:val="0"/>
              </w:rPr>
              <w:t>商户网站使用的编码格式，如</w:t>
            </w:r>
            <w:r w:rsidRPr="00DD69AB">
              <w:rPr>
                <w:rFonts w:ascii="Times New Roman" w:hAnsi="Times New Roman" w:cs="Arial"/>
                <w:snapToGrid w:val="0"/>
                <w:color w:val="000000"/>
                <w:kern w:val="0"/>
              </w:rPr>
              <w:t>utf-8</w:t>
            </w:r>
            <w:r w:rsidRPr="00DD69AB">
              <w:rPr>
                <w:rFonts w:ascii="Times New Roman" w:hAnsi="Times New Roman" w:cs="Arial"/>
                <w:snapToGrid w:val="0"/>
                <w:color w:val="000000"/>
                <w:kern w:val="0"/>
              </w:rPr>
              <w:t>、</w:t>
            </w:r>
            <w:r w:rsidRPr="00DD69AB">
              <w:rPr>
                <w:rFonts w:ascii="Times New Roman" w:hAnsi="Times New Roman" w:cs="Arial"/>
                <w:snapToGrid w:val="0"/>
                <w:color w:val="000000"/>
                <w:kern w:val="0"/>
              </w:rPr>
              <w:t>gbk</w:t>
            </w:r>
            <w:r w:rsidRPr="00DD69AB">
              <w:rPr>
                <w:rFonts w:ascii="Times New Roman" w:hAnsi="Times New Roman" w:cs="Arial"/>
                <w:snapToGrid w:val="0"/>
                <w:color w:val="000000"/>
                <w:kern w:val="0"/>
              </w:rPr>
              <w:t>、</w:t>
            </w:r>
            <w:r w:rsidRPr="00DD69AB">
              <w:rPr>
                <w:rFonts w:ascii="Times New Roman" w:hAnsi="Times New Roman" w:cs="Arial"/>
                <w:snapToGrid w:val="0"/>
                <w:color w:val="000000"/>
                <w:kern w:val="0"/>
              </w:rPr>
              <w:t>gb2312</w:t>
            </w:r>
            <w:r w:rsidRPr="00DD69AB">
              <w:rPr>
                <w:rFonts w:ascii="Times New Roman" w:hAnsi="Times New Roman" w:cs="Arial" w:hint="eastAsia"/>
                <w:snapToGrid w:val="0"/>
                <w:color w:val="000000"/>
                <w:kern w:val="0"/>
              </w:rPr>
              <w:t>等</w:t>
            </w:r>
          </w:p>
        </w:tc>
        <w:tc>
          <w:tcPr>
            <w:tcW w:w="139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7514BFA7" w14:textId="77777777" w:rsidR="0023064A" w:rsidRPr="00DD69AB" w:rsidRDefault="0023064A" w:rsidP="00433EC8">
            <w:pPr>
              <w:pStyle w:val="afb"/>
              <w:autoSpaceDE w:val="0"/>
              <w:autoSpaceDN w:val="0"/>
              <w:adjustRightInd w:val="0"/>
              <w:snapToGrid w:val="0"/>
              <w:spacing w:line="360" w:lineRule="auto"/>
              <w:rPr>
                <w:rFonts w:ascii="Times New Roman" w:hAnsi="Times New Roman" w:cs="Arial"/>
                <w:snapToGrid w:val="0"/>
                <w:color w:val="000000"/>
                <w:kern w:val="0"/>
              </w:rPr>
            </w:pPr>
            <w:r w:rsidRPr="00DD69AB">
              <w:rPr>
                <w:rFonts w:ascii="Times New Roman" w:hAnsi="Times New Roman" w:cs="Arial" w:hint="eastAsia"/>
                <w:snapToGrid w:val="0"/>
                <w:color w:val="000000"/>
                <w:kern w:val="0"/>
              </w:rPr>
              <w:t>不可空</w:t>
            </w:r>
          </w:p>
        </w:tc>
        <w:tc>
          <w:tcPr>
            <w:tcW w:w="2252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38096946" w14:textId="77777777" w:rsidR="0023064A" w:rsidRPr="00DD69AB" w:rsidRDefault="0023064A" w:rsidP="00433EC8">
            <w:pPr>
              <w:pStyle w:val="afb"/>
              <w:autoSpaceDE w:val="0"/>
              <w:autoSpaceDN w:val="0"/>
              <w:adjustRightInd w:val="0"/>
              <w:snapToGrid w:val="0"/>
              <w:spacing w:line="360" w:lineRule="auto"/>
              <w:rPr>
                <w:rFonts w:ascii="Times New Roman" w:hAnsi="Times New Roman" w:cs="Arial"/>
                <w:snapToGrid w:val="0"/>
                <w:color w:val="000000"/>
                <w:kern w:val="0"/>
              </w:rPr>
            </w:pPr>
            <w:r w:rsidRPr="00DD69AB">
              <w:rPr>
                <w:rFonts w:ascii="Times New Roman" w:hAnsi="Times New Roman" w:cs="Arial" w:hint="eastAsia"/>
                <w:snapToGrid w:val="0"/>
                <w:color w:val="000000"/>
                <w:kern w:val="0"/>
              </w:rPr>
              <w:t>UTF-8</w:t>
            </w:r>
          </w:p>
        </w:tc>
      </w:tr>
      <w:tr w:rsidR="0023064A" w:rsidRPr="00DD69AB" w14:paraId="1276A436" w14:textId="77777777" w:rsidTr="004601DF">
        <w:trPr>
          <w:trHeight w:val="301"/>
          <w:jc w:val="center"/>
        </w:trPr>
        <w:tc>
          <w:tcPr>
            <w:tcW w:w="183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2E92E0B6" w14:textId="77777777" w:rsidR="0023064A" w:rsidRPr="00DD69AB" w:rsidRDefault="0023064A" w:rsidP="00433EC8">
            <w:pPr>
              <w:autoSpaceDN w:val="0"/>
              <w:ind w:firstLine="0"/>
              <w:jc w:val="left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/>
                <w:color w:val="000000"/>
                <w:sz w:val="18"/>
                <w:szCs w:val="18"/>
              </w:rPr>
              <w:t>AcceptStatus</w:t>
            </w:r>
          </w:p>
        </w:tc>
        <w:tc>
          <w:tcPr>
            <w:tcW w:w="184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53C36D39" w14:textId="77777777" w:rsidR="0023064A" w:rsidRPr="00DD69AB" w:rsidRDefault="0023064A" w:rsidP="00433EC8">
            <w:pPr>
              <w:autoSpaceDN w:val="0"/>
              <w:ind w:firstLine="0"/>
              <w:jc w:val="left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 w:hint="eastAsia"/>
                <w:color w:val="000000"/>
                <w:sz w:val="18"/>
                <w:szCs w:val="18"/>
              </w:rPr>
              <w:t>网关返回码</w:t>
            </w:r>
          </w:p>
        </w:tc>
        <w:tc>
          <w:tcPr>
            <w:tcW w:w="1440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0B420C03" w14:textId="77777777" w:rsidR="0023064A" w:rsidRPr="00DD69AB" w:rsidRDefault="0023064A" w:rsidP="00433EC8">
            <w:pPr>
              <w:pStyle w:val="afb"/>
              <w:autoSpaceDE w:val="0"/>
              <w:autoSpaceDN w:val="0"/>
              <w:adjustRightInd w:val="0"/>
              <w:snapToGrid w:val="0"/>
              <w:spacing w:line="360" w:lineRule="auto"/>
              <w:rPr>
                <w:rFonts w:ascii="Times New Roman" w:hAnsi="Times New Roman" w:cs="Arial"/>
                <w:snapToGrid w:val="0"/>
                <w:color w:val="000000"/>
                <w:kern w:val="0"/>
              </w:rPr>
            </w:pPr>
            <w:r w:rsidRPr="00DD69AB">
              <w:rPr>
                <w:rFonts w:ascii="Times New Roman" w:hAnsi="Times New Roman" w:cs="Arial"/>
                <w:snapToGrid w:val="0"/>
                <w:color w:val="000000"/>
                <w:kern w:val="0"/>
              </w:rPr>
              <w:t>String</w:t>
            </w:r>
            <w:r w:rsidRPr="00DD69AB">
              <w:rPr>
                <w:rFonts w:ascii="Times New Roman" w:hAnsi="Times New Roman" w:cs="Arial" w:hint="eastAsia"/>
                <w:snapToGrid w:val="0"/>
                <w:color w:val="000000"/>
                <w:kern w:val="0"/>
              </w:rPr>
              <w:t>(2)</w:t>
            </w:r>
          </w:p>
        </w:tc>
        <w:tc>
          <w:tcPr>
            <w:tcW w:w="155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7FD37C91" w14:textId="77777777" w:rsidR="0023064A" w:rsidRPr="00DD69AB" w:rsidRDefault="0023064A" w:rsidP="00433EC8">
            <w:pPr>
              <w:pStyle w:val="afb"/>
              <w:autoSpaceDE w:val="0"/>
              <w:autoSpaceDN w:val="0"/>
              <w:adjustRightInd w:val="0"/>
              <w:snapToGrid w:val="0"/>
              <w:spacing w:line="360" w:lineRule="auto"/>
              <w:rPr>
                <w:rFonts w:ascii="Times New Roman" w:hAnsi="Times New Roman" w:cs="Arial"/>
                <w:snapToGrid w:val="0"/>
                <w:color w:val="000000"/>
                <w:kern w:val="0"/>
              </w:rPr>
            </w:pPr>
            <w:r w:rsidRPr="00DD69AB">
              <w:rPr>
                <w:rFonts w:ascii="Times New Roman" w:hAnsi="Times New Roman" w:cs="Arial" w:hint="eastAsia"/>
                <w:snapToGrid w:val="0"/>
                <w:color w:val="000000"/>
                <w:kern w:val="0"/>
              </w:rPr>
              <w:t>S</w:t>
            </w:r>
            <w:r w:rsidRPr="00DD69AB">
              <w:rPr>
                <w:rFonts w:ascii="Times New Roman" w:hAnsi="Times New Roman" w:cs="Arial" w:hint="eastAsia"/>
                <w:snapToGrid w:val="0"/>
                <w:color w:val="000000"/>
                <w:kern w:val="0"/>
              </w:rPr>
              <w:t>：受理成功</w:t>
            </w:r>
            <w:r w:rsidRPr="00DD69AB">
              <w:rPr>
                <w:rFonts w:ascii="Times New Roman" w:hAnsi="Times New Roman" w:cs="Arial" w:hint="eastAsia"/>
                <w:snapToGrid w:val="0"/>
                <w:color w:val="000000"/>
                <w:kern w:val="0"/>
              </w:rPr>
              <w:t>F</w:t>
            </w:r>
            <w:r w:rsidRPr="00DD69AB">
              <w:rPr>
                <w:rFonts w:ascii="Times New Roman" w:hAnsi="Times New Roman" w:cs="Arial" w:hint="eastAsia"/>
                <w:snapToGrid w:val="0"/>
                <w:color w:val="000000"/>
                <w:kern w:val="0"/>
              </w:rPr>
              <w:t>：受理失败</w:t>
            </w:r>
          </w:p>
          <w:p w14:paraId="6F5ED0B1" w14:textId="77777777" w:rsidR="0023064A" w:rsidRPr="00DD69AB" w:rsidRDefault="0023064A" w:rsidP="00433EC8">
            <w:pPr>
              <w:pStyle w:val="afb"/>
              <w:autoSpaceDE w:val="0"/>
              <w:autoSpaceDN w:val="0"/>
              <w:adjustRightInd w:val="0"/>
              <w:snapToGrid w:val="0"/>
              <w:spacing w:line="360" w:lineRule="auto"/>
              <w:rPr>
                <w:rFonts w:ascii="Times New Roman" w:hAnsi="Times New Roman" w:cs="Arial"/>
                <w:snapToGrid w:val="0"/>
                <w:color w:val="000000"/>
                <w:kern w:val="0"/>
              </w:rPr>
            </w:pPr>
            <w:r w:rsidRPr="00DD69AB">
              <w:rPr>
                <w:rFonts w:ascii="Times New Roman" w:hAnsi="Times New Roman" w:cs="Arial" w:hint="eastAsia"/>
                <w:snapToGrid w:val="0"/>
                <w:color w:val="000000"/>
                <w:kern w:val="0"/>
              </w:rPr>
              <w:t>表示接口调用是否成功，并不表明业务处理结果</w:t>
            </w:r>
          </w:p>
        </w:tc>
        <w:tc>
          <w:tcPr>
            <w:tcW w:w="139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2379069F" w14:textId="77777777" w:rsidR="0023064A" w:rsidRPr="00DD69AB" w:rsidRDefault="0023064A" w:rsidP="00433EC8">
            <w:pPr>
              <w:pStyle w:val="afb"/>
              <w:autoSpaceDE w:val="0"/>
              <w:autoSpaceDN w:val="0"/>
              <w:adjustRightInd w:val="0"/>
              <w:snapToGrid w:val="0"/>
              <w:spacing w:line="360" w:lineRule="auto"/>
              <w:rPr>
                <w:rFonts w:ascii="Times New Roman" w:hAnsi="Times New Roman" w:cs="Arial"/>
                <w:snapToGrid w:val="0"/>
                <w:color w:val="000000"/>
                <w:kern w:val="0"/>
              </w:rPr>
            </w:pPr>
            <w:r w:rsidRPr="00DD69AB">
              <w:rPr>
                <w:rFonts w:ascii="Times New Roman" w:hAnsi="Times New Roman" w:cs="Arial" w:hint="eastAsia"/>
                <w:snapToGrid w:val="0"/>
                <w:color w:val="000000"/>
                <w:kern w:val="0"/>
              </w:rPr>
              <w:t>不可空</w:t>
            </w:r>
          </w:p>
        </w:tc>
        <w:tc>
          <w:tcPr>
            <w:tcW w:w="2252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74FFC006" w14:textId="77777777" w:rsidR="0023064A" w:rsidRPr="00DD69AB" w:rsidRDefault="0023064A" w:rsidP="00433EC8">
            <w:pPr>
              <w:pStyle w:val="afb"/>
              <w:autoSpaceDE w:val="0"/>
              <w:autoSpaceDN w:val="0"/>
              <w:adjustRightInd w:val="0"/>
              <w:snapToGrid w:val="0"/>
              <w:spacing w:line="360" w:lineRule="auto"/>
              <w:rPr>
                <w:rFonts w:ascii="Times New Roman" w:hAnsi="Times New Roman" w:cs="Arial"/>
                <w:snapToGrid w:val="0"/>
                <w:color w:val="000000"/>
                <w:kern w:val="0"/>
              </w:rPr>
            </w:pPr>
            <w:r w:rsidRPr="00DD69AB">
              <w:rPr>
                <w:rFonts w:ascii="Times New Roman" w:hAnsi="Times New Roman" w:cs="Arial" w:hint="eastAsia"/>
                <w:snapToGrid w:val="0"/>
                <w:color w:val="000000"/>
                <w:kern w:val="0"/>
              </w:rPr>
              <w:t>S:</w:t>
            </w:r>
            <w:r w:rsidRPr="00DD69AB">
              <w:rPr>
                <w:rFonts w:ascii="Times New Roman" w:hAnsi="Times New Roman" w:cs="Arial" w:hint="eastAsia"/>
                <w:snapToGrid w:val="0"/>
                <w:color w:val="000000"/>
                <w:kern w:val="0"/>
              </w:rPr>
              <w:t>成功，</w:t>
            </w:r>
            <w:r w:rsidRPr="00DD69AB">
              <w:rPr>
                <w:rFonts w:ascii="Times New Roman" w:hAnsi="Times New Roman" w:cs="Arial" w:hint="eastAsia"/>
                <w:snapToGrid w:val="0"/>
                <w:color w:val="000000"/>
                <w:kern w:val="0"/>
              </w:rPr>
              <w:t>F:</w:t>
            </w:r>
            <w:r w:rsidRPr="00DD69AB">
              <w:rPr>
                <w:rFonts w:ascii="Times New Roman" w:hAnsi="Times New Roman" w:cs="Arial" w:hint="eastAsia"/>
                <w:snapToGrid w:val="0"/>
                <w:color w:val="000000"/>
                <w:kern w:val="0"/>
              </w:rPr>
              <w:t>失败</w:t>
            </w:r>
          </w:p>
        </w:tc>
      </w:tr>
      <w:tr w:rsidR="0023064A" w:rsidRPr="00DD69AB" w14:paraId="63F4F9EC" w14:textId="77777777" w:rsidTr="004601DF">
        <w:trPr>
          <w:trHeight w:val="236"/>
          <w:jc w:val="center"/>
        </w:trPr>
        <w:tc>
          <w:tcPr>
            <w:tcW w:w="183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6C86732C" w14:textId="77777777" w:rsidR="0023064A" w:rsidRPr="00DD69AB" w:rsidRDefault="0023064A" w:rsidP="00433EC8">
            <w:pPr>
              <w:autoSpaceDN w:val="0"/>
              <w:ind w:firstLine="0"/>
              <w:jc w:val="left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/>
                <w:color w:val="000000"/>
                <w:sz w:val="18"/>
                <w:szCs w:val="18"/>
              </w:rPr>
              <w:t>TradeDate</w:t>
            </w:r>
          </w:p>
        </w:tc>
        <w:tc>
          <w:tcPr>
            <w:tcW w:w="184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7CFD4ABA" w14:textId="77777777" w:rsidR="0023064A" w:rsidRPr="00DD69AB" w:rsidRDefault="0023064A" w:rsidP="00433EC8">
            <w:pPr>
              <w:autoSpaceDN w:val="0"/>
              <w:ind w:firstLine="0"/>
              <w:jc w:val="left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 w:hint="eastAsia"/>
                <w:color w:val="000000"/>
                <w:sz w:val="18"/>
                <w:szCs w:val="18"/>
              </w:rPr>
              <w:t>请求的日期</w:t>
            </w:r>
          </w:p>
        </w:tc>
        <w:tc>
          <w:tcPr>
            <w:tcW w:w="1440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1C28C991" w14:textId="77777777" w:rsidR="0023064A" w:rsidRPr="00DD69AB" w:rsidRDefault="0023064A" w:rsidP="00433EC8">
            <w:pPr>
              <w:autoSpaceDN w:val="0"/>
              <w:ind w:firstLine="0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/>
                <w:color w:val="000000"/>
                <w:sz w:val="18"/>
                <w:szCs w:val="18"/>
              </w:rPr>
              <w:t>String(</w:t>
            </w:r>
            <w:r w:rsidRPr="00DD69AB">
              <w:rPr>
                <w:rFonts w:ascii="Times New Roman" w:hAnsi="Times New Roman" w:cs="Arial" w:hint="eastAsia"/>
                <w:color w:val="000000"/>
                <w:sz w:val="18"/>
                <w:szCs w:val="18"/>
              </w:rPr>
              <w:t>8</w:t>
            </w:r>
            <w:r w:rsidRPr="00DD69AB">
              <w:rPr>
                <w:rFonts w:ascii="Times New Roman" w:hAnsi="Times New Roman" w:cs="Arial"/>
                <w:color w:val="000000"/>
                <w:sz w:val="18"/>
                <w:szCs w:val="18"/>
              </w:rPr>
              <w:t>)</w:t>
            </w:r>
          </w:p>
        </w:tc>
        <w:tc>
          <w:tcPr>
            <w:tcW w:w="155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63C98D3A" w14:textId="77777777" w:rsidR="0023064A" w:rsidRPr="00DD69AB" w:rsidRDefault="0023064A" w:rsidP="00433EC8">
            <w:pPr>
              <w:pStyle w:val="afb"/>
              <w:autoSpaceDE w:val="0"/>
              <w:autoSpaceDN w:val="0"/>
              <w:adjustRightInd w:val="0"/>
              <w:snapToGrid w:val="0"/>
              <w:spacing w:line="360" w:lineRule="auto"/>
              <w:rPr>
                <w:rFonts w:ascii="Times New Roman" w:hAnsi="Times New Roman" w:cs="Arial"/>
                <w:snapToGrid w:val="0"/>
                <w:color w:val="000000"/>
                <w:kern w:val="0"/>
              </w:rPr>
            </w:pPr>
            <w:r w:rsidRPr="00DD69AB">
              <w:rPr>
                <w:rFonts w:ascii="Times New Roman" w:hAnsi="Times New Roman" w:cs="Arial" w:hint="eastAsia"/>
                <w:snapToGrid w:val="0"/>
                <w:color w:val="000000"/>
                <w:kern w:val="0"/>
              </w:rPr>
              <w:t>格式</w:t>
            </w:r>
            <w:r w:rsidRPr="00DD69AB">
              <w:rPr>
                <w:rFonts w:ascii="Times New Roman" w:hAnsi="Times New Roman" w:cs="Arial" w:hint="eastAsia"/>
                <w:snapToGrid w:val="0"/>
                <w:color w:val="000000"/>
                <w:kern w:val="0"/>
              </w:rPr>
              <w:t xml:space="preserve">yyyyMMdd </w:t>
            </w:r>
          </w:p>
        </w:tc>
        <w:tc>
          <w:tcPr>
            <w:tcW w:w="139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463BC3D6" w14:textId="77777777" w:rsidR="0023064A" w:rsidRPr="00DD69AB" w:rsidRDefault="0023064A" w:rsidP="00433EC8">
            <w:pPr>
              <w:autoSpaceDN w:val="0"/>
              <w:ind w:firstLine="0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 w:hint="eastAsia"/>
                <w:color w:val="000000"/>
                <w:sz w:val="18"/>
                <w:szCs w:val="18"/>
              </w:rPr>
              <w:t>不可空</w:t>
            </w:r>
          </w:p>
        </w:tc>
        <w:tc>
          <w:tcPr>
            <w:tcW w:w="2252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7DD4B371" w14:textId="77777777" w:rsidR="0023064A" w:rsidRPr="00DD69AB" w:rsidRDefault="0023064A" w:rsidP="00433EC8">
            <w:pPr>
              <w:autoSpaceDN w:val="0"/>
              <w:ind w:firstLine="0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 w:hint="eastAsia"/>
                <w:color w:val="000000"/>
                <w:sz w:val="18"/>
                <w:szCs w:val="18"/>
              </w:rPr>
              <w:t xml:space="preserve">20140724 </w:t>
            </w:r>
          </w:p>
        </w:tc>
      </w:tr>
      <w:tr w:rsidR="0023064A" w:rsidRPr="00DD69AB" w14:paraId="0C8688F9" w14:textId="77777777" w:rsidTr="004601DF">
        <w:trPr>
          <w:trHeight w:val="236"/>
          <w:jc w:val="center"/>
        </w:trPr>
        <w:tc>
          <w:tcPr>
            <w:tcW w:w="183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4824C6F3" w14:textId="77777777" w:rsidR="0023064A" w:rsidRPr="00DD69AB" w:rsidRDefault="0023064A" w:rsidP="00433EC8">
            <w:pPr>
              <w:autoSpaceDN w:val="0"/>
              <w:ind w:firstLine="0"/>
              <w:jc w:val="left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/>
                <w:color w:val="000000"/>
                <w:sz w:val="18"/>
                <w:szCs w:val="18"/>
              </w:rPr>
              <w:t>TradeTime</w:t>
            </w:r>
          </w:p>
        </w:tc>
        <w:tc>
          <w:tcPr>
            <w:tcW w:w="184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45F1278D" w14:textId="77777777" w:rsidR="0023064A" w:rsidRPr="00DD69AB" w:rsidRDefault="0023064A" w:rsidP="00433EC8">
            <w:pPr>
              <w:autoSpaceDN w:val="0"/>
              <w:ind w:firstLine="0"/>
              <w:jc w:val="left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 w:hint="eastAsia"/>
                <w:color w:val="000000"/>
                <w:sz w:val="18"/>
                <w:szCs w:val="18"/>
              </w:rPr>
              <w:t>请求的时间</w:t>
            </w:r>
          </w:p>
        </w:tc>
        <w:tc>
          <w:tcPr>
            <w:tcW w:w="1440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4F872CCE" w14:textId="77777777" w:rsidR="0023064A" w:rsidRPr="00DD69AB" w:rsidRDefault="0023064A" w:rsidP="00433EC8">
            <w:pPr>
              <w:autoSpaceDN w:val="0"/>
              <w:ind w:firstLine="0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/>
                <w:color w:val="000000"/>
                <w:sz w:val="18"/>
                <w:szCs w:val="18"/>
              </w:rPr>
              <w:t>String(</w:t>
            </w:r>
            <w:r w:rsidRPr="00DD69AB">
              <w:rPr>
                <w:rFonts w:ascii="Times New Roman" w:hAnsi="Times New Roman" w:cs="Arial" w:hint="eastAsia"/>
                <w:color w:val="000000"/>
                <w:sz w:val="18"/>
                <w:szCs w:val="18"/>
              </w:rPr>
              <w:t>6</w:t>
            </w:r>
            <w:r w:rsidRPr="00DD69AB">
              <w:rPr>
                <w:rFonts w:ascii="Times New Roman" w:hAnsi="Times New Roman" w:cs="Arial"/>
                <w:color w:val="000000"/>
                <w:sz w:val="18"/>
                <w:szCs w:val="18"/>
              </w:rPr>
              <w:t>)</w:t>
            </w:r>
          </w:p>
        </w:tc>
        <w:tc>
          <w:tcPr>
            <w:tcW w:w="155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0FCEB9D9" w14:textId="77777777" w:rsidR="0023064A" w:rsidRPr="00DD69AB" w:rsidRDefault="0023064A" w:rsidP="00433EC8">
            <w:pPr>
              <w:pStyle w:val="afb"/>
              <w:autoSpaceDE w:val="0"/>
              <w:autoSpaceDN w:val="0"/>
              <w:adjustRightInd w:val="0"/>
              <w:snapToGrid w:val="0"/>
              <w:spacing w:line="360" w:lineRule="auto"/>
              <w:rPr>
                <w:rFonts w:ascii="Times New Roman" w:hAnsi="Times New Roman" w:cs="Arial"/>
                <w:snapToGrid w:val="0"/>
                <w:color w:val="000000"/>
                <w:kern w:val="0"/>
              </w:rPr>
            </w:pPr>
            <w:r w:rsidRPr="00DD69AB">
              <w:rPr>
                <w:rFonts w:ascii="Times New Roman" w:hAnsi="Times New Roman" w:cs="Arial" w:hint="eastAsia"/>
                <w:snapToGrid w:val="0"/>
                <w:color w:val="000000"/>
                <w:kern w:val="0"/>
              </w:rPr>
              <w:t>格式</w:t>
            </w:r>
            <w:r w:rsidRPr="00DD69AB">
              <w:rPr>
                <w:rFonts w:ascii="Times New Roman" w:hAnsi="Times New Roman" w:cs="Arial" w:hint="eastAsia"/>
                <w:snapToGrid w:val="0"/>
                <w:color w:val="000000"/>
                <w:kern w:val="0"/>
              </w:rPr>
              <w:t>HH:mm:ss</w:t>
            </w:r>
          </w:p>
        </w:tc>
        <w:tc>
          <w:tcPr>
            <w:tcW w:w="139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08BC799A" w14:textId="77777777" w:rsidR="0023064A" w:rsidRPr="00DD69AB" w:rsidRDefault="0023064A" w:rsidP="00433EC8">
            <w:pPr>
              <w:autoSpaceDN w:val="0"/>
              <w:ind w:firstLine="0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 w:hint="eastAsia"/>
                <w:color w:val="000000"/>
                <w:sz w:val="18"/>
                <w:szCs w:val="18"/>
              </w:rPr>
              <w:t>不可空</w:t>
            </w:r>
          </w:p>
        </w:tc>
        <w:tc>
          <w:tcPr>
            <w:tcW w:w="2252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4191AC29" w14:textId="77777777" w:rsidR="0023064A" w:rsidRPr="00DD69AB" w:rsidRDefault="0023064A" w:rsidP="00433EC8">
            <w:pPr>
              <w:autoSpaceDN w:val="0"/>
              <w:ind w:firstLine="0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 w:hint="eastAsia"/>
                <w:color w:val="000000"/>
                <w:sz w:val="18"/>
                <w:szCs w:val="18"/>
              </w:rPr>
              <w:t>125900</w:t>
            </w:r>
          </w:p>
        </w:tc>
      </w:tr>
      <w:tr w:rsidR="0023064A" w:rsidRPr="00DD69AB" w14:paraId="107A9A38" w14:textId="77777777" w:rsidTr="004601DF">
        <w:trPr>
          <w:trHeight w:val="236"/>
          <w:jc w:val="center"/>
        </w:trPr>
        <w:tc>
          <w:tcPr>
            <w:tcW w:w="183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20417766" w14:textId="77777777" w:rsidR="0023064A" w:rsidRPr="00DD69AB" w:rsidRDefault="0023064A" w:rsidP="00433EC8">
            <w:pPr>
              <w:autoSpaceDN w:val="0"/>
              <w:ind w:firstLine="0"/>
              <w:jc w:val="left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 w:hint="eastAsia"/>
                <w:color w:val="000000"/>
                <w:sz w:val="18"/>
                <w:szCs w:val="18"/>
              </w:rPr>
              <w:t>Sign</w:t>
            </w:r>
          </w:p>
        </w:tc>
        <w:tc>
          <w:tcPr>
            <w:tcW w:w="184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0A8E4DB6" w14:textId="77777777" w:rsidR="0023064A" w:rsidRPr="00DD69AB" w:rsidRDefault="0023064A" w:rsidP="00433EC8">
            <w:pPr>
              <w:autoSpaceDN w:val="0"/>
              <w:ind w:firstLine="0"/>
              <w:jc w:val="left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 w:hint="eastAsia"/>
                <w:color w:val="000000"/>
                <w:sz w:val="18"/>
                <w:szCs w:val="18"/>
              </w:rPr>
              <w:t>签名</w:t>
            </w:r>
          </w:p>
        </w:tc>
        <w:tc>
          <w:tcPr>
            <w:tcW w:w="1440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104807CD" w14:textId="77777777" w:rsidR="0023064A" w:rsidRPr="00DD69AB" w:rsidRDefault="0023064A" w:rsidP="00433EC8">
            <w:pPr>
              <w:autoSpaceDN w:val="0"/>
              <w:ind w:firstLine="0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/>
                <w:color w:val="000000"/>
                <w:sz w:val="18"/>
                <w:szCs w:val="18"/>
              </w:rPr>
              <w:t>String(</w:t>
            </w:r>
            <w:r w:rsidRPr="00DD69AB">
              <w:rPr>
                <w:rFonts w:ascii="Times New Roman" w:hAnsi="Times New Roman" w:cs="Arial" w:hint="eastAsia"/>
                <w:color w:val="000000"/>
                <w:sz w:val="18"/>
                <w:szCs w:val="18"/>
              </w:rPr>
              <w:t>300</w:t>
            </w:r>
            <w:r w:rsidRPr="00DD69AB">
              <w:rPr>
                <w:rFonts w:ascii="Times New Roman" w:hAnsi="Times New Roman" w:cs="Arial"/>
                <w:color w:val="000000"/>
                <w:sz w:val="18"/>
                <w:szCs w:val="18"/>
              </w:rPr>
              <w:t>)</w:t>
            </w:r>
          </w:p>
        </w:tc>
        <w:tc>
          <w:tcPr>
            <w:tcW w:w="155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365FFE4B" w14:textId="77777777" w:rsidR="0023064A" w:rsidRPr="00DD69AB" w:rsidRDefault="0023064A" w:rsidP="00433EC8">
            <w:pPr>
              <w:autoSpaceDN w:val="0"/>
              <w:ind w:firstLine="0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 w:hint="eastAsia"/>
                <w:color w:val="000000"/>
                <w:sz w:val="18"/>
                <w:szCs w:val="18"/>
              </w:rPr>
              <w:t>用于验签</w:t>
            </w:r>
          </w:p>
        </w:tc>
        <w:tc>
          <w:tcPr>
            <w:tcW w:w="139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1BAB4D47" w14:textId="77777777" w:rsidR="0023064A" w:rsidRPr="00DD69AB" w:rsidRDefault="0023064A" w:rsidP="00433EC8">
            <w:pPr>
              <w:autoSpaceDN w:val="0"/>
              <w:ind w:firstLine="0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/>
                <w:color w:val="000000"/>
                <w:sz w:val="18"/>
                <w:szCs w:val="18"/>
              </w:rPr>
              <w:t>不可空</w:t>
            </w:r>
          </w:p>
        </w:tc>
        <w:tc>
          <w:tcPr>
            <w:tcW w:w="2252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15C061F4" w14:textId="77777777" w:rsidR="0023064A" w:rsidRPr="00DD69AB" w:rsidRDefault="0023064A" w:rsidP="00433EC8">
            <w:pPr>
              <w:autoSpaceDN w:val="0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</w:p>
        </w:tc>
      </w:tr>
      <w:tr w:rsidR="0023064A" w:rsidRPr="00DD69AB" w14:paraId="1F17189C" w14:textId="77777777" w:rsidTr="004601DF">
        <w:trPr>
          <w:trHeight w:val="236"/>
          <w:jc w:val="center"/>
        </w:trPr>
        <w:tc>
          <w:tcPr>
            <w:tcW w:w="183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4A7B223F" w14:textId="77777777" w:rsidR="0023064A" w:rsidRPr="00DD69AB" w:rsidRDefault="0023064A" w:rsidP="00433EC8">
            <w:pPr>
              <w:autoSpaceDN w:val="0"/>
              <w:ind w:firstLine="0"/>
              <w:jc w:val="left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 w:hint="eastAsia"/>
                <w:color w:val="000000"/>
                <w:sz w:val="18"/>
                <w:szCs w:val="18"/>
              </w:rPr>
              <w:t>SignType</w:t>
            </w:r>
          </w:p>
        </w:tc>
        <w:tc>
          <w:tcPr>
            <w:tcW w:w="184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70DDA4CC" w14:textId="77777777" w:rsidR="0023064A" w:rsidRPr="00DD69AB" w:rsidRDefault="0023064A" w:rsidP="00433EC8">
            <w:pPr>
              <w:autoSpaceDN w:val="0"/>
              <w:ind w:firstLine="0"/>
              <w:jc w:val="left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 w:hint="eastAsia"/>
                <w:color w:val="000000"/>
                <w:sz w:val="18"/>
                <w:szCs w:val="18"/>
              </w:rPr>
              <w:t>签名方式</w:t>
            </w:r>
          </w:p>
        </w:tc>
        <w:tc>
          <w:tcPr>
            <w:tcW w:w="1440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0208251E" w14:textId="77777777" w:rsidR="0023064A" w:rsidRPr="00DD69AB" w:rsidRDefault="0023064A" w:rsidP="00433EC8">
            <w:pPr>
              <w:autoSpaceDN w:val="0"/>
              <w:ind w:firstLine="0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/>
                <w:color w:val="000000"/>
                <w:sz w:val="18"/>
                <w:szCs w:val="18"/>
              </w:rPr>
              <w:t>String(</w:t>
            </w:r>
            <w:r w:rsidRPr="00DD69AB">
              <w:rPr>
                <w:rFonts w:ascii="Times New Roman" w:hAnsi="Times New Roman" w:cs="Arial" w:hint="eastAsia"/>
                <w:color w:val="000000"/>
                <w:sz w:val="18"/>
                <w:szCs w:val="18"/>
              </w:rPr>
              <w:t>10</w:t>
            </w:r>
            <w:r w:rsidRPr="00DD69AB">
              <w:rPr>
                <w:rFonts w:ascii="Times New Roman" w:hAnsi="Times New Roman" w:cs="Arial"/>
                <w:color w:val="000000"/>
                <w:sz w:val="18"/>
                <w:szCs w:val="18"/>
              </w:rPr>
              <w:t>)</w:t>
            </w:r>
          </w:p>
        </w:tc>
        <w:tc>
          <w:tcPr>
            <w:tcW w:w="155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0D849EE2" w14:textId="77777777" w:rsidR="0023064A" w:rsidRPr="00DD69AB" w:rsidRDefault="0023064A" w:rsidP="00433EC8">
            <w:pPr>
              <w:autoSpaceDN w:val="0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</w:p>
        </w:tc>
        <w:tc>
          <w:tcPr>
            <w:tcW w:w="139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33CFF34F" w14:textId="77777777" w:rsidR="0023064A" w:rsidRPr="00DD69AB" w:rsidRDefault="0023064A" w:rsidP="00433EC8">
            <w:pPr>
              <w:autoSpaceDN w:val="0"/>
              <w:ind w:firstLine="0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 w:hint="eastAsia"/>
                <w:color w:val="000000"/>
                <w:sz w:val="18"/>
                <w:szCs w:val="18"/>
              </w:rPr>
              <w:t>不</w:t>
            </w:r>
            <w:r w:rsidRPr="00DD69AB">
              <w:rPr>
                <w:rFonts w:ascii="Times New Roman" w:hAnsi="Times New Roman" w:cs="Arial"/>
                <w:color w:val="000000"/>
                <w:sz w:val="18"/>
                <w:szCs w:val="18"/>
              </w:rPr>
              <w:t>可空</w:t>
            </w:r>
          </w:p>
        </w:tc>
        <w:tc>
          <w:tcPr>
            <w:tcW w:w="2252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4BB5F8D0" w14:textId="77777777" w:rsidR="0023064A" w:rsidRPr="00DD69AB" w:rsidRDefault="0023064A" w:rsidP="00433EC8">
            <w:pPr>
              <w:autoSpaceDN w:val="0"/>
              <w:ind w:firstLine="0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 w:hint="eastAsia"/>
                <w:color w:val="000000"/>
                <w:sz w:val="18"/>
                <w:szCs w:val="18"/>
              </w:rPr>
              <w:t>RSA</w:t>
            </w:r>
          </w:p>
        </w:tc>
      </w:tr>
      <w:tr w:rsidR="0023064A" w:rsidRPr="00DD69AB" w14:paraId="777D24C6" w14:textId="77777777" w:rsidTr="004601DF">
        <w:trPr>
          <w:trHeight w:val="236"/>
          <w:jc w:val="center"/>
        </w:trPr>
        <w:tc>
          <w:tcPr>
            <w:tcW w:w="183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5417D25E" w14:textId="77777777" w:rsidR="0023064A" w:rsidRPr="00DD69AB" w:rsidRDefault="0023064A" w:rsidP="00433EC8">
            <w:pPr>
              <w:autoSpaceDN w:val="0"/>
              <w:ind w:firstLine="0"/>
              <w:jc w:val="left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 w:hint="eastAsia"/>
                <w:color w:val="000000"/>
                <w:sz w:val="18"/>
                <w:szCs w:val="18"/>
              </w:rPr>
              <w:t>M</w:t>
            </w:r>
            <w:r w:rsidRPr="00DD69AB">
              <w:rPr>
                <w:rFonts w:ascii="Times New Roman" w:hAnsi="Times New Roman" w:cs="Arial"/>
                <w:color w:val="000000"/>
                <w:sz w:val="18"/>
                <w:szCs w:val="18"/>
              </w:rPr>
              <w:t>emo</w:t>
            </w:r>
          </w:p>
        </w:tc>
        <w:tc>
          <w:tcPr>
            <w:tcW w:w="184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30EE34BE" w14:textId="77777777" w:rsidR="0023064A" w:rsidRPr="00DD69AB" w:rsidRDefault="0023064A" w:rsidP="00433EC8">
            <w:pPr>
              <w:autoSpaceDN w:val="0"/>
              <w:ind w:firstLine="0"/>
              <w:jc w:val="left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 w:hint="eastAsia"/>
                <w:color w:val="000000"/>
                <w:sz w:val="18"/>
                <w:szCs w:val="18"/>
              </w:rPr>
              <w:t>备注</w:t>
            </w:r>
          </w:p>
        </w:tc>
        <w:tc>
          <w:tcPr>
            <w:tcW w:w="1440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3D6A39A3" w14:textId="77777777" w:rsidR="0023064A" w:rsidRPr="00DD69AB" w:rsidRDefault="0023064A" w:rsidP="00433EC8">
            <w:pPr>
              <w:pStyle w:val="afb"/>
              <w:autoSpaceDE w:val="0"/>
              <w:autoSpaceDN w:val="0"/>
              <w:adjustRightInd w:val="0"/>
              <w:snapToGrid w:val="0"/>
              <w:spacing w:line="360" w:lineRule="auto"/>
              <w:rPr>
                <w:rFonts w:ascii="Times New Roman" w:hAnsi="Times New Roman" w:cs="Arial"/>
                <w:snapToGrid w:val="0"/>
                <w:color w:val="000000"/>
                <w:kern w:val="0"/>
              </w:rPr>
            </w:pPr>
            <w:r w:rsidRPr="00DD69AB">
              <w:rPr>
                <w:rFonts w:ascii="Times New Roman" w:hAnsi="Times New Roman" w:cs="Arial"/>
                <w:snapToGrid w:val="0"/>
                <w:color w:val="000000"/>
                <w:kern w:val="0"/>
              </w:rPr>
              <w:t xml:space="preserve">String(1000) </w:t>
            </w:r>
          </w:p>
        </w:tc>
        <w:tc>
          <w:tcPr>
            <w:tcW w:w="155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2F31E92C" w14:textId="77777777" w:rsidR="0023064A" w:rsidRPr="00DD69AB" w:rsidRDefault="0023064A" w:rsidP="00433EC8">
            <w:pPr>
              <w:pStyle w:val="afb"/>
              <w:autoSpaceDE w:val="0"/>
              <w:autoSpaceDN w:val="0"/>
              <w:adjustRightInd w:val="0"/>
              <w:snapToGrid w:val="0"/>
              <w:spacing w:line="360" w:lineRule="auto"/>
              <w:rPr>
                <w:rFonts w:ascii="Times New Roman" w:hAnsi="Times New Roman" w:cs="Arial"/>
                <w:snapToGrid w:val="0"/>
                <w:color w:val="000000"/>
                <w:kern w:val="0"/>
              </w:rPr>
            </w:pPr>
            <w:r w:rsidRPr="00DD69AB">
              <w:rPr>
                <w:rFonts w:ascii="Times New Roman" w:hAnsi="Times New Roman" w:cs="Arial" w:hint="eastAsia"/>
                <w:snapToGrid w:val="0"/>
                <w:color w:val="000000"/>
                <w:kern w:val="0"/>
              </w:rPr>
              <w:t>说明信息</w:t>
            </w:r>
          </w:p>
        </w:tc>
        <w:tc>
          <w:tcPr>
            <w:tcW w:w="139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28CB175A" w14:textId="77777777" w:rsidR="0023064A" w:rsidRPr="00DD69AB" w:rsidRDefault="0023064A" w:rsidP="00433EC8">
            <w:pPr>
              <w:pStyle w:val="afb"/>
              <w:autoSpaceDE w:val="0"/>
              <w:autoSpaceDN w:val="0"/>
              <w:adjustRightInd w:val="0"/>
              <w:snapToGrid w:val="0"/>
              <w:spacing w:line="360" w:lineRule="auto"/>
              <w:rPr>
                <w:rFonts w:ascii="Times New Roman" w:hAnsi="Times New Roman" w:cs="Arial"/>
                <w:snapToGrid w:val="0"/>
                <w:color w:val="000000"/>
                <w:kern w:val="0"/>
              </w:rPr>
            </w:pPr>
            <w:r w:rsidRPr="00DD69AB">
              <w:rPr>
                <w:rFonts w:ascii="Times New Roman" w:hAnsi="Times New Roman" w:cs="Arial" w:hint="eastAsia"/>
                <w:snapToGrid w:val="0"/>
                <w:color w:val="000000"/>
                <w:kern w:val="0"/>
              </w:rPr>
              <w:t>可空</w:t>
            </w:r>
          </w:p>
        </w:tc>
        <w:tc>
          <w:tcPr>
            <w:tcW w:w="2252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124B8D6C" w14:textId="77777777" w:rsidR="0023064A" w:rsidRPr="00DD69AB" w:rsidRDefault="0023064A" w:rsidP="00433EC8">
            <w:pPr>
              <w:pStyle w:val="afb"/>
              <w:autoSpaceDE w:val="0"/>
              <w:autoSpaceDN w:val="0"/>
              <w:adjustRightInd w:val="0"/>
              <w:snapToGrid w:val="0"/>
              <w:spacing w:line="360" w:lineRule="auto"/>
              <w:rPr>
                <w:rFonts w:ascii="Times New Roman" w:hAnsi="Times New Roman" w:cs="Arial"/>
                <w:snapToGrid w:val="0"/>
                <w:color w:val="000000"/>
                <w:kern w:val="0"/>
              </w:rPr>
            </w:pPr>
          </w:p>
        </w:tc>
      </w:tr>
    </w:tbl>
    <w:p w14:paraId="16F8B725" w14:textId="77777777" w:rsidR="00401841" w:rsidRPr="004601DF" w:rsidRDefault="004601DF" w:rsidP="004601DF">
      <w:pPr>
        <w:pStyle w:val="3"/>
        <w:widowControl w:val="0"/>
        <w:adjustRightInd/>
        <w:snapToGrid/>
        <w:spacing w:beforeLines="0" w:before="260" w:after="260" w:line="416" w:lineRule="auto"/>
        <w:jc w:val="both"/>
        <w:rPr>
          <w:rFonts w:eastAsia="微软雅黑" w:cs="Times New Roman"/>
          <w:bCs/>
          <w:snapToGrid/>
          <w:kern w:val="2"/>
          <w:sz w:val="30"/>
          <w:szCs w:val="30"/>
        </w:rPr>
      </w:pPr>
      <w:bookmarkStart w:id="98" w:name="_Toc487065069"/>
      <w:r>
        <w:rPr>
          <w:rFonts w:eastAsia="微软雅黑" w:cs="Times New Roman" w:hint="eastAsia"/>
          <w:bCs/>
          <w:snapToGrid/>
          <w:kern w:val="2"/>
          <w:sz w:val="30"/>
          <w:szCs w:val="30"/>
        </w:rPr>
        <w:t xml:space="preserve">4.3.2 </w:t>
      </w:r>
      <w:r w:rsidR="00401841" w:rsidRPr="004601DF">
        <w:rPr>
          <w:rFonts w:eastAsia="微软雅黑" w:cs="Times New Roman" w:hint="eastAsia"/>
          <w:bCs/>
          <w:snapToGrid/>
          <w:kern w:val="2"/>
          <w:sz w:val="30"/>
          <w:szCs w:val="30"/>
        </w:rPr>
        <w:t>畅捷发起</w:t>
      </w:r>
      <w:bookmarkEnd w:id="98"/>
    </w:p>
    <w:p w14:paraId="5E96B99E" w14:textId="77777777" w:rsidR="00401841" w:rsidRPr="003B4AA2" w:rsidRDefault="003B4AA2" w:rsidP="003B4AA2">
      <w:pPr>
        <w:pStyle w:val="4"/>
        <w:widowControl w:val="0"/>
        <w:autoSpaceDE/>
        <w:autoSpaceDN/>
        <w:adjustRightInd/>
        <w:snapToGrid/>
        <w:spacing w:beforeLines="0" w:before="260" w:after="260" w:line="377" w:lineRule="auto"/>
        <w:jc w:val="both"/>
        <w:rPr>
          <w:rFonts w:eastAsia="微软雅黑" w:cs="Times New Roman"/>
          <w:bCs/>
          <w:snapToGrid/>
          <w:color w:val="auto"/>
          <w:kern w:val="2"/>
          <w:sz w:val="28"/>
          <w:szCs w:val="28"/>
        </w:rPr>
      </w:pPr>
      <w:r>
        <w:rPr>
          <w:rFonts w:eastAsia="微软雅黑" w:cs="Times New Roman" w:hint="eastAsia"/>
          <w:bCs/>
          <w:snapToGrid/>
          <w:color w:val="auto"/>
          <w:kern w:val="2"/>
          <w:sz w:val="28"/>
          <w:szCs w:val="28"/>
        </w:rPr>
        <w:t xml:space="preserve">4.3.2.1 </w:t>
      </w:r>
      <w:r w:rsidR="00401841" w:rsidRPr="003B4AA2">
        <w:rPr>
          <w:rFonts w:eastAsia="微软雅黑" w:cs="Times New Roman" w:hint="eastAsia"/>
          <w:bCs/>
          <w:snapToGrid/>
          <w:color w:val="auto"/>
          <w:kern w:val="2"/>
          <w:sz w:val="28"/>
          <w:szCs w:val="28"/>
        </w:rPr>
        <w:t>请求报文头</w:t>
      </w:r>
    </w:p>
    <w:p w14:paraId="575BBE8F" w14:textId="77777777" w:rsidR="00433EC8" w:rsidRPr="003B4AA2" w:rsidRDefault="00433EC8" w:rsidP="003B4AA2">
      <w:pPr>
        <w:autoSpaceDE/>
        <w:adjustRightInd/>
        <w:snapToGrid/>
        <w:ind w:firstLineChars="200" w:firstLine="420"/>
        <w:rPr>
          <w:rFonts w:ascii="Times New Roman" w:hAnsi="Times New Roman" w:cs="Times New Roman"/>
          <w:snapToGrid/>
          <w:color w:val="000000"/>
          <w:kern w:val="2"/>
          <w:sz w:val="21"/>
        </w:rPr>
      </w:pPr>
      <w:r w:rsidRPr="003B4AA2">
        <w:rPr>
          <w:rFonts w:ascii="Times New Roman" w:hAnsi="Times New Roman" w:cs="Times New Roman"/>
          <w:snapToGrid/>
          <w:color w:val="000000"/>
          <w:kern w:val="2"/>
          <w:sz w:val="21"/>
        </w:rPr>
        <w:t>无</w:t>
      </w:r>
      <w:r w:rsidRPr="003B4AA2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。</w:t>
      </w:r>
    </w:p>
    <w:p w14:paraId="75AA5DD2" w14:textId="77777777" w:rsidR="00401841" w:rsidRPr="003B4AA2" w:rsidRDefault="003B4AA2" w:rsidP="003B4AA2">
      <w:pPr>
        <w:pStyle w:val="4"/>
        <w:widowControl w:val="0"/>
        <w:autoSpaceDE/>
        <w:autoSpaceDN/>
        <w:adjustRightInd/>
        <w:snapToGrid/>
        <w:spacing w:beforeLines="0" w:before="260" w:after="260" w:line="377" w:lineRule="auto"/>
        <w:jc w:val="both"/>
        <w:rPr>
          <w:rFonts w:eastAsia="微软雅黑" w:cs="Times New Roman"/>
          <w:bCs/>
          <w:snapToGrid/>
          <w:color w:val="auto"/>
          <w:kern w:val="2"/>
          <w:sz w:val="28"/>
          <w:szCs w:val="28"/>
        </w:rPr>
      </w:pPr>
      <w:r>
        <w:rPr>
          <w:rFonts w:eastAsia="微软雅黑" w:cs="Times New Roman" w:hint="eastAsia"/>
          <w:bCs/>
          <w:snapToGrid/>
          <w:color w:val="auto"/>
          <w:kern w:val="2"/>
          <w:sz w:val="28"/>
          <w:szCs w:val="28"/>
        </w:rPr>
        <w:t xml:space="preserve">4.3.2.2 </w:t>
      </w:r>
      <w:r w:rsidR="00401841" w:rsidRPr="003B4AA2">
        <w:rPr>
          <w:rFonts w:eastAsia="微软雅黑" w:cs="Times New Roman" w:hint="eastAsia"/>
          <w:bCs/>
          <w:snapToGrid/>
          <w:color w:val="auto"/>
          <w:kern w:val="2"/>
          <w:sz w:val="28"/>
          <w:szCs w:val="28"/>
        </w:rPr>
        <w:t>响应报文头</w:t>
      </w:r>
    </w:p>
    <w:p w14:paraId="23DE3462" w14:textId="77777777" w:rsidR="004538B9" w:rsidRPr="003B4AA2" w:rsidRDefault="00433EC8" w:rsidP="003B4AA2">
      <w:pPr>
        <w:autoSpaceDE/>
        <w:adjustRightInd/>
        <w:snapToGrid/>
        <w:ind w:firstLineChars="200" w:firstLine="420"/>
        <w:rPr>
          <w:rFonts w:ascii="Times New Roman" w:hAnsi="Times New Roman" w:cs="Times New Roman"/>
          <w:snapToGrid/>
          <w:color w:val="000000"/>
          <w:kern w:val="2"/>
          <w:sz w:val="21"/>
        </w:rPr>
      </w:pPr>
      <w:r w:rsidRPr="003B4AA2">
        <w:rPr>
          <w:rFonts w:ascii="Times New Roman" w:hAnsi="Times New Roman" w:cs="Times New Roman"/>
          <w:snapToGrid/>
          <w:color w:val="000000"/>
          <w:kern w:val="2"/>
          <w:sz w:val="21"/>
        </w:rPr>
        <w:t>无</w:t>
      </w:r>
      <w:r w:rsidRPr="003B4AA2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。</w:t>
      </w:r>
    </w:p>
    <w:p w14:paraId="1E8C4714" w14:textId="77777777" w:rsidR="009F0ECC" w:rsidRPr="004601DF" w:rsidRDefault="009F0ECC" w:rsidP="00716413">
      <w:pPr>
        <w:pStyle w:val="2"/>
        <w:widowControl w:val="0"/>
        <w:numPr>
          <w:ilvl w:val="0"/>
          <w:numId w:val="26"/>
        </w:numPr>
        <w:autoSpaceDE/>
        <w:autoSpaceDN/>
        <w:adjustRightInd/>
        <w:snapToGrid/>
        <w:spacing w:beforeLines="0" w:before="260" w:afterLines="0" w:after="260" w:line="415" w:lineRule="auto"/>
        <w:ind w:left="528" w:hangingChars="165" w:hanging="528"/>
        <w:jc w:val="both"/>
        <w:rPr>
          <w:rFonts w:ascii="Times New Roman" w:eastAsia="微软雅黑" w:hAnsi="Times New Roman"/>
        </w:rPr>
      </w:pPr>
      <w:bookmarkStart w:id="99" w:name="_Toc486255775"/>
      <w:bookmarkStart w:id="100" w:name="_Toc487065070"/>
      <w:r w:rsidRPr="004601DF">
        <w:rPr>
          <w:rFonts w:ascii="Times New Roman" w:eastAsia="微软雅黑" w:hAnsi="Times New Roman" w:hint="eastAsia"/>
        </w:rPr>
        <w:lastRenderedPageBreak/>
        <w:t>服务接口</w:t>
      </w:r>
      <w:bookmarkEnd w:id="99"/>
      <w:bookmarkEnd w:id="100"/>
    </w:p>
    <w:p w14:paraId="068F9BF1" w14:textId="77777777" w:rsidR="0064730A" w:rsidRPr="004601DF" w:rsidRDefault="004601DF" w:rsidP="004601DF">
      <w:pPr>
        <w:pStyle w:val="3"/>
        <w:widowControl w:val="0"/>
        <w:adjustRightInd/>
        <w:snapToGrid/>
        <w:spacing w:beforeLines="0" w:before="260" w:after="260" w:line="416" w:lineRule="auto"/>
        <w:jc w:val="both"/>
        <w:rPr>
          <w:rFonts w:eastAsia="微软雅黑" w:cs="Times New Roman"/>
          <w:bCs/>
          <w:snapToGrid/>
          <w:kern w:val="2"/>
          <w:sz w:val="30"/>
          <w:szCs w:val="30"/>
        </w:rPr>
      </w:pPr>
      <w:bookmarkStart w:id="101" w:name="_Toc486255776"/>
      <w:bookmarkStart w:id="102" w:name="_Toc487065071"/>
      <w:r>
        <w:rPr>
          <w:rFonts w:eastAsia="微软雅黑" w:cs="Times New Roman" w:hint="eastAsia"/>
          <w:bCs/>
          <w:snapToGrid/>
          <w:kern w:val="2"/>
          <w:sz w:val="30"/>
          <w:szCs w:val="30"/>
        </w:rPr>
        <w:t xml:space="preserve">4.4.1 </w:t>
      </w:r>
      <w:r w:rsidR="0064730A" w:rsidRPr="004601DF">
        <w:rPr>
          <w:rFonts w:eastAsia="微软雅黑" w:cs="Times New Roman" w:hint="eastAsia"/>
          <w:bCs/>
          <w:snapToGrid/>
          <w:kern w:val="2"/>
          <w:sz w:val="30"/>
          <w:szCs w:val="30"/>
        </w:rPr>
        <w:t>接口概述</w:t>
      </w:r>
      <w:bookmarkEnd w:id="101"/>
      <w:bookmarkEnd w:id="102"/>
    </w:p>
    <w:tbl>
      <w:tblPr>
        <w:tblStyle w:val="ad"/>
        <w:tblW w:w="8505" w:type="dxa"/>
        <w:jc w:val="center"/>
        <w:tblLayout w:type="fixed"/>
        <w:tblLook w:val="04A0" w:firstRow="1" w:lastRow="0" w:firstColumn="1" w:lastColumn="0" w:noHBand="0" w:noVBand="1"/>
      </w:tblPr>
      <w:tblGrid>
        <w:gridCol w:w="1316"/>
        <w:gridCol w:w="1476"/>
        <w:gridCol w:w="1952"/>
        <w:gridCol w:w="3761"/>
      </w:tblGrid>
      <w:tr w:rsidR="0064730A" w:rsidRPr="00DD69AB" w14:paraId="7EAA3932" w14:textId="77777777" w:rsidTr="0079428F">
        <w:trPr>
          <w:trHeight w:val="283"/>
          <w:jc w:val="center"/>
        </w:trPr>
        <w:tc>
          <w:tcPr>
            <w:tcW w:w="1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E1F94" w14:textId="77777777" w:rsidR="0064730A" w:rsidRPr="00DD69AB" w:rsidRDefault="0064730A" w:rsidP="00884A1D">
            <w:pPr>
              <w:tabs>
                <w:tab w:val="left" w:pos="360"/>
              </w:tabs>
              <w:ind w:firstLine="0"/>
              <w:jc w:val="center"/>
              <w:rPr>
                <w:rFonts w:ascii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DD69AB">
              <w:rPr>
                <w:rFonts w:ascii="Times New Roman" w:hAnsi="Times New Roman" w:hint="eastAsia"/>
                <w:b/>
                <w:bCs/>
                <w:color w:val="000000"/>
                <w:sz w:val="22"/>
                <w:szCs w:val="22"/>
              </w:rPr>
              <w:t>产品模式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E3EFF" w14:textId="77777777" w:rsidR="0064730A" w:rsidRPr="00DD69AB" w:rsidRDefault="0064730A" w:rsidP="00884A1D">
            <w:pPr>
              <w:tabs>
                <w:tab w:val="left" w:pos="360"/>
              </w:tabs>
              <w:ind w:firstLine="0"/>
              <w:jc w:val="center"/>
              <w:rPr>
                <w:rFonts w:ascii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DD69AB">
              <w:rPr>
                <w:rFonts w:ascii="Times New Roman" w:hAnsi="Times New Roman" w:hint="eastAsia"/>
                <w:b/>
                <w:bCs/>
                <w:color w:val="000000"/>
                <w:sz w:val="22"/>
                <w:szCs w:val="22"/>
              </w:rPr>
              <w:t>采集方式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36207" w14:textId="77777777" w:rsidR="0064730A" w:rsidRPr="00DD69AB" w:rsidRDefault="0064730A" w:rsidP="00884A1D">
            <w:pPr>
              <w:tabs>
                <w:tab w:val="left" w:pos="360"/>
              </w:tabs>
              <w:ind w:firstLine="0"/>
              <w:jc w:val="center"/>
              <w:rPr>
                <w:rFonts w:ascii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DD69AB">
              <w:rPr>
                <w:rFonts w:ascii="Times New Roman" w:hAnsi="Times New Roman" w:hint="eastAsia"/>
                <w:b/>
                <w:bCs/>
                <w:color w:val="000000"/>
                <w:sz w:val="22"/>
                <w:szCs w:val="22"/>
              </w:rPr>
              <w:t>接口名称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047286" w14:textId="77777777" w:rsidR="0064730A" w:rsidRPr="00DD69AB" w:rsidRDefault="0064730A" w:rsidP="00884A1D">
            <w:pPr>
              <w:tabs>
                <w:tab w:val="left" w:pos="360"/>
              </w:tabs>
              <w:ind w:firstLine="0"/>
              <w:jc w:val="center"/>
              <w:rPr>
                <w:rFonts w:ascii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DD69AB">
              <w:rPr>
                <w:rFonts w:ascii="Times New Roman" w:hAnsi="Times New Roman" w:hint="eastAsia"/>
                <w:b/>
                <w:bCs/>
                <w:color w:val="000000"/>
                <w:sz w:val="22"/>
                <w:szCs w:val="22"/>
              </w:rPr>
              <w:t>备注</w:t>
            </w:r>
          </w:p>
        </w:tc>
      </w:tr>
      <w:tr w:rsidR="0064730A" w:rsidRPr="00DD69AB" w14:paraId="7F0A5049" w14:textId="77777777" w:rsidTr="0079428F">
        <w:trPr>
          <w:trHeight w:val="283"/>
          <w:jc w:val="center"/>
        </w:trPr>
        <w:tc>
          <w:tcPr>
            <w:tcW w:w="133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3612E0B" w14:textId="77777777" w:rsidR="0064730A" w:rsidRPr="00DD69AB" w:rsidRDefault="0064730A" w:rsidP="0064730A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18"/>
                <w:szCs w:val="18"/>
              </w:rPr>
            </w:pPr>
          </w:p>
          <w:p w14:paraId="22305801" w14:textId="77777777" w:rsidR="0064730A" w:rsidRPr="00DD69AB" w:rsidRDefault="0064730A" w:rsidP="0064730A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18"/>
                <w:szCs w:val="18"/>
              </w:rPr>
            </w:pPr>
          </w:p>
          <w:p w14:paraId="33ACE971" w14:textId="77777777" w:rsidR="0064730A" w:rsidRPr="00DD69AB" w:rsidRDefault="0064730A" w:rsidP="0064730A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18"/>
                <w:szCs w:val="18"/>
              </w:rPr>
            </w:pPr>
          </w:p>
          <w:p w14:paraId="0B846E0B" w14:textId="77777777" w:rsidR="0064730A" w:rsidRPr="00DD69AB" w:rsidRDefault="0064730A" w:rsidP="0064730A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18"/>
                <w:szCs w:val="18"/>
              </w:rPr>
            </w:pPr>
          </w:p>
          <w:p w14:paraId="727E553D" w14:textId="77777777" w:rsidR="0064730A" w:rsidRPr="00DD69AB" w:rsidRDefault="0064730A" w:rsidP="0064730A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18"/>
                <w:szCs w:val="18"/>
              </w:rPr>
            </w:pPr>
          </w:p>
          <w:p w14:paraId="7398FCAB" w14:textId="77777777" w:rsidR="0064730A" w:rsidRPr="00DD69AB" w:rsidRDefault="0064730A" w:rsidP="0064730A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18"/>
                <w:szCs w:val="18"/>
              </w:rPr>
            </w:pPr>
          </w:p>
          <w:p w14:paraId="4F222188" w14:textId="77777777" w:rsidR="0064730A" w:rsidRPr="00DD69AB" w:rsidRDefault="0064730A" w:rsidP="0064730A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18"/>
                <w:szCs w:val="18"/>
              </w:rPr>
            </w:pPr>
          </w:p>
          <w:p w14:paraId="6B6D5085" w14:textId="77777777" w:rsidR="0064730A" w:rsidRPr="00DD69AB" w:rsidRDefault="0064730A" w:rsidP="0064730A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18"/>
                <w:szCs w:val="18"/>
              </w:rPr>
            </w:pPr>
          </w:p>
          <w:p w14:paraId="5BB6F0A8" w14:textId="77777777" w:rsidR="0064730A" w:rsidRPr="00DD69AB" w:rsidRDefault="0064730A" w:rsidP="0064730A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18"/>
                <w:szCs w:val="18"/>
              </w:rPr>
            </w:pPr>
          </w:p>
          <w:p w14:paraId="143B3E11" w14:textId="77777777" w:rsidR="0064730A" w:rsidRPr="00DD69AB" w:rsidRDefault="0064730A" w:rsidP="0064730A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18"/>
                <w:szCs w:val="18"/>
              </w:rPr>
            </w:pPr>
          </w:p>
          <w:p w14:paraId="3FC8CE45" w14:textId="77777777" w:rsidR="0064730A" w:rsidRPr="00DD69AB" w:rsidRDefault="0064730A" w:rsidP="0064730A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18"/>
                <w:szCs w:val="18"/>
              </w:rPr>
            </w:pPr>
          </w:p>
          <w:p w14:paraId="159DFA78" w14:textId="77777777" w:rsidR="0064730A" w:rsidRPr="00DD69AB" w:rsidRDefault="0064730A" w:rsidP="0064730A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18"/>
                <w:szCs w:val="18"/>
              </w:rPr>
            </w:pPr>
          </w:p>
          <w:p w14:paraId="689E996B" w14:textId="77777777" w:rsidR="0064730A" w:rsidRPr="00DD69AB" w:rsidRDefault="0064730A" w:rsidP="0064730A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18"/>
                <w:szCs w:val="18"/>
              </w:rPr>
            </w:pPr>
          </w:p>
          <w:p w14:paraId="2770972F" w14:textId="77777777" w:rsidR="0064730A" w:rsidRPr="00DD69AB" w:rsidRDefault="0064730A" w:rsidP="0079428F">
            <w:pPr>
              <w:tabs>
                <w:tab w:val="left" w:pos="360"/>
              </w:tabs>
              <w:ind w:firstLine="0"/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sz w:val="18"/>
                <w:szCs w:val="18"/>
              </w:rPr>
              <w:t>绑定模式</w:t>
            </w:r>
          </w:p>
          <w:p w14:paraId="25649C79" w14:textId="77777777" w:rsidR="0064730A" w:rsidRPr="00DD69AB" w:rsidRDefault="0064730A" w:rsidP="0064730A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149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FD3A2DA" w14:textId="77777777" w:rsidR="0064730A" w:rsidRPr="00DD69AB" w:rsidRDefault="0064730A" w:rsidP="0079428F">
            <w:pPr>
              <w:tabs>
                <w:tab w:val="left" w:pos="360"/>
              </w:tabs>
              <w:ind w:firstLine="0"/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sz w:val="18"/>
                <w:szCs w:val="18"/>
              </w:rPr>
              <w:t>商户采集方式</w:t>
            </w:r>
          </w:p>
          <w:p w14:paraId="151B5752" w14:textId="77777777" w:rsidR="0064730A" w:rsidRPr="00DD69AB" w:rsidRDefault="0064730A" w:rsidP="0064730A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BD9E5" w14:textId="1FE6A77E" w:rsidR="0064730A" w:rsidRPr="00DD69AB" w:rsidRDefault="0064730A" w:rsidP="0079428F">
            <w:pPr>
              <w:tabs>
                <w:tab w:val="left" w:pos="360"/>
              </w:tabs>
              <w:ind w:firstLine="0"/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sz w:val="18"/>
                <w:szCs w:val="18"/>
              </w:rPr>
              <w:t>鉴</w:t>
            </w:r>
            <w:proofErr w:type="gramStart"/>
            <w:r w:rsidRPr="00DD69AB">
              <w:rPr>
                <w:rFonts w:ascii="Times New Roman" w:hAnsi="Times New Roman" w:hint="eastAsia"/>
                <w:sz w:val="18"/>
                <w:szCs w:val="18"/>
              </w:rPr>
              <w:t>权绑卡</w:t>
            </w:r>
            <w:proofErr w:type="gramEnd"/>
            <w:r w:rsidRPr="00DD69AB">
              <w:rPr>
                <w:rFonts w:ascii="Times New Roman" w:hAnsi="Times New Roman" w:hint="eastAsia"/>
                <w:sz w:val="18"/>
                <w:szCs w:val="18"/>
              </w:rPr>
              <w:t>请求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D2DD09" w14:textId="77777777" w:rsidR="0064730A" w:rsidRPr="00DD69AB" w:rsidRDefault="0064730A" w:rsidP="0064730A">
            <w:pPr>
              <w:tabs>
                <w:tab w:val="left" w:pos="360"/>
              </w:tabs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sz w:val="18"/>
                <w:szCs w:val="18"/>
              </w:rPr>
              <w:t>接口名称</w:t>
            </w:r>
            <w:r w:rsidRPr="00DD69AB">
              <w:rPr>
                <w:rFonts w:ascii="Times New Roman" w:hAnsi="Times New Roman" w:hint="eastAsia"/>
                <w:sz w:val="18"/>
                <w:szCs w:val="18"/>
              </w:rPr>
              <w:t>:</w:t>
            </w:r>
          </w:p>
          <w:p w14:paraId="4176A0F9" w14:textId="77777777" w:rsidR="0064730A" w:rsidRPr="00DD69AB" w:rsidRDefault="0064730A" w:rsidP="0064730A">
            <w:pPr>
              <w:tabs>
                <w:tab w:val="left" w:pos="360"/>
              </w:tabs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/>
                <w:sz w:val="18"/>
                <w:szCs w:val="18"/>
              </w:rPr>
              <w:t>nmg_biz_api_auth_req</w:t>
            </w:r>
          </w:p>
        </w:tc>
      </w:tr>
      <w:tr w:rsidR="0064730A" w:rsidRPr="00DD69AB" w14:paraId="1D6BC4C4" w14:textId="77777777" w:rsidTr="0079428F">
        <w:trPr>
          <w:trHeight w:val="283"/>
          <w:jc w:val="center"/>
        </w:trPr>
        <w:tc>
          <w:tcPr>
            <w:tcW w:w="1337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49B70CEF" w14:textId="77777777" w:rsidR="0064730A" w:rsidRPr="00DD69AB" w:rsidRDefault="0064730A" w:rsidP="0064730A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149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0E7815F4" w14:textId="77777777" w:rsidR="0064730A" w:rsidRPr="00DD69AB" w:rsidRDefault="0064730A" w:rsidP="0064730A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EDF0C" w14:textId="77777777" w:rsidR="0064730A" w:rsidRPr="00DD69AB" w:rsidRDefault="0064730A" w:rsidP="0079428F">
            <w:pPr>
              <w:tabs>
                <w:tab w:val="left" w:pos="360"/>
              </w:tabs>
              <w:ind w:firstLine="0"/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sz w:val="18"/>
                <w:szCs w:val="18"/>
              </w:rPr>
              <w:t>鉴</w:t>
            </w:r>
            <w:proofErr w:type="gramStart"/>
            <w:r w:rsidRPr="00DD69AB">
              <w:rPr>
                <w:rFonts w:ascii="Times New Roman" w:hAnsi="Times New Roman" w:hint="eastAsia"/>
                <w:sz w:val="18"/>
                <w:szCs w:val="18"/>
              </w:rPr>
              <w:t>权绑卡</w:t>
            </w:r>
            <w:proofErr w:type="gramEnd"/>
            <w:r w:rsidRPr="00DD69AB">
              <w:rPr>
                <w:rFonts w:ascii="Times New Roman" w:hAnsi="Times New Roman" w:hint="eastAsia"/>
                <w:sz w:val="18"/>
                <w:szCs w:val="18"/>
              </w:rPr>
              <w:t>确认接口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FAC0B" w14:textId="77777777" w:rsidR="0064730A" w:rsidRPr="00DD69AB" w:rsidRDefault="0064730A" w:rsidP="0064730A">
            <w:pPr>
              <w:tabs>
                <w:tab w:val="left" w:pos="360"/>
              </w:tabs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sz w:val="18"/>
                <w:szCs w:val="18"/>
              </w:rPr>
              <w:t>接口名称：</w:t>
            </w:r>
          </w:p>
          <w:p w14:paraId="7AA81648" w14:textId="77777777" w:rsidR="0064730A" w:rsidRPr="00DD69AB" w:rsidRDefault="0064730A" w:rsidP="0064730A">
            <w:pPr>
              <w:tabs>
                <w:tab w:val="left" w:pos="360"/>
              </w:tabs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/>
                <w:sz w:val="18"/>
                <w:szCs w:val="18"/>
              </w:rPr>
              <w:t>nmg_api_auth_sms</w:t>
            </w:r>
          </w:p>
        </w:tc>
      </w:tr>
      <w:tr w:rsidR="0064730A" w:rsidRPr="00DD69AB" w14:paraId="3A7294B9" w14:textId="77777777" w:rsidTr="0079428F">
        <w:trPr>
          <w:trHeight w:val="283"/>
          <w:jc w:val="center"/>
        </w:trPr>
        <w:tc>
          <w:tcPr>
            <w:tcW w:w="1337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4A684960" w14:textId="77777777" w:rsidR="0064730A" w:rsidRPr="00DD69AB" w:rsidRDefault="0064730A" w:rsidP="0064730A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149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1DD3CE3B" w14:textId="77777777" w:rsidR="0064730A" w:rsidRPr="00DD69AB" w:rsidRDefault="0064730A" w:rsidP="0064730A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B658E" w14:textId="77777777" w:rsidR="0064730A" w:rsidRPr="00DD69AB" w:rsidRDefault="0064730A" w:rsidP="0079428F">
            <w:pPr>
              <w:tabs>
                <w:tab w:val="left" w:pos="360"/>
              </w:tabs>
              <w:ind w:firstLine="0"/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sz w:val="18"/>
                <w:szCs w:val="18"/>
              </w:rPr>
              <w:t>短信验证码发送接口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93D44D" w14:textId="77777777" w:rsidR="0064730A" w:rsidRPr="00DD69AB" w:rsidRDefault="0064730A" w:rsidP="0064730A">
            <w:pPr>
              <w:tabs>
                <w:tab w:val="left" w:pos="360"/>
              </w:tabs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sz w:val="18"/>
                <w:szCs w:val="18"/>
              </w:rPr>
              <w:t>接口名称：</w:t>
            </w:r>
          </w:p>
          <w:p w14:paraId="3F444E09" w14:textId="77777777" w:rsidR="0064730A" w:rsidRPr="00DD69AB" w:rsidRDefault="0064730A" w:rsidP="0064730A">
            <w:pPr>
              <w:tabs>
                <w:tab w:val="left" w:pos="360"/>
              </w:tabs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/>
                <w:sz w:val="18"/>
                <w:szCs w:val="18"/>
              </w:rPr>
              <w:t>nmg_api_quick_payment_resend</w:t>
            </w:r>
          </w:p>
        </w:tc>
      </w:tr>
      <w:tr w:rsidR="0064730A" w:rsidRPr="00DD69AB" w14:paraId="018583ED" w14:textId="77777777" w:rsidTr="0079428F">
        <w:trPr>
          <w:trHeight w:val="283"/>
          <w:jc w:val="center"/>
        </w:trPr>
        <w:tc>
          <w:tcPr>
            <w:tcW w:w="1337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58C054CC" w14:textId="77777777" w:rsidR="0064730A" w:rsidRPr="00DD69AB" w:rsidRDefault="0064730A" w:rsidP="0064730A">
            <w:pPr>
              <w:tabs>
                <w:tab w:val="left" w:pos="360"/>
              </w:tabs>
              <w:jc w:val="center"/>
              <w:rPr>
                <w:rFonts w:ascii="Times New Roman" w:hAnsi="Times New Roman"/>
              </w:rPr>
            </w:pPr>
          </w:p>
        </w:tc>
        <w:tc>
          <w:tcPr>
            <w:tcW w:w="149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6581FCE9" w14:textId="77777777" w:rsidR="0064730A" w:rsidRPr="00DD69AB" w:rsidRDefault="0064730A" w:rsidP="0064730A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05893" w14:textId="77777777" w:rsidR="0064730A" w:rsidRPr="00DD69AB" w:rsidRDefault="0064730A" w:rsidP="0079428F">
            <w:pPr>
              <w:tabs>
                <w:tab w:val="left" w:pos="360"/>
              </w:tabs>
              <w:ind w:firstLine="0"/>
              <w:rPr>
                <w:rFonts w:ascii="Times New Roman" w:hAnsi="Times New Roman"/>
              </w:rPr>
            </w:pPr>
            <w:proofErr w:type="gramStart"/>
            <w:r w:rsidRPr="00DD69AB">
              <w:rPr>
                <w:rFonts w:ascii="Times New Roman" w:hAnsi="Times New Roman" w:hint="eastAsia"/>
                <w:sz w:val="18"/>
                <w:szCs w:val="18"/>
              </w:rPr>
              <w:t>绑卡查询</w:t>
            </w:r>
            <w:proofErr w:type="gramEnd"/>
            <w:r w:rsidRPr="00DD69AB">
              <w:rPr>
                <w:rFonts w:ascii="Times New Roman" w:hAnsi="Times New Roman" w:hint="eastAsia"/>
                <w:sz w:val="18"/>
                <w:szCs w:val="18"/>
              </w:rPr>
              <w:t>接口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E2E8C0" w14:textId="77777777" w:rsidR="0064730A" w:rsidRPr="00DD69AB" w:rsidRDefault="0064730A" w:rsidP="0064730A">
            <w:pPr>
              <w:tabs>
                <w:tab w:val="left" w:pos="360"/>
              </w:tabs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sz w:val="18"/>
                <w:szCs w:val="18"/>
              </w:rPr>
              <w:t>接口名称：</w:t>
            </w:r>
          </w:p>
          <w:p w14:paraId="3907F66D" w14:textId="77777777" w:rsidR="0064730A" w:rsidRPr="00DD69AB" w:rsidRDefault="0064730A" w:rsidP="0064730A">
            <w:pPr>
              <w:tabs>
                <w:tab w:val="left" w:pos="360"/>
              </w:tabs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/>
                <w:sz w:val="18"/>
                <w:szCs w:val="18"/>
              </w:rPr>
              <w:t>nmg_api_auth_info_qry</w:t>
            </w:r>
          </w:p>
        </w:tc>
      </w:tr>
      <w:tr w:rsidR="0064730A" w:rsidRPr="00DD69AB" w14:paraId="18851D30" w14:textId="77777777" w:rsidTr="0079428F">
        <w:trPr>
          <w:trHeight w:val="283"/>
          <w:jc w:val="center"/>
        </w:trPr>
        <w:tc>
          <w:tcPr>
            <w:tcW w:w="1337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7A22C3C8" w14:textId="77777777" w:rsidR="0064730A" w:rsidRPr="00DD69AB" w:rsidRDefault="0064730A" w:rsidP="0064730A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149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22BDC1B3" w14:textId="77777777" w:rsidR="0064730A" w:rsidRPr="00DD69AB" w:rsidRDefault="0064730A" w:rsidP="0064730A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4AB5C" w14:textId="77777777" w:rsidR="0064730A" w:rsidRPr="00DD69AB" w:rsidRDefault="0064730A" w:rsidP="0079428F">
            <w:pPr>
              <w:tabs>
                <w:tab w:val="left" w:pos="360"/>
              </w:tabs>
              <w:ind w:firstLine="0"/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sz w:val="18"/>
                <w:szCs w:val="18"/>
              </w:rPr>
              <w:t>支付请求接口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EA7BC" w14:textId="77777777" w:rsidR="0064730A" w:rsidRPr="00DD69AB" w:rsidRDefault="0064730A" w:rsidP="0064730A">
            <w:pPr>
              <w:tabs>
                <w:tab w:val="left" w:pos="360"/>
              </w:tabs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sz w:val="18"/>
                <w:szCs w:val="18"/>
              </w:rPr>
              <w:t>接口名称：</w:t>
            </w:r>
          </w:p>
          <w:p w14:paraId="7C95C3CA" w14:textId="77777777" w:rsidR="0064730A" w:rsidRPr="00DD69AB" w:rsidRDefault="0064730A" w:rsidP="0064730A">
            <w:pPr>
              <w:tabs>
                <w:tab w:val="left" w:pos="360"/>
              </w:tabs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/>
                <w:sz w:val="18"/>
                <w:szCs w:val="18"/>
              </w:rPr>
              <w:t>nmg_biz_api_quick_payment</w:t>
            </w:r>
          </w:p>
        </w:tc>
      </w:tr>
      <w:tr w:rsidR="0064730A" w:rsidRPr="00DD69AB" w14:paraId="3B06F709" w14:textId="77777777" w:rsidTr="0079428F">
        <w:trPr>
          <w:trHeight w:val="283"/>
          <w:jc w:val="center"/>
        </w:trPr>
        <w:tc>
          <w:tcPr>
            <w:tcW w:w="1337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45BD7734" w14:textId="77777777" w:rsidR="0064730A" w:rsidRPr="00DD69AB" w:rsidRDefault="0064730A" w:rsidP="0064730A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149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2EBA5" w14:textId="77777777" w:rsidR="0064730A" w:rsidRPr="00DD69AB" w:rsidRDefault="0064730A" w:rsidP="0064730A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66E60A" w14:textId="77777777" w:rsidR="0064730A" w:rsidRPr="00DD69AB" w:rsidRDefault="0064730A" w:rsidP="0079428F">
            <w:pPr>
              <w:tabs>
                <w:tab w:val="left" w:pos="360"/>
              </w:tabs>
              <w:ind w:firstLine="0"/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sz w:val="18"/>
                <w:szCs w:val="18"/>
              </w:rPr>
              <w:t>支付确认接口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40A50" w14:textId="77777777" w:rsidR="0064730A" w:rsidRPr="00DD69AB" w:rsidRDefault="0064730A" w:rsidP="0064730A">
            <w:pPr>
              <w:tabs>
                <w:tab w:val="left" w:pos="360"/>
              </w:tabs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sz w:val="18"/>
                <w:szCs w:val="18"/>
              </w:rPr>
              <w:t>接口名称：</w:t>
            </w:r>
          </w:p>
          <w:p w14:paraId="1F5C827F" w14:textId="77777777" w:rsidR="0064730A" w:rsidRPr="00DD69AB" w:rsidRDefault="0064730A" w:rsidP="0064730A">
            <w:pPr>
              <w:tabs>
                <w:tab w:val="left" w:pos="360"/>
              </w:tabs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/>
                <w:sz w:val="18"/>
                <w:szCs w:val="18"/>
              </w:rPr>
              <w:t>nmg_api_quick_payment_smsconfirm</w:t>
            </w:r>
          </w:p>
        </w:tc>
      </w:tr>
      <w:tr w:rsidR="0064730A" w:rsidRPr="00DD69AB" w14:paraId="70319740" w14:textId="77777777" w:rsidTr="0079428F">
        <w:trPr>
          <w:trHeight w:val="283"/>
          <w:jc w:val="center"/>
        </w:trPr>
        <w:tc>
          <w:tcPr>
            <w:tcW w:w="1337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153FF741" w14:textId="77777777" w:rsidR="0064730A" w:rsidRPr="00DD69AB" w:rsidRDefault="0064730A" w:rsidP="0064730A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149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1FD2A11" w14:textId="77777777" w:rsidR="0064730A" w:rsidRPr="00DD69AB" w:rsidRDefault="0064730A" w:rsidP="0079428F">
            <w:pPr>
              <w:tabs>
                <w:tab w:val="left" w:pos="360"/>
              </w:tabs>
              <w:ind w:firstLine="0"/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sz w:val="18"/>
                <w:szCs w:val="18"/>
              </w:rPr>
              <w:t>畅捷采集方式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3A384" w14:textId="77777777" w:rsidR="0064730A" w:rsidRPr="00DD69AB" w:rsidRDefault="0064730A" w:rsidP="0079428F">
            <w:pPr>
              <w:tabs>
                <w:tab w:val="left" w:pos="360"/>
              </w:tabs>
              <w:ind w:firstLine="0"/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sz w:val="18"/>
                <w:szCs w:val="18"/>
              </w:rPr>
              <w:t>鉴</w:t>
            </w:r>
            <w:proofErr w:type="gramStart"/>
            <w:r w:rsidRPr="00DD69AB">
              <w:rPr>
                <w:rFonts w:ascii="Times New Roman" w:hAnsi="Times New Roman" w:hint="eastAsia"/>
                <w:sz w:val="18"/>
                <w:szCs w:val="18"/>
              </w:rPr>
              <w:t>权绑卡</w:t>
            </w:r>
            <w:proofErr w:type="gramEnd"/>
            <w:r w:rsidRPr="00DD69AB">
              <w:rPr>
                <w:rFonts w:ascii="Times New Roman" w:hAnsi="Times New Roman" w:hint="eastAsia"/>
                <w:sz w:val="18"/>
                <w:szCs w:val="18"/>
              </w:rPr>
              <w:t>请求（前台模式）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4FAE2" w14:textId="77777777" w:rsidR="0064730A" w:rsidRPr="00DD69AB" w:rsidRDefault="0064730A" w:rsidP="0064730A">
            <w:pPr>
              <w:tabs>
                <w:tab w:val="left" w:pos="360"/>
              </w:tabs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sz w:val="18"/>
                <w:szCs w:val="18"/>
              </w:rPr>
              <w:t>接口名称：</w:t>
            </w:r>
          </w:p>
          <w:p w14:paraId="4C799AB9" w14:textId="77777777" w:rsidR="0064730A" w:rsidRPr="00DD69AB" w:rsidRDefault="0064730A" w:rsidP="0064730A">
            <w:pPr>
              <w:tabs>
                <w:tab w:val="left" w:pos="360"/>
              </w:tabs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/>
                <w:sz w:val="18"/>
                <w:szCs w:val="18"/>
              </w:rPr>
              <w:t>nmg_page_api_auth_req</w:t>
            </w:r>
          </w:p>
        </w:tc>
      </w:tr>
      <w:tr w:rsidR="0064730A" w:rsidRPr="00DD69AB" w14:paraId="67520351" w14:textId="77777777" w:rsidTr="0079428F">
        <w:trPr>
          <w:trHeight w:val="283"/>
          <w:jc w:val="center"/>
        </w:trPr>
        <w:tc>
          <w:tcPr>
            <w:tcW w:w="1337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39846F9B" w14:textId="77777777" w:rsidR="0064730A" w:rsidRPr="00DD69AB" w:rsidRDefault="0064730A" w:rsidP="0064730A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149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28BA62CE" w14:textId="77777777" w:rsidR="0064730A" w:rsidRPr="00DD69AB" w:rsidRDefault="0064730A" w:rsidP="0064730A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6D35FB" w14:textId="77777777" w:rsidR="0064730A" w:rsidRPr="00DD69AB" w:rsidRDefault="0064730A" w:rsidP="0079428F">
            <w:pPr>
              <w:tabs>
                <w:tab w:val="left" w:pos="360"/>
              </w:tabs>
              <w:ind w:firstLine="0"/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sz w:val="18"/>
                <w:szCs w:val="18"/>
              </w:rPr>
              <w:t>短信验证码发送接口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BC9A0E" w14:textId="77777777" w:rsidR="0064730A" w:rsidRPr="00DD69AB" w:rsidRDefault="0064730A" w:rsidP="0064730A">
            <w:pPr>
              <w:tabs>
                <w:tab w:val="left" w:pos="360"/>
              </w:tabs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sz w:val="18"/>
                <w:szCs w:val="18"/>
              </w:rPr>
              <w:t>接口名称：</w:t>
            </w:r>
          </w:p>
          <w:p w14:paraId="4F6EC395" w14:textId="77777777" w:rsidR="0064730A" w:rsidRPr="00DD69AB" w:rsidRDefault="0064730A" w:rsidP="0064730A">
            <w:pPr>
              <w:tabs>
                <w:tab w:val="left" w:pos="360"/>
              </w:tabs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/>
                <w:sz w:val="18"/>
                <w:szCs w:val="18"/>
              </w:rPr>
              <w:t>nmg_api_quick_payment_resend</w:t>
            </w:r>
          </w:p>
        </w:tc>
      </w:tr>
      <w:tr w:rsidR="0064730A" w:rsidRPr="00DD69AB" w14:paraId="07EE8112" w14:textId="77777777" w:rsidTr="0079428F">
        <w:trPr>
          <w:trHeight w:val="283"/>
          <w:jc w:val="center"/>
        </w:trPr>
        <w:tc>
          <w:tcPr>
            <w:tcW w:w="1337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5056329C" w14:textId="77777777" w:rsidR="0064730A" w:rsidRPr="00DD69AB" w:rsidRDefault="0064730A" w:rsidP="0064730A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149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15E07200" w14:textId="77777777" w:rsidR="0064730A" w:rsidRPr="00DD69AB" w:rsidRDefault="0064730A" w:rsidP="0064730A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22FFB" w14:textId="77777777" w:rsidR="0064730A" w:rsidRPr="00DD69AB" w:rsidRDefault="0064730A" w:rsidP="0079428F">
            <w:pPr>
              <w:tabs>
                <w:tab w:val="left" w:pos="360"/>
              </w:tabs>
              <w:ind w:firstLine="0"/>
              <w:rPr>
                <w:rFonts w:ascii="Times New Roman" w:hAnsi="Times New Roman"/>
                <w:sz w:val="18"/>
                <w:szCs w:val="18"/>
              </w:rPr>
            </w:pPr>
            <w:proofErr w:type="gramStart"/>
            <w:r w:rsidRPr="00DD69AB">
              <w:rPr>
                <w:rFonts w:ascii="Times New Roman" w:hAnsi="Times New Roman" w:hint="eastAsia"/>
                <w:sz w:val="18"/>
                <w:szCs w:val="18"/>
              </w:rPr>
              <w:t>绑卡查询</w:t>
            </w:r>
            <w:proofErr w:type="gramEnd"/>
            <w:r w:rsidRPr="00DD69AB">
              <w:rPr>
                <w:rFonts w:ascii="Times New Roman" w:hAnsi="Times New Roman" w:hint="eastAsia"/>
                <w:sz w:val="18"/>
                <w:szCs w:val="18"/>
              </w:rPr>
              <w:t>接口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7A30C" w14:textId="77777777" w:rsidR="0064730A" w:rsidRPr="00DD69AB" w:rsidRDefault="0064730A" w:rsidP="0064730A">
            <w:pPr>
              <w:tabs>
                <w:tab w:val="left" w:pos="360"/>
              </w:tabs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sz w:val="18"/>
                <w:szCs w:val="18"/>
              </w:rPr>
              <w:t>接口名称：</w:t>
            </w:r>
          </w:p>
          <w:p w14:paraId="5FB6EEA8" w14:textId="77777777" w:rsidR="0064730A" w:rsidRPr="00DD69AB" w:rsidRDefault="0064730A" w:rsidP="0064730A">
            <w:pPr>
              <w:tabs>
                <w:tab w:val="left" w:pos="360"/>
              </w:tabs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/>
                <w:sz w:val="18"/>
                <w:szCs w:val="18"/>
              </w:rPr>
              <w:t>nmg_api_auth_info_qry</w:t>
            </w:r>
          </w:p>
        </w:tc>
      </w:tr>
      <w:tr w:rsidR="0064730A" w:rsidRPr="00DD69AB" w14:paraId="2AFCD023" w14:textId="77777777" w:rsidTr="0079428F">
        <w:trPr>
          <w:trHeight w:val="283"/>
          <w:jc w:val="center"/>
        </w:trPr>
        <w:tc>
          <w:tcPr>
            <w:tcW w:w="1337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63DA4170" w14:textId="77777777" w:rsidR="0064730A" w:rsidRPr="00DD69AB" w:rsidRDefault="0064730A" w:rsidP="0064730A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149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470D64D7" w14:textId="77777777" w:rsidR="0064730A" w:rsidRPr="00DD69AB" w:rsidRDefault="0064730A" w:rsidP="0064730A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5166B" w14:textId="77777777" w:rsidR="0064730A" w:rsidRPr="00DD69AB" w:rsidRDefault="0064730A" w:rsidP="0079428F">
            <w:pPr>
              <w:tabs>
                <w:tab w:val="left" w:pos="360"/>
              </w:tabs>
              <w:ind w:firstLine="0"/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sz w:val="18"/>
                <w:szCs w:val="18"/>
              </w:rPr>
              <w:t>支付请求接口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9F637" w14:textId="77777777" w:rsidR="0064730A" w:rsidRPr="00DD69AB" w:rsidRDefault="0064730A" w:rsidP="0064730A">
            <w:pPr>
              <w:tabs>
                <w:tab w:val="left" w:pos="360"/>
              </w:tabs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sz w:val="18"/>
                <w:szCs w:val="18"/>
              </w:rPr>
              <w:t>接口名称：</w:t>
            </w:r>
          </w:p>
          <w:p w14:paraId="37F772D3" w14:textId="77777777" w:rsidR="0064730A" w:rsidRPr="00DD69AB" w:rsidRDefault="0064730A" w:rsidP="0064730A">
            <w:pPr>
              <w:tabs>
                <w:tab w:val="left" w:pos="360"/>
              </w:tabs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/>
                <w:sz w:val="18"/>
                <w:szCs w:val="18"/>
              </w:rPr>
              <w:t>nmg_biz_api_quick_payment</w:t>
            </w:r>
          </w:p>
        </w:tc>
      </w:tr>
      <w:tr w:rsidR="0064730A" w:rsidRPr="00DD69AB" w14:paraId="1F25A0C9" w14:textId="77777777" w:rsidTr="0079428F">
        <w:trPr>
          <w:trHeight w:val="283"/>
          <w:jc w:val="center"/>
        </w:trPr>
        <w:tc>
          <w:tcPr>
            <w:tcW w:w="1337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3FC98D21" w14:textId="77777777" w:rsidR="0064730A" w:rsidRPr="00DD69AB" w:rsidRDefault="0064730A" w:rsidP="0064730A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149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81098" w14:textId="77777777" w:rsidR="0064730A" w:rsidRPr="00DD69AB" w:rsidRDefault="0064730A" w:rsidP="0064730A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E15663" w14:textId="77777777" w:rsidR="0064730A" w:rsidRPr="00DD69AB" w:rsidRDefault="0064730A" w:rsidP="0079428F">
            <w:pPr>
              <w:tabs>
                <w:tab w:val="left" w:pos="360"/>
              </w:tabs>
              <w:ind w:firstLine="0"/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sz w:val="18"/>
                <w:szCs w:val="18"/>
              </w:rPr>
              <w:t>支付确认接口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BCC28" w14:textId="77777777" w:rsidR="0064730A" w:rsidRPr="00DD69AB" w:rsidRDefault="0064730A" w:rsidP="0064730A">
            <w:pPr>
              <w:tabs>
                <w:tab w:val="left" w:pos="360"/>
              </w:tabs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sz w:val="18"/>
                <w:szCs w:val="18"/>
              </w:rPr>
              <w:t>接口名称：</w:t>
            </w:r>
          </w:p>
          <w:p w14:paraId="05942394" w14:textId="77777777" w:rsidR="0064730A" w:rsidRPr="00DD69AB" w:rsidRDefault="0064730A" w:rsidP="0064730A">
            <w:pPr>
              <w:tabs>
                <w:tab w:val="left" w:pos="360"/>
              </w:tabs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/>
                <w:sz w:val="18"/>
                <w:szCs w:val="18"/>
              </w:rPr>
              <w:t>nmg_api_quick_payment_smsconfirm</w:t>
            </w:r>
          </w:p>
        </w:tc>
      </w:tr>
      <w:tr w:rsidR="0064730A" w:rsidRPr="00DD69AB" w14:paraId="02D1B733" w14:textId="77777777" w:rsidTr="0079428F">
        <w:trPr>
          <w:trHeight w:val="283"/>
          <w:jc w:val="center"/>
        </w:trPr>
        <w:tc>
          <w:tcPr>
            <w:tcW w:w="1337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01960575" w14:textId="77777777" w:rsidR="0064730A" w:rsidRPr="00DD69AB" w:rsidRDefault="0064730A" w:rsidP="0064730A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149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35C0316" w14:textId="77777777" w:rsidR="0064730A" w:rsidRPr="00DD69AB" w:rsidRDefault="0064730A" w:rsidP="0079428F">
            <w:pPr>
              <w:tabs>
                <w:tab w:val="left" w:pos="360"/>
              </w:tabs>
              <w:ind w:firstLine="0"/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sz w:val="18"/>
                <w:szCs w:val="18"/>
              </w:rPr>
              <w:t>银行采集方式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67EEC" w14:textId="77777777" w:rsidR="0064730A" w:rsidRPr="00DD69AB" w:rsidRDefault="0064730A" w:rsidP="0079428F">
            <w:pPr>
              <w:tabs>
                <w:tab w:val="left" w:pos="360"/>
              </w:tabs>
              <w:ind w:firstLine="0"/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sz w:val="18"/>
                <w:szCs w:val="18"/>
              </w:rPr>
              <w:t>鉴</w:t>
            </w:r>
            <w:proofErr w:type="gramStart"/>
            <w:r w:rsidRPr="00DD69AB">
              <w:rPr>
                <w:rFonts w:ascii="Times New Roman" w:hAnsi="Times New Roman" w:hint="eastAsia"/>
                <w:sz w:val="18"/>
                <w:szCs w:val="18"/>
              </w:rPr>
              <w:t>权绑卡</w:t>
            </w:r>
            <w:proofErr w:type="gramEnd"/>
            <w:r w:rsidRPr="00DD69AB">
              <w:rPr>
                <w:rFonts w:ascii="Times New Roman" w:hAnsi="Times New Roman" w:hint="eastAsia"/>
                <w:sz w:val="18"/>
                <w:szCs w:val="18"/>
              </w:rPr>
              <w:t>请求</w:t>
            </w:r>
          </w:p>
          <w:p w14:paraId="465FE5D2" w14:textId="77777777" w:rsidR="0064730A" w:rsidRPr="00DD69AB" w:rsidRDefault="0064730A" w:rsidP="0064730A">
            <w:pPr>
              <w:tabs>
                <w:tab w:val="left" w:pos="360"/>
              </w:tabs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008B12" w14:textId="77777777" w:rsidR="0064730A" w:rsidRPr="00DD69AB" w:rsidRDefault="0064730A" w:rsidP="0064730A">
            <w:pPr>
              <w:tabs>
                <w:tab w:val="left" w:pos="360"/>
              </w:tabs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sz w:val="18"/>
                <w:szCs w:val="18"/>
              </w:rPr>
              <w:t>接口名称：</w:t>
            </w:r>
          </w:p>
          <w:p w14:paraId="77E40CF3" w14:textId="77777777" w:rsidR="0064730A" w:rsidRPr="00DD69AB" w:rsidRDefault="0064730A" w:rsidP="0064730A">
            <w:pPr>
              <w:tabs>
                <w:tab w:val="left" w:pos="360"/>
              </w:tabs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/>
                <w:sz w:val="18"/>
                <w:szCs w:val="18"/>
              </w:rPr>
              <w:t>nmg_canal_api_auth_req</w:t>
            </w:r>
          </w:p>
        </w:tc>
      </w:tr>
      <w:tr w:rsidR="0064730A" w:rsidRPr="00DD69AB" w14:paraId="2DDE8BC7" w14:textId="77777777" w:rsidTr="0079428F">
        <w:trPr>
          <w:trHeight w:val="283"/>
          <w:jc w:val="center"/>
        </w:trPr>
        <w:tc>
          <w:tcPr>
            <w:tcW w:w="1337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426DC8D0" w14:textId="77777777" w:rsidR="0064730A" w:rsidRPr="00DD69AB" w:rsidRDefault="0064730A" w:rsidP="0064730A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149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08BDB0A1" w14:textId="77777777" w:rsidR="0064730A" w:rsidRPr="00DD69AB" w:rsidRDefault="0064730A" w:rsidP="0064730A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1984" w:type="dxa"/>
          </w:tcPr>
          <w:p w14:paraId="702DCB87" w14:textId="77777777" w:rsidR="0064730A" w:rsidRPr="00DD69AB" w:rsidRDefault="0064730A" w:rsidP="0079428F">
            <w:pPr>
              <w:tabs>
                <w:tab w:val="left" w:pos="360"/>
              </w:tabs>
              <w:ind w:firstLine="0"/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sz w:val="18"/>
                <w:szCs w:val="18"/>
              </w:rPr>
              <w:t>短信验证码发送接口</w:t>
            </w:r>
          </w:p>
        </w:tc>
        <w:tc>
          <w:tcPr>
            <w:tcW w:w="3828" w:type="dxa"/>
          </w:tcPr>
          <w:p w14:paraId="27E5FF58" w14:textId="77777777" w:rsidR="0064730A" w:rsidRPr="00DD69AB" w:rsidRDefault="0064730A" w:rsidP="0064730A">
            <w:pPr>
              <w:tabs>
                <w:tab w:val="left" w:pos="360"/>
              </w:tabs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sz w:val="18"/>
                <w:szCs w:val="18"/>
              </w:rPr>
              <w:t>接口名称：</w:t>
            </w:r>
          </w:p>
          <w:p w14:paraId="3D818BD7" w14:textId="77777777" w:rsidR="0064730A" w:rsidRPr="00DD69AB" w:rsidRDefault="0064730A" w:rsidP="0064730A">
            <w:pPr>
              <w:tabs>
                <w:tab w:val="left" w:pos="360"/>
              </w:tabs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/>
                <w:sz w:val="18"/>
                <w:szCs w:val="18"/>
              </w:rPr>
              <w:t>nmg_api_quick_payment_resend</w:t>
            </w:r>
          </w:p>
        </w:tc>
      </w:tr>
      <w:tr w:rsidR="0064730A" w:rsidRPr="00DD69AB" w14:paraId="75760538" w14:textId="77777777" w:rsidTr="0079428F">
        <w:trPr>
          <w:trHeight w:val="283"/>
          <w:jc w:val="center"/>
        </w:trPr>
        <w:tc>
          <w:tcPr>
            <w:tcW w:w="1337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4DA50E82" w14:textId="77777777" w:rsidR="0064730A" w:rsidRPr="00DD69AB" w:rsidRDefault="0064730A" w:rsidP="0064730A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149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502A7A6D" w14:textId="77777777" w:rsidR="0064730A" w:rsidRPr="00DD69AB" w:rsidRDefault="0064730A" w:rsidP="0064730A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1984" w:type="dxa"/>
          </w:tcPr>
          <w:p w14:paraId="08A78257" w14:textId="77777777" w:rsidR="0064730A" w:rsidRPr="00DD69AB" w:rsidRDefault="0064730A" w:rsidP="0079428F">
            <w:pPr>
              <w:tabs>
                <w:tab w:val="left" w:pos="360"/>
              </w:tabs>
              <w:ind w:firstLine="0"/>
              <w:rPr>
                <w:rFonts w:ascii="Times New Roman" w:hAnsi="Times New Roman"/>
                <w:sz w:val="18"/>
                <w:szCs w:val="18"/>
              </w:rPr>
            </w:pPr>
            <w:proofErr w:type="gramStart"/>
            <w:r w:rsidRPr="00DD69AB">
              <w:rPr>
                <w:rFonts w:ascii="Times New Roman" w:hAnsi="Times New Roman" w:hint="eastAsia"/>
                <w:sz w:val="18"/>
                <w:szCs w:val="18"/>
              </w:rPr>
              <w:t>绑卡查询</w:t>
            </w:r>
            <w:proofErr w:type="gramEnd"/>
            <w:r w:rsidRPr="00DD69AB">
              <w:rPr>
                <w:rFonts w:ascii="Times New Roman" w:hAnsi="Times New Roman" w:hint="eastAsia"/>
                <w:sz w:val="18"/>
                <w:szCs w:val="18"/>
              </w:rPr>
              <w:t>接口</w:t>
            </w:r>
          </w:p>
        </w:tc>
        <w:tc>
          <w:tcPr>
            <w:tcW w:w="3828" w:type="dxa"/>
          </w:tcPr>
          <w:p w14:paraId="1D3FF5CF" w14:textId="77777777" w:rsidR="0064730A" w:rsidRPr="00DD69AB" w:rsidRDefault="0064730A" w:rsidP="0064730A">
            <w:pPr>
              <w:tabs>
                <w:tab w:val="left" w:pos="360"/>
              </w:tabs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sz w:val="18"/>
                <w:szCs w:val="18"/>
              </w:rPr>
              <w:t>接口名称：</w:t>
            </w:r>
          </w:p>
          <w:p w14:paraId="39C5D480" w14:textId="77777777" w:rsidR="0064730A" w:rsidRPr="00DD69AB" w:rsidRDefault="0064730A" w:rsidP="0064730A">
            <w:pPr>
              <w:tabs>
                <w:tab w:val="left" w:pos="360"/>
              </w:tabs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/>
                <w:sz w:val="18"/>
                <w:szCs w:val="18"/>
              </w:rPr>
              <w:t>nmg_api_auth_info_qry</w:t>
            </w:r>
          </w:p>
        </w:tc>
      </w:tr>
      <w:tr w:rsidR="0064730A" w:rsidRPr="00DD69AB" w14:paraId="728320D4" w14:textId="77777777" w:rsidTr="0079428F">
        <w:trPr>
          <w:trHeight w:val="283"/>
          <w:jc w:val="center"/>
        </w:trPr>
        <w:tc>
          <w:tcPr>
            <w:tcW w:w="1337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4BB32390" w14:textId="77777777" w:rsidR="0064730A" w:rsidRPr="00DD69AB" w:rsidRDefault="0064730A" w:rsidP="0064730A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149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32682CA5" w14:textId="77777777" w:rsidR="0064730A" w:rsidRPr="00DD69AB" w:rsidRDefault="0064730A" w:rsidP="0064730A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1984" w:type="dxa"/>
          </w:tcPr>
          <w:p w14:paraId="5BA1E08F" w14:textId="77777777" w:rsidR="0064730A" w:rsidRPr="00DD69AB" w:rsidRDefault="0064730A" w:rsidP="0079428F">
            <w:pPr>
              <w:tabs>
                <w:tab w:val="left" w:pos="360"/>
              </w:tabs>
              <w:ind w:firstLine="0"/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sz w:val="18"/>
                <w:szCs w:val="18"/>
              </w:rPr>
              <w:t>支付请求接口</w:t>
            </w:r>
          </w:p>
        </w:tc>
        <w:tc>
          <w:tcPr>
            <w:tcW w:w="3828" w:type="dxa"/>
          </w:tcPr>
          <w:p w14:paraId="6C30C1A3" w14:textId="77777777" w:rsidR="0064730A" w:rsidRPr="00DD69AB" w:rsidRDefault="0064730A" w:rsidP="0064730A">
            <w:pPr>
              <w:tabs>
                <w:tab w:val="left" w:pos="360"/>
              </w:tabs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sz w:val="18"/>
                <w:szCs w:val="18"/>
              </w:rPr>
              <w:t>接口名称：</w:t>
            </w:r>
          </w:p>
          <w:p w14:paraId="25817570" w14:textId="77777777" w:rsidR="0064730A" w:rsidRPr="00DD69AB" w:rsidRDefault="0064730A" w:rsidP="0064730A">
            <w:pPr>
              <w:tabs>
                <w:tab w:val="left" w:pos="360"/>
              </w:tabs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/>
                <w:sz w:val="18"/>
                <w:szCs w:val="18"/>
              </w:rPr>
              <w:t>nmg_</w:t>
            </w:r>
            <w:r w:rsidR="0005487A" w:rsidRPr="00DD69AB">
              <w:rPr>
                <w:rFonts w:ascii="Times New Roman" w:hAnsi="Times New Roman"/>
                <w:sz w:val="18"/>
                <w:szCs w:val="18"/>
              </w:rPr>
              <w:t>canal</w:t>
            </w:r>
            <w:r w:rsidRPr="00DD69AB">
              <w:rPr>
                <w:rFonts w:ascii="Times New Roman" w:hAnsi="Times New Roman"/>
                <w:sz w:val="18"/>
                <w:szCs w:val="18"/>
              </w:rPr>
              <w:t>_api_quick_payment</w:t>
            </w:r>
          </w:p>
        </w:tc>
      </w:tr>
      <w:tr w:rsidR="0064730A" w:rsidRPr="00DD69AB" w14:paraId="2EF8D99C" w14:textId="77777777" w:rsidTr="0079428F">
        <w:trPr>
          <w:trHeight w:val="283"/>
          <w:jc w:val="center"/>
        </w:trPr>
        <w:tc>
          <w:tcPr>
            <w:tcW w:w="1337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2B8F485F" w14:textId="77777777" w:rsidR="0064730A" w:rsidRPr="00DD69AB" w:rsidRDefault="0064730A" w:rsidP="0064730A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149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32D838F5" w14:textId="77777777" w:rsidR="0064730A" w:rsidRPr="00DD69AB" w:rsidRDefault="0064730A" w:rsidP="0064730A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1984" w:type="dxa"/>
          </w:tcPr>
          <w:p w14:paraId="2C0DDDAE" w14:textId="77777777" w:rsidR="0064730A" w:rsidRPr="00DD69AB" w:rsidRDefault="0064730A" w:rsidP="0079428F">
            <w:pPr>
              <w:tabs>
                <w:tab w:val="left" w:pos="360"/>
              </w:tabs>
              <w:ind w:firstLine="0"/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sz w:val="18"/>
                <w:szCs w:val="18"/>
              </w:rPr>
              <w:t>支付确认接口</w:t>
            </w:r>
          </w:p>
        </w:tc>
        <w:tc>
          <w:tcPr>
            <w:tcW w:w="3828" w:type="dxa"/>
          </w:tcPr>
          <w:p w14:paraId="2AFE2B69" w14:textId="77777777" w:rsidR="0064730A" w:rsidRPr="00DD69AB" w:rsidRDefault="0064730A" w:rsidP="0064730A">
            <w:pPr>
              <w:tabs>
                <w:tab w:val="left" w:pos="360"/>
              </w:tabs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sz w:val="18"/>
                <w:szCs w:val="18"/>
              </w:rPr>
              <w:t>接口名称：</w:t>
            </w:r>
          </w:p>
          <w:p w14:paraId="73D434C2" w14:textId="77777777" w:rsidR="0064730A" w:rsidRPr="00DD69AB" w:rsidRDefault="0064730A" w:rsidP="0064730A">
            <w:pPr>
              <w:tabs>
                <w:tab w:val="left" w:pos="360"/>
              </w:tabs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/>
                <w:sz w:val="18"/>
                <w:szCs w:val="18"/>
              </w:rPr>
              <w:t>nmg_api_quick_payment_smsconfirm</w:t>
            </w:r>
          </w:p>
        </w:tc>
      </w:tr>
      <w:tr w:rsidR="0064730A" w:rsidRPr="00DD69AB" w14:paraId="17E98638" w14:textId="77777777" w:rsidTr="0079428F">
        <w:trPr>
          <w:trHeight w:val="283"/>
          <w:jc w:val="center"/>
        </w:trPr>
        <w:tc>
          <w:tcPr>
            <w:tcW w:w="1337" w:type="dxa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14:paraId="1BC0F524" w14:textId="77777777" w:rsidR="0064730A" w:rsidRPr="00DD69AB" w:rsidRDefault="0064730A" w:rsidP="0079428F">
            <w:pPr>
              <w:tabs>
                <w:tab w:val="left" w:pos="360"/>
              </w:tabs>
              <w:ind w:firstLine="0"/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sz w:val="18"/>
                <w:szCs w:val="18"/>
              </w:rPr>
              <w:t>直接支付</w:t>
            </w:r>
          </w:p>
        </w:tc>
        <w:tc>
          <w:tcPr>
            <w:tcW w:w="1499" w:type="dxa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14:paraId="548913C9" w14:textId="77777777" w:rsidR="0064730A" w:rsidRPr="00DD69AB" w:rsidRDefault="0064730A" w:rsidP="0079428F">
            <w:pPr>
              <w:tabs>
                <w:tab w:val="left" w:pos="360"/>
              </w:tabs>
              <w:ind w:firstLine="0"/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sz w:val="18"/>
                <w:szCs w:val="18"/>
              </w:rPr>
              <w:t>商户采集方式</w:t>
            </w:r>
          </w:p>
        </w:tc>
        <w:tc>
          <w:tcPr>
            <w:tcW w:w="1984" w:type="dxa"/>
          </w:tcPr>
          <w:p w14:paraId="29C8D838" w14:textId="77777777" w:rsidR="0064730A" w:rsidRPr="00DD69AB" w:rsidRDefault="0064730A" w:rsidP="0079428F">
            <w:pPr>
              <w:tabs>
                <w:tab w:val="left" w:pos="360"/>
              </w:tabs>
              <w:ind w:firstLine="0"/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sz w:val="18"/>
                <w:szCs w:val="18"/>
              </w:rPr>
              <w:t>支付请求接口（直接支</w:t>
            </w:r>
            <w:r w:rsidRPr="00DD69AB">
              <w:rPr>
                <w:rFonts w:ascii="Times New Roman" w:hAnsi="Times New Roman" w:hint="eastAsia"/>
                <w:sz w:val="18"/>
                <w:szCs w:val="18"/>
              </w:rPr>
              <w:lastRenderedPageBreak/>
              <w:t>付）</w:t>
            </w:r>
          </w:p>
        </w:tc>
        <w:tc>
          <w:tcPr>
            <w:tcW w:w="3828" w:type="dxa"/>
          </w:tcPr>
          <w:p w14:paraId="191B99CA" w14:textId="77777777" w:rsidR="0064730A" w:rsidRPr="00DD69AB" w:rsidRDefault="0064730A" w:rsidP="0064730A">
            <w:pPr>
              <w:tabs>
                <w:tab w:val="left" w:pos="360"/>
              </w:tabs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sz w:val="18"/>
                <w:szCs w:val="18"/>
              </w:rPr>
              <w:lastRenderedPageBreak/>
              <w:t>接口名称：</w:t>
            </w:r>
          </w:p>
          <w:p w14:paraId="52E78BC2" w14:textId="77777777" w:rsidR="0064730A" w:rsidRPr="00DD69AB" w:rsidRDefault="0064730A" w:rsidP="0064730A">
            <w:pPr>
              <w:tabs>
                <w:tab w:val="left" w:pos="360"/>
              </w:tabs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/>
                <w:sz w:val="18"/>
                <w:szCs w:val="18"/>
              </w:rPr>
              <w:lastRenderedPageBreak/>
              <w:t xml:space="preserve">nmg_zft_api_quick_payment </w:t>
            </w:r>
          </w:p>
        </w:tc>
      </w:tr>
      <w:tr w:rsidR="0064730A" w:rsidRPr="00DD69AB" w14:paraId="0FFECA9C" w14:textId="77777777" w:rsidTr="0079428F">
        <w:trPr>
          <w:trHeight w:val="283"/>
          <w:jc w:val="center"/>
        </w:trPr>
        <w:tc>
          <w:tcPr>
            <w:tcW w:w="1337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74CEC5AB" w14:textId="77777777" w:rsidR="0064730A" w:rsidRPr="00DD69AB" w:rsidRDefault="0064730A" w:rsidP="0064730A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149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3B821B38" w14:textId="77777777" w:rsidR="0064730A" w:rsidRPr="00DD69AB" w:rsidRDefault="0064730A" w:rsidP="0064730A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1984" w:type="dxa"/>
          </w:tcPr>
          <w:p w14:paraId="095B14FB" w14:textId="77777777" w:rsidR="0064730A" w:rsidRPr="00DD69AB" w:rsidRDefault="0064730A" w:rsidP="0079428F">
            <w:pPr>
              <w:tabs>
                <w:tab w:val="left" w:pos="360"/>
              </w:tabs>
              <w:ind w:firstLine="0"/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sz w:val="18"/>
                <w:szCs w:val="18"/>
              </w:rPr>
              <w:t>短信验证码发送接口</w:t>
            </w:r>
          </w:p>
        </w:tc>
        <w:tc>
          <w:tcPr>
            <w:tcW w:w="3828" w:type="dxa"/>
          </w:tcPr>
          <w:p w14:paraId="0640884D" w14:textId="77777777" w:rsidR="0064730A" w:rsidRPr="00DD69AB" w:rsidRDefault="0064730A" w:rsidP="0064730A">
            <w:pPr>
              <w:tabs>
                <w:tab w:val="left" w:pos="360"/>
              </w:tabs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sz w:val="18"/>
                <w:szCs w:val="18"/>
              </w:rPr>
              <w:t>接口名称</w:t>
            </w:r>
            <w:r w:rsidRPr="00DD69AB">
              <w:rPr>
                <w:rFonts w:ascii="Times New Roman" w:hAnsi="Times New Roman" w:hint="eastAsia"/>
                <w:sz w:val="18"/>
                <w:szCs w:val="18"/>
              </w:rPr>
              <w:t>:</w:t>
            </w:r>
          </w:p>
          <w:p w14:paraId="74B99E67" w14:textId="77777777" w:rsidR="0064730A" w:rsidRPr="00DD69AB" w:rsidRDefault="0064730A" w:rsidP="0064730A">
            <w:pPr>
              <w:tabs>
                <w:tab w:val="left" w:pos="360"/>
              </w:tabs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/>
                <w:sz w:val="18"/>
                <w:szCs w:val="18"/>
              </w:rPr>
              <w:t>nmg_api_quick_payment_resend</w:t>
            </w:r>
          </w:p>
        </w:tc>
      </w:tr>
      <w:tr w:rsidR="0064730A" w:rsidRPr="00DD69AB" w14:paraId="4BF7BE11" w14:textId="77777777" w:rsidTr="0079428F">
        <w:trPr>
          <w:trHeight w:val="283"/>
          <w:jc w:val="center"/>
        </w:trPr>
        <w:tc>
          <w:tcPr>
            <w:tcW w:w="1337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3CAF7972" w14:textId="77777777" w:rsidR="0064730A" w:rsidRPr="00DD69AB" w:rsidRDefault="0064730A" w:rsidP="0064730A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149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32D2DBCA" w14:textId="77777777" w:rsidR="0064730A" w:rsidRPr="00DD69AB" w:rsidRDefault="0064730A" w:rsidP="0064730A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1984" w:type="dxa"/>
          </w:tcPr>
          <w:p w14:paraId="5E4691E6" w14:textId="77777777" w:rsidR="0064730A" w:rsidRPr="00DD69AB" w:rsidRDefault="0064730A" w:rsidP="0079428F">
            <w:pPr>
              <w:tabs>
                <w:tab w:val="left" w:pos="360"/>
              </w:tabs>
              <w:ind w:firstLine="0"/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sz w:val="18"/>
                <w:szCs w:val="18"/>
              </w:rPr>
              <w:t>支付确认接口</w:t>
            </w:r>
          </w:p>
        </w:tc>
        <w:tc>
          <w:tcPr>
            <w:tcW w:w="3828" w:type="dxa"/>
          </w:tcPr>
          <w:p w14:paraId="54580343" w14:textId="77777777" w:rsidR="0064730A" w:rsidRPr="00DD69AB" w:rsidRDefault="0064730A" w:rsidP="0064730A">
            <w:pPr>
              <w:tabs>
                <w:tab w:val="left" w:pos="360"/>
              </w:tabs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sz w:val="18"/>
                <w:szCs w:val="18"/>
              </w:rPr>
              <w:t>接口名称：</w:t>
            </w:r>
          </w:p>
          <w:p w14:paraId="4F8211F5" w14:textId="77777777" w:rsidR="0064730A" w:rsidRPr="00DD69AB" w:rsidRDefault="0064730A" w:rsidP="0064730A">
            <w:pPr>
              <w:tabs>
                <w:tab w:val="left" w:pos="360"/>
              </w:tabs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/>
                <w:sz w:val="18"/>
                <w:szCs w:val="18"/>
              </w:rPr>
              <w:t>nmg_api_quick_payment_smsconfirm</w:t>
            </w:r>
          </w:p>
        </w:tc>
      </w:tr>
      <w:tr w:rsidR="0064730A" w:rsidRPr="00DD69AB" w14:paraId="164B63F0" w14:textId="77777777" w:rsidTr="0079428F">
        <w:trPr>
          <w:trHeight w:val="283"/>
          <w:jc w:val="center"/>
        </w:trPr>
        <w:tc>
          <w:tcPr>
            <w:tcW w:w="1337" w:type="dxa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14:paraId="097C5125" w14:textId="77777777" w:rsidR="0064730A" w:rsidRPr="00DD69AB" w:rsidRDefault="0064730A" w:rsidP="0079428F">
            <w:pPr>
              <w:tabs>
                <w:tab w:val="left" w:pos="360"/>
              </w:tabs>
              <w:ind w:firstLine="0"/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sz w:val="18"/>
                <w:szCs w:val="18"/>
              </w:rPr>
              <w:t>公共类</w:t>
            </w:r>
          </w:p>
        </w:tc>
        <w:tc>
          <w:tcPr>
            <w:tcW w:w="1499" w:type="dxa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14:paraId="4DDABA26" w14:textId="77777777" w:rsidR="0064730A" w:rsidRPr="00DD69AB" w:rsidRDefault="0064730A" w:rsidP="0079428F">
            <w:pPr>
              <w:ind w:firstLine="0"/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sz w:val="18"/>
                <w:szCs w:val="18"/>
              </w:rPr>
              <w:t>公共类</w:t>
            </w:r>
          </w:p>
        </w:tc>
        <w:tc>
          <w:tcPr>
            <w:tcW w:w="1984" w:type="dxa"/>
          </w:tcPr>
          <w:p w14:paraId="5B241EB1" w14:textId="77777777" w:rsidR="0064730A" w:rsidRPr="00DD69AB" w:rsidRDefault="0064730A" w:rsidP="0079428F">
            <w:pPr>
              <w:tabs>
                <w:tab w:val="left" w:pos="360"/>
              </w:tabs>
              <w:ind w:firstLine="0"/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sz w:val="18"/>
                <w:szCs w:val="18"/>
              </w:rPr>
              <w:t>订单查询</w:t>
            </w:r>
          </w:p>
        </w:tc>
        <w:tc>
          <w:tcPr>
            <w:tcW w:w="3828" w:type="dxa"/>
          </w:tcPr>
          <w:p w14:paraId="13BA5E45" w14:textId="77777777" w:rsidR="0064730A" w:rsidRPr="00DD69AB" w:rsidRDefault="0064730A" w:rsidP="0064730A">
            <w:pPr>
              <w:tabs>
                <w:tab w:val="left" w:pos="360"/>
              </w:tabs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sz w:val="18"/>
                <w:szCs w:val="18"/>
              </w:rPr>
              <w:t>接口名称：</w:t>
            </w:r>
          </w:p>
          <w:p w14:paraId="6FBF3B1B" w14:textId="77777777" w:rsidR="0064730A" w:rsidRPr="00DD69AB" w:rsidRDefault="0064730A" w:rsidP="0064730A">
            <w:pPr>
              <w:tabs>
                <w:tab w:val="left" w:pos="360"/>
              </w:tabs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/>
                <w:sz w:val="18"/>
                <w:szCs w:val="18"/>
              </w:rPr>
              <w:t>nmg_api_query_trade</w:t>
            </w:r>
          </w:p>
        </w:tc>
      </w:tr>
      <w:tr w:rsidR="0064730A" w:rsidRPr="00DD69AB" w14:paraId="2D228EE0" w14:textId="77777777" w:rsidTr="0079428F">
        <w:trPr>
          <w:trHeight w:val="283"/>
          <w:jc w:val="center"/>
        </w:trPr>
        <w:tc>
          <w:tcPr>
            <w:tcW w:w="1337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65459BAB" w14:textId="77777777" w:rsidR="0064730A" w:rsidRPr="00DD69AB" w:rsidRDefault="0064730A" w:rsidP="0064730A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149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3A71D2C7" w14:textId="77777777" w:rsidR="0064730A" w:rsidRPr="00DD69AB" w:rsidRDefault="0064730A" w:rsidP="0064730A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1984" w:type="dxa"/>
          </w:tcPr>
          <w:p w14:paraId="3BAFE619" w14:textId="77777777" w:rsidR="0064730A" w:rsidRPr="00DD69AB" w:rsidRDefault="0064730A" w:rsidP="0079428F">
            <w:pPr>
              <w:tabs>
                <w:tab w:val="left" w:pos="360"/>
              </w:tabs>
              <w:ind w:firstLine="0"/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sz w:val="18"/>
                <w:szCs w:val="18"/>
              </w:rPr>
              <w:t>退款接口</w:t>
            </w:r>
          </w:p>
        </w:tc>
        <w:tc>
          <w:tcPr>
            <w:tcW w:w="3828" w:type="dxa"/>
          </w:tcPr>
          <w:p w14:paraId="661B23B2" w14:textId="77777777" w:rsidR="0064730A" w:rsidRPr="00DD69AB" w:rsidRDefault="0064730A" w:rsidP="0064730A">
            <w:pPr>
              <w:tabs>
                <w:tab w:val="left" w:pos="360"/>
              </w:tabs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sz w:val="18"/>
                <w:szCs w:val="18"/>
              </w:rPr>
              <w:t>接口名称：</w:t>
            </w:r>
          </w:p>
          <w:p w14:paraId="3A3562F8" w14:textId="77777777" w:rsidR="0064730A" w:rsidRPr="00DD69AB" w:rsidRDefault="0064730A" w:rsidP="0064730A">
            <w:pPr>
              <w:tabs>
                <w:tab w:val="left" w:pos="360"/>
              </w:tabs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/>
                <w:sz w:val="18"/>
                <w:szCs w:val="18"/>
              </w:rPr>
              <w:t>nmg_api_refund</w:t>
            </w:r>
          </w:p>
        </w:tc>
      </w:tr>
      <w:tr w:rsidR="0064730A" w:rsidRPr="00DD69AB" w14:paraId="1266C58B" w14:textId="77777777" w:rsidTr="0079428F">
        <w:trPr>
          <w:trHeight w:val="283"/>
          <w:jc w:val="center"/>
        </w:trPr>
        <w:tc>
          <w:tcPr>
            <w:tcW w:w="1337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21CFE57E" w14:textId="77777777" w:rsidR="0064730A" w:rsidRPr="00DD69AB" w:rsidRDefault="0064730A" w:rsidP="0064730A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149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3FA3DC81" w14:textId="77777777" w:rsidR="0064730A" w:rsidRPr="00DD69AB" w:rsidRDefault="0064730A" w:rsidP="0064730A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1984" w:type="dxa"/>
          </w:tcPr>
          <w:p w14:paraId="0C4F1084" w14:textId="77777777" w:rsidR="0064730A" w:rsidRPr="00DD69AB" w:rsidRDefault="0064730A" w:rsidP="0079428F">
            <w:pPr>
              <w:tabs>
                <w:tab w:val="left" w:pos="360"/>
              </w:tabs>
              <w:ind w:firstLine="0"/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sz w:val="18"/>
                <w:szCs w:val="18"/>
              </w:rPr>
              <w:t>交易对账单</w:t>
            </w:r>
          </w:p>
        </w:tc>
        <w:tc>
          <w:tcPr>
            <w:tcW w:w="3828" w:type="dxa"/>
          </w:tcPr>
          <w:p w14:paraId="50394EA6" w14:textId="77777777" w:rsidR="0064730A" w:rsidRPr="00DD69AB" w:rsidRDefault="0064730A" w:rsidP="0064730A">
            <w:pPr>
              <w:tabs>
                <w:tab w:val="left" w:pos="360"/>
              </w:tabs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sz w:val="18"/>
                <w:szCs w:val="18"/>
              </w:rPr>
              <w:t>接口名称：</w:t>
            </w:r>
          </w:p>
          <w:p w14:paraId="418B2712" w14:textId="77777777" w:rsidR="0064730A" w:rsidRPr="00DD69AB" w:rsidRDefault="0064730A" w:rsidP="0064730A">
            <w:pPr>
              <w:tabs>
                <w:tab w:val="left" w:pos="360"/>
              </w:tabs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/>
                <w:sz w:val="18"/>
                <w:szCs w:val="18"/>
              </w:rPr>
              <w:t xml:space="preserve">nmg_api_everyday_trade_file </w:t>
            </w:r>
          </w:p>
        </w:tc>
      </w:tr>
      <w:tr w:rsidR="0064730A" w:rsidRPr="00DD69AB" w14:paraId="5C909DE9" w14:textId="77777777" w:rsidTr="0079428F">
        <w:trPr>
          <w:trHeight w:val="283"/>
          <w:jc w:val="center"/>
        </w:trPr>
        <w:tc>
          <w:tcPr>
            <w:tcW w:w="1337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0BB51D79" w14:textId="77777777" w:rsidR="0064730A" w:rsidRPr="00DD69AB" w:rsidRDefault="0064730A" w:rsidP="0064730A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149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3E38525F" w14:textId="77777777" w:rsidR="0064730A" w:rsidRPr="00DD69AB" w:rsidRDefault="0064730A" w:rsidP="0064730A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1984" w:type="dxa"/>
          </w:tcPr>
          <w:p w14:paraId="11BCCED2" w14:textId="77777777" w:rsidR="0064730A" w:rsidRPr="00DD69AB" w:rsidRDefault="0064730A" w:rsidP="0079428F">
            <w:pPr>
              <w:tabs>
                <w:tab w:val="left" w:pos="360"/>
              </w:tabs>
              <w:ind w:firstLine="0"/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sz w:val="18"/>
                <w:szCs w:val="18"/>
              </w:rPr>
              <w:t>退款对账单</w:t>
            </w:r>
          </w:p>
        </w:tc>
        <w:tc>
          <w:tcPr>
            <w:tcW w:w="3828" w:type="dxa"/>
          </w:tcPr>
          <w:p w14:paraId="13570CA2" w14:textId="77777777" w:rsidR="0064730A" w:rsidRPr="00DD69AB" w:rsidRDefault="0064730A" w:rsidP="0064730A">
            <w:pPr>
              <w:tabs>
                <w:tab w:val="left" w:pos="360"/>
              </w:tabs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sz w:val="18"/>
                <w:szCs w:val="18"/>
              </w:rPr>
              <w:t>接口名称：</w:t>
            </w:r>
          </w:p>
          <w:p w14:paraId="0D8C5B20" w14:textId="77777777" w:rsidR="0064730A" w:rsidRPr="00DD69AB" w:rsidRDefault="0064730A" w:rsidP="0064730A">
            <w:pPr>
              <w:tabs>
                <w:tab w:val="left" w:pos="360"/>
              </w:tabs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/>
                <w:sz w:val="18"/>
                <w:szCs w:val="18"/>
              </w:rPr>
              <w:t xml:space="preserve">nmg_api_refund_trade_file </w:t>
            </w:r>
          </w:p>
        </w:tc>
      </w:tr>
      <w:tr w:rsidR="0064730A" w:rsidRPr="00DD69AB" w14:paraId="27026960" w14:textId="77777777" w:rsidTr="0079428F">
        <w:trPr>
          <w:trHeight w:val="283"/>
          <w:jc w:val="center"/>
        </w:trPr>
        <w:tc>
          <w:tcPr>
            <w:tcW w:w="1337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3306D1D5" w14:textId="77777777" w:rsidR="0064730A" w:rsidRPr="00DD69AB" w:rsidRDefault="0064730A" w:rsidP="0064730A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149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27AC9838" w14:textId="77777777" w:rsidR="0064730A" w:rsidRPr="00DD69AB" w:rsidRDefault="0064730A" w:rsidP="0064730A">
            <w:pPr>
              <w:tabs>
                <w:tab w:val="left" w:pos="360"/>
              </w:tabs>
              <w:jc w:val="center"/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1984" w:type="dxa"/>
          </w:tcPr>
          <w:p w14:paraId="23586CE5" w14:textId="77777777" w:rsidR="0064730A" w:rsidRPr="00DD69AB" w:rsidRDefault="0064730A" w:rsidP="0079428F">
            <w:pPr>
              <w:tabs>
                <w:tab w:val="left" w:pos="360"/>
              </w:tabs>
              <w:ind w:firstLine="0"/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sz w:val="18"/>
                <w:szCs w:val="18"/>
              </w:rPr>
              <w:t>确认收货接口</w:t>
            </w:r>
          </w:p>
        </w:tc>
        <w:tc>
          <w:tcPr>
            <w:tcW w:w="3828" w:type="dxa"/>
          </w:tcPr>
          <w:p w14:paraId="12564AC9" w14:textId="77777777" w:rsidR="0064730A" w:rsidRPr="00DD69AB" w:rsidRDefault="0064730A" w:rsidP="0064730A">
            <w:pPr>
              <w:tabs>
                <w:tab w:val="left" w:pos="360"/>
              </w:tabs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sz w:val="18"/>
                <w:szCs w:val="18"/>
              </w:rPr>
              <w:t>接口名称：</w:t>
            </w:r>
          </w:p>
          <w:p w14:paraId="137FC056" w14:textId="77777777" w:rsidR="0064730A" w:rsidRPr="00DD69AB" w:rsidRDefault="0064730A" w:rsidP="0064730A">
            <w:pPr>
              <w:tabs>
                <w:tab w:val="left" w:pos="360"/>
              </w:tabs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/>
                <w:sz w:val="18"/>
                <w:szCs w:val="18"/>
              </w:rPr>
              <w:t xml:space="preserve">nmg_api_quick_payment_receiptconfirm </w:t>
            </w:r>
          </w:p>
        </w:tc>
      </w:tr>
    </w:tbl>
    <w:p w14:paraId="22916251" w14:textId="77777777" w:rsidR="00F77522" w:rsidRPr="004601DF" w:rsidRDefault="004601DF" w:rsidP="004601DF">
      <w:pPr>
        <w:pStyle w:val="3"/>
        <w:widowControl w:val="0"/>
        <w:adjustRightInd/>
        <w:snapToGrid/>
        <w:spacing w:beforeLines="0" w:before="260" w:after="260" w:line="416" w:lineRule="auto"/>
        <w:jc w:val="both"/>
        <w:rPr>
          <w:rFonts w:eastAsia="微软雅黑" w:cs="Times New Roman"/>
          <w:bCs/>
          <w:snapToGrid/>
          <w:kern w:val="2"/>
          <w:sz w:val="30"/>
          <w:szCs w:val="30"/>
        </w:rPr>
      </w:pPr>
      <w:bookmarkStart w:id="103" w:name="_Toc486255777"/>
      <w:bookmarkStart w:id="104" w:name="_Toc487065072"/>
      <w:r>
        <w:rPr>
          <w:rFonts w:eastAsia="微软雅黑" w:cs="Times New Roman" w:hint="eastAsia"/>
          <w:bCs/>
          <w:snapToGrid/>
          <w:kern w:val="2"/>
          <w:sz w:val="30"/>
          <w:szCs w:val="30"/>
        </w:rPr>
        <w:t xml:space="preserve">4.4.2 </w:t>
      </w:r>
      <w:r w:rsidR="00FF4FE3" w:rsidRPr="004601DF">
        <w:rPr>
          <w:rFonts w:eastAsia="微软雅黑" w:cs="Times New Roman" w:hint="eastAsia"/>
          <w:bCs/>
          <w:snapToGrid/>
          <w:kern w:val="2"/>
          <w:sz w:val="30"/>
          <w:szCs w:val="30"/>
        </w:rPr>
        <w:t>合作</w:t>
      </w:r>
      <w:proofErr w:type="gramStart"/>
      <w:r w:rsidR="00FF4FE3" w:rsidRPr="004601DF">
        <w:rPr>
          <w:rFonts w:eastAsia="微软雅黑" w:cs="Times New Roman" w:hint="eastAsia"/>
          <w:bCs/>
          <w:snapToGrid/>
          <w:kern w:val="2"/>
          <w:sz w:val="30"/>
          <w:szCs w:val="30"/>
        </w:rPr>
        <w:t>方</w:t>
      </w:r>
      <w:r w:rsidR="009F0ECC" w:rsidRPr="004601DF">
        <w:rPr>
          <w:rFonts w:eastAsia="微软雅黑" w:cs="Times New Roman" w:hint="eastAsia"/>
          <w:bCs/>
          <w:snapToGrid/>
          <w:kern w:val="2"/>
          <w:sz w:val="30"/>
          <w:szCs w:val="30"/>
        </w:rPr>
        <w:t>主动</w:t>
      </w:r>
      <w:proofErr w:type="gramEnd"/>
      <w:r w:rsidR="009F0ECC" w:rsidRPr="004601DF">
        <w:rPr>
          <w:rFonts w:eastAsia="微软雅黑" w:cs="Times New Roman" w:hint="eastAsia"/>
          <w:bCs/>
          <w:snapToGrid/>
          <w:kern w:val="2"/>
          <w:sz w:val="30"/>
          <w:szCs w:val="30"/>
        </w:rPr>
        <w:t>发起的服务接口</w:t>
      </w:r>
      <w:bookmarkEnd w:id="103"/>
      <w:bookmarkEnd w:id="104"/>
    </w:p>
    <w:p w14:paraId="3E757A1E" w14:textId="77777777" w:rsidR="00F77522" w:rsidRPr="003B4AA2" w:rsidRDefault="003B4AA2" w:rsidP="003B4AA2">
      <w:pPr>
        <w:pStyle w:val="4"/>
        <w:widowControl w:val="0"/>
        <w:autoSpaceDE/>
        <w:autoSpaceDN/>
        <w:adjustRightInd/>
        <w:snapToGrid/>
        <w:spacing w:beforeLines="0" w:before="260" w:after="260" w:line="377" w:lineRule="auto"/>
        <w:jc w:val="both"/>
        <w:rPr>
          <w:rFonts w:eastAsia="微软雅黑" w:cs="Times New Roman"/>
          <w:bCs/>
          <w:snapToGrid/>
          <w:color w:val="auto"/>
          <w:kern w:val="2"/>
          <w:sz w:val="28"/>
          <w:szCs w:val="28"/>
        </w:rPr>
      </w:pPr>
      <w:bookmarkStart w:id="105" w:name="_鉴权绑卡请求"/>
      <w:bookmarkEnd w:id="105"/>
      <w:r>
        <w:rPr>
          <w:rFonts w:eastAsia="微软雅黑" w:cs="Times New Roman" w:hint="eastAsia"/>
          <w:bCs/>
          <w:snapToGrid/>
          <w:color w:val="auto"/>
          <w:kern w:val="2"/>
          <w:sz w:val="28"/>
          <w:szCs w:val="28"/>
        </w:rPr>
        <w:t xml:space="preserve">4.4.2.1 </w:t>
      </w:r>
      <w:r w:rsidR="00F77522" w:rsidRPr="003B4AA2">
        <w:rPr>
          <w:rFonts w:eastAsia="微软雅黑" w:cs="Times New Roman" w:hint="eastAsia"/>
          <w:bCs/>
          <w:snapToGrid/>
          <w:color w:val="auto"/>
          <w:kern w:val="2"/>
          <w:sz w:val="28"/>
          <w:szCs w:val="28"/>
        </w:rPr>
        <w:t>鉴</w:t>
      </w:r>
      <w:proofErr w:type="gramStart"/>
      <w:r w:rsidR="00F77522" w:rsidRPr="003B4AA2">
        <w:rPr>
          <w:rFonts w:eastAsia="微软雅黑" w:cs="Times New Roman" w:hint="eastAsia"/>
          <w:bCs/>
          <w:snapToGrid/>
          <w:color w:val="auto"/>
          <w:kern w:val="2"/>
          <w:sz w:val="28"/>
          <w:szCs w:val="28"/>
        </w:rPr>
        <w:t>权绑卡</w:t>
      </w:r>
      <w:proofErr w:type="gramEnd"/>
      <w:r w:rsidR="00F77522" w:rsidRPr="003B4AA2">
        <w:rPr>
          <w:rFonts w:eastAsia="微软雅黑" w:cs="Times New Roman" w:hint="eastAsia"/>
          <w:bCs/>
          <w:snapToGrid/>
          <w:color w:val="auto"/>
          <w:kern w:val="2"/>
          <w:sz w:val="28"/>
          <w:szCs w:val="28"/>
        </w:rPr>
        <w:t>请求</w:t>
      </w:r>
      <w:r w:rsidR="00BA52B4" w:rsidRPr="003B4AA2">
        <w:rPr>
          <w:rFonts w:eastAsia="微软雅黑" w:cs="Times New Roman" w:hint="eastAsia"/>
          <w:bCs/>
          <w:snapToGrid/>
          <w:color w:val="auto"/>
          <w:kern w:val="2"/>
          <w:sz w:val="28"/>
          <w:szCs w:val="28"/>
        </w:rPr>
        <w:t>（</w:t>
      </w:r>
      <w:r w:rsidR="00BA52B4" w:rsidRPr="003B4AA2">
        <w:rPr>
          <w:rFonts w:eastAsia="微软雅黑" w:cs="Times New Roman" w:hint="eastAsia"/>
          <w:bCs/>
          <w:snapToGrid/>
          <w:color w:val="auto"/>
          <w:kern w:val="2"/>
          <w:sz w:val="28"/>
          <w:szCs w:val="28"/>
        </w:rPr>
        <w:t>API</w:t>
      </w:r>
      <w:r w:rsidR="00BA52B4" w:rsidRPr="003B4AA2">
        <w:rPr>
          <w:rFonts w:eastAsia="微软雅黑" w:cs="Times New Roman" w:hint="eastAsia"/>
          <w:bCs/>
          <w:snapToGrid/>
          <w:color w:val="auto"/>
          <w:kern w:val="2"/>
          <w:sz w:val="28"/>
          <w:szCs w:val="28"/>
        </w:rPr>
        <w:t>）</w:t>
      </w:r>
    </w:p>
    <w:p w14:paraId="3BDAAFAF" w14:textId="77777777" w:rsidR="00F77522" w:rsidRPr="003B4AA2" w:rsidRDefault="00F77522" w:rsidP="003B4AA2">
      <w:pPr>
        <w:autoSpaceDE/>
        <w:adjustRightInd/>
        <w:snapToGrid/>
        <w:ind w:firstLineChars="200" w:firstLine="420"/>
        <w:rPr>
          <w:rFonts w:ascii="Times New Roman" w:hAnsi="Times New Roman" w:cs="Times New Roman"/>
          <w:snapToGrid/>
          <w:color w:val="000000"/>
          <w:kern w:val="2"/>
          <w:sz w:val="21"/>
        </w:rPr>
      </w:pPr>
      <w:r w:rsidRPr="003B4AA2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功能</w:t>
      </w:r>
      <w:r w:rsidRPr="003B4AA2">
        <w:rPr>
          <w:rFonts w:ascii="Times New Roman" w:hAnsi="Times New Roman" w:cs="Times New Roman"/>
          <w:snapToGrid/>
          <w:color w:val="000000"/>
          <w:kern w:val="2"/>
          <w:sz w:val="21"/>
        </w:rPr>
        <w:t>描述</w:t>
      </w:r>
      <w:r w:rsidRPr="003B4AA2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：客户通过商户网站发起鉴</w:t>
      </w:r>
      <w:proofErr w:type="gramStart"/>
      <w:r w:rsidRPr="003B4AA2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权绑卡</w:t>
      </w:r>
      <w:proofErr w:type="gramEnd"/>
      <w:r w:rsidRPr="003B4AA2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操作请求，商户网站必须保证每笔订单号</w:t>
      </w:r>
      <w:r w:rsidRPr="003B4AA2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TrxId</w:t>
      </w:r>
      <w:r w:rsidRPr="003B4AA2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唯一，畅</w:t>
      </w:r>
      <w:proofErr w:type="gramStart"/>
      <w:r w:rsidRPr="003B4AA2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捷支付</w:t>
      </w:r>
      <w:proofErr w:type="gramEnd"/>
      <w:r w:rsidRPr="003B4AA2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系统接收到请求数据会进行鉴</w:t>
      </w:r>
      <w:proofErr w:type="gramStart"/>
      <w:r w:rsidRPr="003B4AA2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权绑卡</w:t>
      </w:r>
      <w:proofErr w:type="gramEnd"/>
      <w:r w:rsidRPr="003B4AA2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操作，处理完成后把处理结果响应给商户网站。</w:t>
      </w:r>
    </w:p>
    <w:p w14:paraId="4F929DCC" w14:textId="77777777" w:rsidR="00F77522" w:rsidRPr="003B4AA2" w:rsidRDefault="00F77522" w:rsidP="003B4AA2">
      <w:pPr>
        <w:autoSpaceDE/>
        <w:adjustRightInd/>
        <w:snapToGrid/>
        <w:ind w:firstLineChars="200" w:firstLine="420"/>
        <w:rPr>
          <w:rFonts w:ascii="Times New Roman" w:hAnsi="Times New Roman" w:cs="Times New Roman"/>
          <w:snapToGrid/>
          <w:color w:val="000000"/>
          <w:kern w:val="2"/>
          <w:sz w:val="21"/>
        </w:rPr>
      </w:pPr>
      <w:r w:rsidRPr="003B4AA2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商户采集方式：接口名称：</w:t>
      </w:r>
      <w:r w:rsidRPr="003B4AA2">
        <w:rPr>
          <w:rFonts w:ascii="Times New Roman" w:hAnsi="Times New Roman" w:cs="Times New Roman"/>
          <w:snapToGrid/>
          <w:color w:val="000000"/>
          <w:kern w:val="2"/>
          <w:sz w:val="21"/>
        </w:rPr>
        <w:t>nmg_biz_api_auth_req</w:t>
      </w:r>
      <w:r w:rsidRPr="003B4AA2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，对应公共请求基本参数中的</w:t>
      </w:r>
      <w:r w:rsidRPr="003B4AA2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service</w:t>
      </w:r>
      <w:r w:rsidRPr="003B4AA2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字段</w:t>
      </w:r>
    </w:p>
    <w:p w14:paraId="46BC710D" w14:textId="77777777" w:rsidR="00F77522" w:rsidRPr="003B4AA2" w:rsidRDefault="00F77522" w:rsidP="003B4AA2">
      <w:pPr>
        <w:autoSpaceDE/>
        <w:adjustRightInd/>
        <w:snapToGrid/>
        <w:ind w:firstLineChars="200" w:firstLine="420"/>
        <w:rPr>
          <w:rFonts w:ascii="Times New Roman" w:hAnsi="Times New Roman" w:cs="Times New Roman"/>
          <w:snapToGrid/>
          <w:color w:val="000000"/>
          <w:kern w:val="2"/>
          <w:sz w:val="21"/>
        </w:rPr>
      </w:pPr>
      <w:r w:rsidRPr="003B4AA2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银行采集方式：接口名称：</w:t>
      </w:r>
      <w:r w:rsidRPr="003B4AA2">
        <w:rPr>
          <w:rFonts w:ascii="Times New Roman" w:hAnsi="Times New Roman" w:cs="Times New Roman"/>
          <w:snapToGrid/>
          <w:color w:val="000000"/>
          <w:kern w:val="2"/>
          <w:sz w:val="21"/>
        </w:rPr>
        <w:t>nmg_canal_api_auth_req</w:t>
      </w:r>
      <w:r w:rsidRPr="003B4AA2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，对应公共请求基本参数中的</w:t>
      </w:r>
      <w:r w:rsidRPr="003B4AA2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service</w:t>
      </w:r>
      <w:r w:rsidRPr="003B4AA2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字段</w:t>
      </w:r>
    </w:p>
    <w:p w14:paraId="4649E6AD" w14:textId="77777777" w:rsidR="00F77522" w:rsidRPr="0097124E" w:rsidRDefault="00F77522" w:rsidP="00612E0F">
      <w:pPr>
        <w:pStyle w:val="5"/>
        <w:numPr>
          <w:ilvl w:val="4"/>
          <w:numId w:val="19"/>
        </w:numPr>
        <w:spacing w:beforeLines="0" w:before="260" w:after="260" w:line="322" w:lineRule="auto"/>
        <w:ind w:left="1077" w:hanging="1077"/>
        <w:rPr>
          <w:rFonts w:eastAsia="微软雅黑"/>
          <w:snapToGrid/>
        </w:rPr>
      </w:pPr>
      <w:r w:rsidRPr="0097124E">
        <w:rPr>
          <w:rFonts w:eastAsia="微软雅黑" w:hint="eastAsia"/>
          <w:snapToGrid/>
        </w:rPr>
        <w:t>请求基本参数</w:t>
      </w:r>
    </w:p>
    <w:tbl>
      <w:tblPr>
        <w:tblW w:w="8505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629"/>
        <w:gridCol w:w="1309"/>
        <w:gridCol w:w="990"/>
        <w:gridCol w:w="1842"/>
        <w:gridCol w:w="976"/>
        <w:gridCol w:w="1759"/>
      </w:tblGrid>
      <w:tr w:rsidR="00F77522" w:rsidRPr="00DD69AB" w14:paraId="0FD9ABC4" w14:textId="77777777" w:rsidTr="003B4AA2">
        <w:trPr>
          <w:trHeight w:val="218"/>
          <w:jc w:val="center"/>
        </w:trPr>
        <w:tc>
          <w:tcPr>
            <w:tcW w:w="162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1C23445B" w14:textId="77777777" w:rsidR="00F77522" w:rsidRPr="00DD69AB" w:rsidRDefault="00F77522" w:rsidP="004149A1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参数</w:t>
            </w:r>
          </w:p>
        </w:tc>
        <w:tc>
          <w:tcPr>
            <w:tcW w:w="130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100211CE" w14:textId="77777777" w:rsidR="00F77522" w:rsidRPr="00DD69AB" w:rsidRDefault="00F77522" w:rsidP="004149A1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参数名称</w:t>
            </w:r>
          </w:p>
        </w:tc>
        <w:tc>
          <w:tcPr>
            <w:tcW w:w="990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3A71CEE6" w14:textId="77777777" w:rsidR="00F77522" w:rsidRPr="00DD69AB" w:rsidRDefault="00F77522" w:rsidP="004538B9">
            <w:pPr>
              <w:pStyle w:val="afa"/>
              <w:jc w:val="both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类型（长度范围）</w:t>
            </w:r>
          </w:p>
        </w:tc>
        <w:tc>
          <w:tcPr>
            <w:tcW w:w="1842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3B1B16D6" w14:textId="77777777" w:rsidR="00F77522" w:rsidRPr="00DD69AB" w:rsidRDefault="00F77522" w:rsidP="004149A1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参数说明</w:t>
            </w:r>
          </w:p>
        </w:tc>
        <w:tc>
          <w:tcPr>
            <w:tcW w:w="9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1947DBF2" w14:textId="77777777" w:rsidR="00F77522" w:rsidRPr="00DD69AB" w:rsidRDefault="00F77522" w:rsidP="004538B9">
            <w:pPr>
              <w:pStyle w:val="afa"/>
              <w:jc w:val="both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是否可为空</w:t>
            </w:r>
          </w:p>
        </w:tc>
        <w:tc>
          <w:tcPr>
            <w:tcW w:w="175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74CDA256" w14:textId="77777777" w:rsidR="00F77522" w:rsidRPr="00DD69AB" w:rsidRDefault="00F77522" w:rsidP="004149A1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样例</w:t>
            </w:r>
          </w:p>
        </w:tc>
      </w:tr>
      <w:tr w:rsidR="00F77522" w:rsidRPr="00DD69AB" w14:paraId="1F308C57" w14:textId="77777777" w:rsidTr="003B4AA2">
        <w:trPr>
          <w:trHeight w:val="330"/>
          <w:jc w:val="center"/>
        </w:trPr>
        <w:tc>
          <w:tcPr>
            <w:tcW w:w="162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C9F2EAF" w14:textId="77777777" w:rsidR="00F77522" w:rsidRPr="003B4AA2" w:rsidRDefault="00F77522" w:rsidP="003B4AA2">
            <w:pPr>
              <w:widowControl/>
              <w:autoSpaceDE/>
              <w:autoSpaceDN w:val="0"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</w:pPr>
            <w:r w:rsidRPr="003B4AA2">
              <w:rPr>
                <w:rFonts w:ascii="Times New Roman" w:hAnsi="Times New Roman" w:cs="Arial" w:hint="eastAsia"/>
                <w:snapToGrid/>
                <w:color w:val="000000"/>
                <w:kern w:val="2"/>
                <w:sz w:val="18"/>
                <w:szCs w:val="18"/>
              </w:rPr>
              <w:t>T</w:t>
            </w:r>
            <w:r w:rsidRPr="003B4AA2"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  <w:t>rxId</w:t>
            </w:r>
          </w:p>
        </w:tc>
        <w:tc>
          <w:tcPr>
            <w:tcW w:w="130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1CEB70E" w14:textId="77777777" w:rsidR="00F77522" w:rsidRPr="003B4AA2" w:rsidRDefault="00F77522" w:rsidP="003B4AA2">
            <w:pPr>
              <w:pStyle w:val="afb"/>
              <w:autoSpaceDN w:val="0"/>
              <w:rPr>
                <w:rFonts w:ascii="Times New Roman" w:hAnsi="Times New Roman" w:cs="Arial"/>
                <w:color w:val="000000"/>
              </w:rPr>
            </w:pPr>
            <w:r w:rsidRPr="003B4AA2">
              <w:rPr>
                <w:rFonts w:ascii="Times New Roman" w:hAnsi="Times New Roman" w:cs="Arial"/>
                <w:color w:val="000000"/>
              </w:rPr>
              <w:t>商户网站唯一订单号</w:t>
            </w:r>
          </w:p>
        </w:tc>
        <w:tc>
          <w:tcPr>
            <w:tcW w:w="990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25178DE" w14:textId="77777777" w:rsidR="00F77522" w:rsidRPr="003B4AA2" w:rsidRDefault="00F77522" w:rsidP="003B4AA2">
            <w:pPr>
              <w:pStyle w:val="afb"/>
              <w:autoSpaceDN w:val="0"/>
              <w:rPr>
                <w:rFonts w:ascii="Times New Roman" w:hAnsi="Times New Roman" w:cs="Arial"/>
                <w:color w:val="000000"/>
              </w:rPr>
            </w:pPr>
            <w:r w:rsidRPr="003B4AA2">
              <w:rPr>
                <w:rFonts w:ascii="Times New Roman" w:hAnsi="Times New Roman" w:cs="Arial"/>
                <w:color w:val="000000"/>
              </w:rPr>
              <w:t>String(</w:t>
            </w:r>
            <w:r w:rsidRPr="003B4AA2">
              <w:rPr>
                <w:rFonts w:ascii="Times New Roman" w:hAnsi="Times New Roman" w:cs="Arial" w:hint="eastAsia"/>
                <w:color w:val="000000"/>
              </w:rPr>
              <w:t>32</w:t>
            </w:r>
            <w:r w:rsidRPr="003B4AA2">
              <w:rPr>
                <w:rFonts w:ascii="Times New Roman" w:hAnsi="Times New Roman" w:cs="Arial"/>
                <w:color w:val="000000"/>
              </w:rPr>
              <w:t>)</w:t>
            </w:r>
          </w:p>
        </w:tc>
        <w:tc>
          <w:tcPr>
            <w:tcW w:w="1842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A969BF7" w14:textId="77777777" w:rsidR="00F77522" w:rsidRPr="003B4AA2" w:rsidRDefault="00F77522" w:rsidP="003B4AA2">
            <w:pPr>
              <w:autoSpaceDN w:val="0"/>
              <w:ind w:firstLine="0"/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</w:pPr>
            <w:r w:rsidRPr="003B4AA2"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  <w:t>商户网站唯一订单号</w:t>
            </w:r>
          </w:p>
        </w:tc>
        <w:tc>
          <w:tcPr>
            <w:tcW w:w="9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EEA18DC" w14:textId="77777777" w:rsidR="00F77522" w:rsidRPr="003B4AA2" w:rsidRDefault="00F77522" w:rsidP="003B4AA2">
            <w:pPr>
              <w:autoSpaceDN w:val="0"/>
              <w:ind w:firstLine="0"/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</w:pPr>
            <w:r w:rsidRPr="003B4AA2"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  <w:t>不可空</w:t>
            </w:r>
          </w:p>
        </w:tc>
        <w:tc>
          <w:tcPr>
            <w:tcW w:w="175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5C8B0BA" w14:textId="77777777" w:rsidR="00F77522" w:rsidRPr="003B4AA2" w:rsidRDefault="00F77522" w:rsidP="003B4AA2">
            <w:pPr>
              <w:autoSpaceDN w:val="0"/>
              <w:ind w:firstLine="0"/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</w:pPr>
            <w:r w:rsidRPr="003B4AA2"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  <w:t>6741334835157966</w:t>
            </w:r>
          </w:p>
        </w:tc>
      </w:tr>
      <w:tr w:rsidR="00F77522" w:rsidRPr="00DD69AB" w14:paraId="2EF363DB" w14:textId="77777777" w:rsidTr="003B4AA2">
        <w:trPr>
          <w:trHeight w:val="479"/>
          <w:jc w:val="center"/>
        </w:trPr>
        <w:tc>
          <w:tcPr>
            <w:tcW w:w="162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484A4FF" w14:textId="77777777" w:rsidR="00F77522" w:rsidRPr="003B4AA2" w:rsidRDefault="00F77522" w:rsidP="003B4AA2">
            <w:pPr>
              <w:widowControl/>
              <w:autoSpaceDE/>
              <w:autoSpaceDN w:val="0"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</w:pPr>
            <w:r w:rsidRPr="003B4AA2">
              <w:rPr>
                <w:rFonts w:ascii="Times New Roman" w:hAnsi="Times New Roman" w:cs="Arial" w:hint="eastAsia"/>
                <w:snapToGrid/>
                <w:color w:val="000000"/>
                <w:kern w:val="2"/>
                <w:sz w:val="18"/>
                <w:szCs w:val="18"/>
              </w:rPr>
              <w:t>E</w:t>
            </w:r>
            <w:r w:rsidRPr="003B4AA2"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  <w:t>xpiredTime</w:t>
            </w:r>
          </w:p>
        </w:tc>
        <w:tc>
          <w:tcPr>
            <w:tcW w:w="130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FBA97BE" w14:textId="77777777" w:rsidR="00F77522" w:rsidRPr="003B4AA2" w:rsidRDefault="00F77522" w:rsidP="003B4AA2">
            <w:pPr>
              <w:pStyle w:val="afb"/>
              <w:autoSpaceDN w:val="0"/>
              <w:rPr>
                <w:rFonts w:ascii="Times New Roman" w:hAnsi="Times New Roman" w:cs="Arial"/>
                <w:color w:val="000000"/>
              </w:rPr>
            </w:pPr>
            <w:r w:rsidRPr="003B4AA2">
              <w:rPr>
                <w:rFonts w:ascii="Times New Roman" w:hAnsi="Times New Roman" w:cs="Arial" w:hint="eastAsia"/>
                <w:color w:val="000000"/>
              </w:rPr>
              <w:t>订单有效期</w:t>
            </w:r>
          </w:p>
        </w:tc>
        <w:tc>
          <w:tcPr>
            <w:tcW w:w="990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45C03FB" w14:textId="77777777" w:rsidR="00F77522" w:rsidRPr="003B4AA2" w:rsidRDefault="00F77522" w:rsidP="003B4AA2">
            <w:pPr>
              <w:pStyle w:val="afb"/>
              <w:autoSpaceDN w:val="0"/>
              <w:rPr>
                <w:rFonts w:ascii="Times New Roman" w:hAnsi="Times New Roman" w:cs="Arial"/>
                <w:color w:val="000000"/>
              </w:rPr>
            </w:pPr>
            <w:r w:rsidRPr="003B4AA2">
              <w:rPr>
                <w:rFonts w:ascii="Times New Roman" w:hAnsi="Times New Roman" w:cs="Arial" w:hint="eastAsia"/>
                <w:color w:val="000000"/>
              </w:rPr>
              <w:t>String</w:t>
            </w:r>
            <w:r w:rsidRPr="003B4AA2">
              <w:rPr>
                <w:rFonts w:ascii="Times New Roman" w:hAnsi="Times New Roman" w:cs="Arial"/>
                <w:color w:val="000000"/>
              </w:rPr>
              <w:t>(6)</w:t>
            </w:r>
          </w:p>
        </w:tc>
        <w:tc>
          <w:tcPr>
            <w:tcW w:w="1842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9117140" w14:textId="77777777" w:rsidR="00F77522" w:rsidRPr="003B4AA2" w:rsidRDefault="00F77522" w:rsidP="003B4AA2">
            <w:pPr>
              <w:autoSpaceDN w:val="0"/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</w:pPr>
            <w:r w:rsidRPr="003B4AA2">
              <w:rPr>
                <w:rFonts w:ascii="Times New Roman" w:hAnsi="Times New Roman" w:cs="Arial" w:hint="eastAsia"/>
                <w:snapToGrid/>
                <w:color w:val="000000"/>
                <w:kern w:val="2"/>
                <w:sz w:val="18"/>
                <w:szCs w:val="18"/>
              </w:rPr>
              <w:t>取值范围：</w:t>
            </w:r>
            <w:r w:rsidRPr="003B4AA2">
              <w:rPr>
                <w:rFonts w:ascii="Times New Roman" w:hAnsi="Times New Roman" w:cs="Arial" w:hint="eastAsia"/>
                <w:snapToGrid/>
                <w:color w:val="000000"/>
                <w:kern w:val="2"/>
                <w:sz w:val="18"/>
                <w:szCs w:val="18"/>
              </w:rPr>
              <w:t>1m</w:t>
            </w:r>
            <w:r w:rsidRPr="003B4AA2">
              <w:rPr>
                <w:rFonts w:ascii="Times New Roman" w:hAnsi="Times New Roman" w:cs="Arial" w:hint="eastAsia"/>
                <w:snapToGrid/>
                <w:color w:val="000000"/>
                <w:kern w:val="2"/>
                <w:sz w:val="18"/>
                <w:szCs w:val="18"/>
              </w:rPr>
              <w:t>～</w:t>
            </w:r>
            <w:r w:rsidRPr="003B4AA2"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  <w:t>48h</w:t>
            </w:r>
            <w:r w:rsidRPr="003B4AA2">
              <w:rPr>
                <w:rFonts w:ascii="Times New Roman" w:hAnsi="Times New Roman" w:cs="Arial" w:hint="eastAsia"/>
                <w:snapToGrid/>
                <w:color w:val="000000"/>
                <w:kern w:val="2"/>
                <w:sz w:val="18"/>
                <w:szCs w:val="18"/>
              </w:rPr>
              <w:t>。单位为分</w:t>
            </w:r>
            <w:r w:rsidRPr="003B4AA2"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  <w:t>，</w:t>
            </w:r>
            <w:r w:rsidRPr="003B4AA2">
              <w:rPr>
                <w:rFonts w:ascii="Times New Roman" w:hAnsi="Times New Roman" w:cs="Arial" w:hint="eastAsia"/>
                <w:snapToGrid/>
                <w:color w:val="000000"/>
                <w:kern w:val="2"/>
                <w:sz w:val="18"/>
                <w:szCs w:val="18"/>
              </w:rPr>
              <w:t>如</w:t>
            </w:r>
            <w:r w:rsidRPr="003B4AA2">
              <w:rPr>
                <w:rFonts w:ascii="Times New Roman" w:hAnsi="Times New Roman" w:cs="Arial" w:hint="eastAsia"/>
                <w:snapToGrid/>
                <w:color w:val="000000"/>
                <w:kern w:val="2"/>
                <w:sz w:val="18"/>
                <w:szCs w:val="18"/>
              </w:rPr>
              <w:t>1.5h</w:t>
            </w:r>
            <w:r w:rsidRPr="003B4AA2">
              <w:rPr>
                <w:rFonts w:ascii="Times New Roman" w:hAnsi="Times New Roman" w:cs="Arial" w:hint="eastAsia"/>
                <w:snapToGrid/>
                <w:color w:val="000000"/>
                <w:kern w:val="2"/>
                <w:sz w:val="18"/>
                <w:szCs w:val="18"/>
              </w:rPr>
              <w:t>，可转换为</w:t>
            </w:r>
            <w:r w:rsidRPr="003B4AA2">
              <w:rPr>
                <w:rFonts w:ascii="Times New Roman" w:hAnsi="Times New Roman" w:cs="Arial" w:hint="eastAsia"/>
                <w:snapToGrid/>
                <w:color w:val="000000"/>
                <w:kern w:val="2"/>
                <w:sz w:val="18"/>
                <w:szCs w:val="18"/>
              </w:rPr>
              <w:t>90m</w:t>
            </w:r>
            <w:r w:rsidRPr="003B4AA2">
              <w:rPr>
                <w:rFonts w:ascii="Times New Roman" w:hAnsi="Times New Roman" w:cs="Arial" w:hint="eastAsia"/>
                <w:snapToGrid/>
                <w:color w:val="000000"/>
                <w:kern w:val="2"/>
                <w:sz w:val="18"/>
                <w:szCs w:val="18"/>
              </w:rPr>
              <w:t>。用来标识本次</w:t>
            </w:r>
            <w:r w:rsidRPr="003B4AA2">
              <w:rPr>
                <w:rFonts w:ascii="Times New Roman" w:hAnsi="Times New Roman" w:cs="Arial" w:hint="eastAsia"/>
                <w:snapToGrid/>
                <w:color w:val="000000"/>
                <w:kern w:val="2"/>
                <w:sz w:val="18"/>
                <w:szCs w:val="18"/>
              </w:rPr>
              <w:lastRenderedPageBreak/>
              <w:t>鉴权订单有效时间，超过该期限则该笔订单作废</w:t>
            </w:r>
          </w:p>
        </w:tc>
        <w:tc>
          <w:tcPr>
            <w:tcW w:w="9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D327F84" w14:textId="77777777" w:rsidR="00F77522" w:rsidRPr="003B4AA2" w:rsidRDefault="00F77522" w:rsidP="003B4AA2">
            <w:pPr>
              <w:autoSpaceDN w:val="0"/>
              <w:ind w:firstLine="0"/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</w:pPr>
            <w:r w:rsidRPr="003B4AA2">
              <w:rPr>
                <w:rFonts w:ascii="Times New Roman" w:hAnsi="Times New Roman" w:cs="Arial" w:hint="eastAsia"/>
                <w:snapToGrid/>
                <w:color w:val="000000"/>
                <w:kern w:val="2"/>
                <w:sz w:val="18"/>
                <w:szCs w:val="18"/>
              </w:rPr>
              <w:lastRenderedPageBreak/>
              <w:t>不</w:t>
            </w:r>
            <w:r w:rsidRPr="003B4AA2"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  <w:t>可空</w:t>
            </w:r>
          </w:p>
        </w:tc>
        <w:tc>
          <w:tcPr>
            <w:tcW w:w="175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552A791" w14:textId="77777777" w:rsidR="00F77522" w:rsidRPr="003B4AA2" w:rsidRDefault="00F77522" w:rsidP="003B4AA2">
            <w:pPr>
              <w:autoSpaceDN w:val="0"/>
              <w:ind w:firstLine="0"/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</w:pPr>
            <w:r w:rsidRPr="003B4AA2">
              <w:rPr>
                <w:rFonts w:ascii="Times New Roman" w:hAnsi="Times New Roman" w:cs="Arial" w:hint="eastAsia"/>
                <w:snapToGrid/>
                <w:color w:val="000000"/>
                <w:kern w:val="2"/>
                <w:sz w:val="18"/>
                <w:szCs w:val="18"/>
              </w:rPr>
              <w:t>例：</w:t>
            </w:r>
            <w:r w:rsidRPr="003B4AA2">
              <w:rPr>
                <w:rFonts w:ascii="Times New Roman" w:hAnsi="Times New Roman" w:cs="Arial" w:hint="eastAsia"/>
                <w:snapToGrid/>
                <w:color w:val="000000"/>
                <w:kern w:val="2"/>
                <w:sz w:val="18"/>
                <w:szCs w:val="18"/>
              </w:rPr>
              <w:t>10m</w:t>
            </w:r>
          </w:p>
        </w:tc>
      </w:tr>
      <w:tr w:rsidR="00F77522" w:rsidRPr="00DD69AB" w14:paraId="5F339ACF" w14:textId="77777777" w:rsidTr="003B4AA2">
        <w:trPr>
          <w:trHeight w:val="479"/>
          <w:jc w:val="center"/>
        </w:trPr>
        <w:tc>
          <w:tcPr>
            <w:tcW w:w="162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A4A9DE7" w14:textId="77777777" w:rsidR="00F77522" w:rsidRPr="003B4AA2" w:rsidRDefault="00F77522" w:rsidP="003B4AA2">
            <w:pPr>
              <w:widowControl/>
              <w:autoSpaceDE/>
              <w:autoSpaceDN w:val="0"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</w:pPr>
            <w:r w:rsidRPr="003B4AA2">
              <w:rPr>
                <w:rFonts w:ascii="Times New Roman" w:hAnsi="Times New Roman" w:cs="Arial" w:hint="eastAsia"/>
                <w:snapToGrid/>
                <w:color w:val="000000"/>
                <w:kern w:val="2"/>
                <w:sz w:val="18"/>
                <w:szCs w:val="18"/>
              </w:rPr>
              <w:lastRenderedPageBreak/>
              <w:t>M</w:t>
            </w:r>
            <w:r w:rsidRPr="003B4AA2"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  <w:t>erUserId</w:t>
            </w:r>
          </w:p>
        </w:tc>
        <w:tc>
          <w:tcPr>
            <w:tcW w:w="130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B987C7D" w14:textId="77777777" w:rsidR="00F77522" w:rsidRPr="003B4AA2" w:rsidRDefault="00F77522" w:rsidP="003B4AA2">
            <w:pPr>
              <w:pStyle w:val="afb"/>
              <w:autoSpaceDN w:val="0"/>
              <w:rPr>
                <w:rFonts w:ascii="Times New Roman" w:hAnsi="Times New Roman" w:cs="Arial"/>
                <w:color w:val="000000"/>
              </w:rPr>
            </w:pPr>
            <w:r w:rsidRPr="003B4AA2">
              <w:rPr>
                <w:rFonts w:ascii="Times New Roman" w:hAnsi="Times New Roman" w:cs="Arial"/>
                <w:color w:val="000000"/>
              </w:rPr>
              <w:t>用户标识</w:t>
            </w:r>
          </w:p>
        </w:tc>
        <w:tc>
          <w:tcPr>
            <w:tcW w:w="990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3EC8B86" w14:textId="77777777" w:rsidR="00F77522" w:rsidRPr="003B4AA2" w:rsidRDefault="00F77522" w:rsidP="003B4AA2">
            <w:pPr>
              <w:pStyle w:val="afb"/>
              <w:autoSpaceDN w:val="0"/>
              <w:rPr>
                <w:rFonts w:ascii="Times New Roman" w:hAnsi="Times New Roman" w:cs="Arial"/>
                <w:color w:val="000000"/>
              </w:rPr>
            </w:pPr>
            <w:r w:rsidRPr="003B4AA2">
              <w:rPr>
                <w:rFonts w:ascii="Times New Roman" w:hAnsi="Times New Roman" w:cs="Arial"/>
                <w:color w:val="000000"/>
              </w:rPr>
              <w:t>String(32)</w:t>
            </w:r>
          </w:p>
        </w:tc>
        <w:tc>
          <w:tcPr>
            <w:tcW w:w="1842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4B14B6C" w14:textId="77777777" w:rsidR="00F77522" w:rsidRPr="003B4AA2" w:rsidRDefault="00F77522" w:rsidP="003B4AA2">
            <w:pPr>
              <w:autoSpaceDN w:val="0"/>
              <w:ind w:firstLine="0"/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</w:pPr>
            <w:r w:rsidRPr="003B4AA2"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  <w:t>商户</w:t>
            </w:r>
            <w:r w:rsidRPr="003B4AA2">
              <w:rPr>
                <w:rFonts w:ascii="Times New Roman" w:hAnsi="Times New Roman" w:cs="Arial" w:hint="eastAsia"/>
                <w:snapToGrid/>
                <w:color w:val="000000"/>
                <w:kern w:val="2"/>
                <w:sz w:val="18"/>
                <w:szCs w:val="18"/>
              </w:rPr>
              <w:t>网站用户</w:t>
            </w:r>
            <w:r w:rsidRPr="003B4AA2"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  <w:t>唯一标识</w:t>
            </w:r>
          </w:p>
        </w:tc>
        <w:tc>
          <w:tcPr>
            <w:tcW w:w="9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0A773D5" w14:textId="77777777" w:rsidR="00F77522" w:rsidRPr="003B4AA2" w:rsidRDefault="00F77522" w:rsidP="003B4AA2">
            <w:pPr>
              <w:autoSpaceDN w:val="0"/>
              <w:ind w:firstLine="0"/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</w:pPr>
            <w:r w:rsidRPr="003B4AA2"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  <w:t>不可空</w:t>
            </w:r>
          </w:p>
        </w:tc>
        <w:tc>
          <w:tcPr>
            <w:tcW w:w="175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313871F" w14:textId="77777777" w:rsidR="00F77522" w:rsidRPr="003B4AA2" w:rsidRDefault="00F77522" w:rsidP="003B4AA2">
            <w:pPr>
              <w:autoSpaceDN w:val="0"/>
              <w:ind w:firstLine="0"/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</w:pPr>
            <w:r w:rsidRPr="003B4AA2"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  <w:t>不建议用户手机号</w:t>
            </w:r>
            <w:r w:rsidRPr="003B4AA2">
              <w:rPr>
                <w:rFonts w:ascii="Times New Roman" w:hAnsi="Times New Roman" w:cs="Arial" w:hint="eastAsia"/>
                <w:snapToGrid/>
                <w:color w:val="000000"/>
                <w:kern w:val="2"/>
                <w:sz w:val="18"/>
                <w:szCs w:val="18"/>
              </w:rPr>
              <w:t>作</w:t>
            </w:r>
            <w:r w:rsidRPr="003B4AA2"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  <w:t>为</w:t>
            </w:r>
            <w:r w:rsidRPr="003B4AA2">
              <w:rPr>
                <w:rFonts w:ascii="Times New Roman" w:hAnsi="Times New Roman" w:cs="Arial" w:hint="eastAsia"/>
                <w:snapToGrid/>
                <w:color w:val="000000"/>
                <w:kern w:val="2"/>
                <w:sz w:val="18"/>
                <w:szCs w:val="18"/>
              </w:rPr>
              <w:t>标识</w:t>
            </w:r>
          </w:p>
        </w:tc>
      </w:tr>
      <w:tr w:rsidR="00F77522" w:rsidRPr="00DD69AB" w14:paraId="2A702964" w14:textId="77777777" w:rsidTr="003B4AA2">
        <w:trPr>
          <w:trHeight w:val="222"/>
          <w:jc w:val="center"/>
        </w:trPr>
        <w:tc>
          <w:tcPr>
            <w:tcW w:w="162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9C6DC47" w14:textId="77777777" w:rsidR="00F77522" w:rsidRPr="003B4AA2" w:rsidRDefault="00F77522" w:rsidP="003B4AA2">
            <w:pPr>
              <w:widowControl/>
              <w:autoSpaceDE/>
              <w:autoSpaceDN w:val="0"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</w:pPr>
            <w:r w:rsidRPr="003B4AA2">
              <w:rPr>
                <w:rFonts w:ascii="Times New Roman" w:hAnsi="Times New Roman" w:cs="Arial" w:hint="eastAsia"/>
                <w:snapToGrid/>
                <w:color w:val="000000"/>
                <w:kern w:val="2"/>
                <w:sz w:val="18"/>
                <w:szCs w:val="18"/>
              </w:rPr>
              <w:t>NotifyUrl</w:t>
            </w:r>
          </w:p>
        </w:tc>
        <w:tc>
          <w:tcPr>
            <w:tcW w:w="130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CFD6AE8" w14:textId="77777777" w:rsidR="00F77522" w:rsidRPr="003B4AA2" w:rsidRDefault="00F77522" w:rsidP="003B4AA2">
            <w:pPr>
              <w:pStyle w:val="afb"/>
              <w:autoSpaceDN w:val="0"/>
              <w:rPr>
                <w:rFonts w:ascii="Times New Roman" w:hAnsi="Times New Roman" w:cs="Arial"/>
                <w:color w:val="000000"/>
              </w:rPr>
            </w:pPr>
            <w:r w:rsidRPr="003B4AA2">
              <w:rPr>
                <w:rFonts w:ascii="Times New Roman" w:hAnsi="Times New Roman" w:cs="Arial"/>
                <w:color w:val="000000"/>
              </w:rPr>
              <w:t>异步通知地址</w:t>
            </w:r>
          </w:p>
        </w:tc>
        <w:tc>
          <w:tcPr>
            <w:tcW w:w="990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0FB1B53" w14:textId="77777777" w:rsidR="00F77522" w:rsidRPr="003B4AA2" w:rsidRDefault="00F77522" w:rsidP="003B4AA2">
            <w:pPr>
              <w:pStyle w:val="afb"/>
              <w:autoSpaceDN w:val="0"/>
              <w:rPr>
                <w:rFonts w:ascii="Times New Roman" w:hAnsi="Times New Roman" w:cs="Arial"/>
                <w:color w:val="000000"/>
              </w:rPr>
            </w:pPr>
            <w:r w:rsidRPr="003B4AA2">
              <w:rPr>
                <w:rFonts w:ascii="Times New Roman" w:hAnsi="Times New Roman" w:cs="Arial" w:hint="eastAsia"/>
                <w:color w:val="000000"/>
              </w:rPr>
              <w:t>String</w:t>
            </w:r>
            <w:r w:rsidRPr="003B4AA2">
              <w:rPr>
                <w:rFonts w:ascii="Times New Roman" w:hAnsi="Times New Roman" w:cs="Arial"/>
                <w:color w:val="000000"/>
              </w:rPr>
              <w:t xml:space="preserve"> (300)</w:t>
            </w:r>
          </w:p>
        </w:tc>
        <w:tc>
          <w:tcPr>
            <w:tcW w:w="1842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C541F37" w14:textId="77777777" w:rsidR="00F77522" w:rsidRPr="003B4AA2" w:rsidRDefault="00F77522" w:rsidP="003B4AA2">
            <w:pPr>
              <w:autoSpaceDN w:val="0"/>
              <w:ind w:firstLine="0"/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</w:pPr>
            <w:r w:rsidRPr="003B4AA2"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  <w:t>畅</w:t>
            </w:r>
            <w:proofErr w:type="gramStart"/>
            <w:r w:rsidRPr="003B4AA2"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  <w:t>捷支付</w:t>
            </w:r>
            <w:proofErr w:type="gramEnd"/>
            <w:r w:rsidRPr="003B4AA2"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  <w:t>平台服务器主动通知商户业务订单状态</w:t>
            </w:r>
            <w:r w:rsidRPr="003B4AA2">
              <w:rPr>
                <w:rFonts w:ascii="Times New Roman" w:hAnsi="Times New Roman" w:cs="Arial" w:hint="eastAsia"/>
                <w:snapToGrid/>
                <w:color w:val="000000"/>
                <w:kern w:val="2"/>
                <w:sz w:val="18"/>
                <w:szCs w:val="18"/>
              </w:rPr>
              <w:t>更新</w:t>
            </w:r>
            <w:r w:rsidRPr="003B4AA2"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  <w:t>指定的页面</w:t>
            </w:r>
            <w:r w:rsidRPr="003B4AA2"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  <w:t>http</w:t>
            </w:r>
            <w:r w:rsidRPr="003B4AA2"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  <w:t>路径</w:t>
            </w:r>
          </w:p>
        </w:tc>
        <w:tc>
          <w:tcPr>
            <w:tcW w:w="9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23E2F36" w14:textId="77777777" w:rsidR="00F77522" w:rsidRPr="003B4AA2" w:rsidRDefault="00F77522" w:rsidP="003B4AA2">
            <w:pPr>
              <w:autoSpaceDN w:val="0"/>
              <w:ind w:firstLine="0"/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</w:pPr>
            <w:r w:rsidRPr="003B4AA2"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  <w:t>可空</w:t>
            </w:r>
          </w:p>
        </w:tc>
        <w:tc>
          <w:tcPr>
            <w:tcW w:w="175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6A6073B" w14:textId="77777777" w:rsidR="00F77522" w:rsidRPr="003B4AA2" w:rsidRDefault="00F77522" w:rsidP="003B4AA2">
            <w:pPr>
              <w:autoSpaceDN w:val="0"/>
              <w:ind w:firstLine="0"/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</w:pPr>
            <w:r w:rsidRPr="003B4AA2"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  <w:t>http://mas.test.custom.net/atinterface/receive_notify.</w:t>
            </w:r>
            <w:r w:rsidRPr="003B4AA2">
              <w:rPr>
                <w:rFonts w:ascii="Times New Roman" w:hAnsi="Times New Roman" w:cs="Arial" w:hint="eastAsia"/>
                <w:snapToGrid/>
                <w:color w:val="000000"/>
                <w:kern w:val="2"/>
                <w:sz w:val="18"/>
                <w:szCs w:val="18"/>
              </w:rPr>
              <w:t>do</w:t>
            </w:r>
          </w:p>
        </w:tc>
      </w:tr>
      <w:tr w:rsidR="00F77522" w:rsidRPr="00DD69AB" w14:paraId="6D508086" w14:textId="77777777" w:rsidTr="003B4AA2">
        <w:trPr>
          <w:trHeight w:val="479"/>
          <w:jc w:val="center"/>
        </w:trPr>
        <w:tc>
          <w:tcPr>
            <w:tcW w:w="162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BF0BBB1" w14:textId="77777777" w:rsidR="00F77522" w:rsidRPr="003B4AA2" w:rsidRDefault="00F77522" w:rsidP="003B4AA2">
            <w:pPr>
              <w:widowControl/>
              <w:autoSpaceDE/>
              <w:autoSpaceDN w:val="0"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</w:pPr>
            <w:r w:rsidRPr="003B4AA2">
              <w:rPr>
                <w:rFonts w:ascii="Times New Roman" w:hAnsi="Times New Roman" w:cs="Arial" w:hint="eastAsia"/>
                <w:snapToGrid/>
                <w:color w:val="000000"/>
                <w:kern w:val="2"/>
                <w:sz w:val="18"/>
                <w:szCs w:val="18"/>
              </w:rPr>
              <w:t>B</w:t>
            </w:r>
            <w:r w:rsidRPr="003B4AA2"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  <w:t>kAcctTp</w:t>
            </w:r>
          </w:p>
        </w:tc>
        <w:tc>
          <w:tcPr>
            <w:tcW w:w="130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D5D5163" w14:textId="77777777" w:rsidR="00F77522" w:rsidRPr="003B4AA2" w:rsidRDefault="00F77522" w:rsidP="003B4AA2">
            <w:pPr>
              <w:pStyle w:val="afb"/>
              <w:autoSpaceDN w:val="0"/>
              <w:rPr>
                <w:rFonts w:ascii="Times New Roman" w:hAnsi="Times New Roman" w:cs="Arial"/>
                <w:color w:val="000000"/>
              </w:rPr>
            </w:pPr>
            <w:proofErr w:type="gramStart"/>
            <w:r w:rsidRPr="003B4AA2">
              <w:rPr>
                <w:rFonts w:ascii="Times New Roman" w:hAnsi="Times New Roman" w:cs="Arial"/>
                <w:color w:val="000000"/>
              </w:rPr>
              <w:t>卡类型</w:t>
            </w:r>
            <w:proofErr w:type="gramEnd"/>
          </w:p>
        </w:tc>
        <w:tc>
          <w:tcPr>
            <w:tcW w:w="990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00825E0" w14:textId="77777777" w:rsidR="00F77522" w:rsidRPr="003B4AA2" w:rsidRDefault="00F77522" w:rsidP="003B4AA2">
            <w:pPr>
              <w:pStyle w:val="afb"/>
              <w:autoSpaceDN w:val="0"/>
              <w:rPr>
                <w:rFonts w:ascii="Times New Roman" w:hAnsi="Times New Roman" w:cs="Arial"/>
                <w:color w:val="000000"/>
              </w:rPr>
            </w:pPr>
            <w:r w:rsidRPr="003B4AA2">
              <w:rPr>
                <w:rFonts w:ascii="Times New Roman" w:hAnsi="Times New Roman" w:cs="Arial"/>
                <w:color w:val="000000"/>
              </w:rPr>
              <w:t>String(2)</w:t>
            </w:r>
          </w:p>
        </w:tc>
        <w:tc>
          <w:tcPr>
            <w:tcW w:w="1842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3A1ACDD" w14:textId="77777777" w:rsidR="00F77522" w:rsidRPr="003B4AA2" w:rsidRDefault="00F77522" w:rsidP="003B4AA2">
            <w:pPr>
              <w:autoSpaceDN w:val="0"/>
              <w:ind w:firstLine="0"/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</w:pPr>
            <w:r w:rsidRPr="003B4AA2">
              <w:rPr>
                <w:rFonts w:ascii="Times New Roman" w:hAnsi="Times New Roman" w:cs="Arial" w:hint="eastAsia"/>
                <w:snapToGrid/>
                <w:color w:val="000000"/>
                <w:kern w:val="2"/>
                <w:sz w:val="18"/>
                <w:szCs w:val="18"/>
              </w:rPr>
              <w:t>卡类型（</w:t>
            </w:r>
            <w:r w:rsidRPr="003B4AA2">
              <w:rPr>
                <w:rFonts w:ascii="Times New Roman" w:hAnsi="Times New Roman" w:cs="Arial" w:hint="eastAsia"/>
                <w:snapToGrid/>
                <w:color w:val="000000"/>
                <w:kern w:val="2"/>
                <w:sz w:val="18"/>
                <w:szCs w:val="18"/>
              </w:rPr>
              <w:t xml:space="preserve">00 </w:t>
            </w:r>
            <w:r w:rsidRPr="003B4AA2">
              <w:rPr>
                <w:rFonts w:ascii="Times New Roman" w:hAnsi="Times New Roman" w:cs="Arial" w:hint="eastAsia"/>
                <w:snapToGrid/>
                <w:color w:val="000000"/>
                <w:kern w:val="2"/>
                <w:sz w:val="18"/>
                <w:szCs w:val="18"/>
              </w:rPr>
              <w:t>–银行贷记账户</w:t>
            </w:r>
            <w:r w:rsidRPr="003B4AA2">
              <w:rPr>
                <w:rFonts w:ascii="Times New Roman" w:hAnsi="Times New Roman" w:cs="Arial" w:hint="eastAsia"/>
                <w:snapToGrid/>
                <w:color w:val="000000"/>
                <w:kern w:val="2"/>
                <w:sz w:val="18"/>
                <w:szCs w:val="18"/>
              </w:rPr>
              <w:t xml:space="preserve">;01 </w:t>
            </w:r>
            <w:r w:rsidRPr="003B4AA2">
              <w:rPr>
                <w:rFonts w:ascii="Times New Roman" w:hAnsi="Times New Roman" w:cs="Arial" w:hint="eastAsia"/>
                <w:snapToGrid/>
                <w:color w:val="000000"/>
                <w:kern w:val="2"/>
                <w:sz w:val="18"/>
                <w:szCs w:val="18"/>
              </w:rPr>
              <w:t>–银行借记账户</w:t>
            </w:r>
            <w:r w:rsidRPr="003B4AA2">
              <w:rPr>
                <w:rFonts w:ascii="Times New Roman" w:hAnsi="Times New Roman" w:cs="Arial" w:hint="eastAsia"/>
                <w:snapToGrid/>
                <w:color w:val="000000"/>
                <w:kern w:val="2"/>
                <w:sz w:val="18"/>
                <w:szCs w:val="18"/>
              </w:rPr>
              <w:t>;</w:t>
            </w:r>
            <w:r w:rsidRPr="003B4AA2">
              <w:rPr>
                <w:rFonts w:ascii="Times New Roman" w:hAnsi="Times New Roman" w:cs="Arial" w:hint="eastAsia"/>
                <w:snapToGrid/>
                <w:color w:val="000000"/>
                <w:kern w:val="2"/>
                <w:sz w:val="18"/>
                <w:szCs w:val="18"/>
              </w:rPr>
              <w:t>）</w:t>
            </w:r>
          </w:p>
        </w:tc>
        <w:tc>
          <w:tcPr>
            <w:tcW w:w="9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C714D64" w14:textId="77777777" w:rsidR="00F77522" w:rsidRPr="003B4AA2" w:rsidRDefault="00F77522" w:rsidP="003B4AA2">
            <w:pPr>
              <w:autoSpaceDN w:val="0"/>
              <w:ind w:firstLine="0"/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</w:pPr>
            <w:r w:rsidRPr="003B4AA2"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  <w:t>不可空</w:t>
            </w:r>
          </w:p>
        </w:tc>
        <w:tc>
          <w:tcPr>
            <w:tcW w:w="175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1B2A428" w14:textId="77777777" w:rsidR="00F77522" w:rsidRPr="003B4AA2" w:rsidRDefault="00F77522" w:rsidP="003B4AA2">
            <w:pPr>
              <w:autoSpaceDN w:val="0"/>
              <w:ind w:firstLine="0"/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</w:pPr>
            <w:r w:rsidRPr="003B4AA2">
              <w:rPr>
                <w:rFonts w:ascii="Times New Roman" w:hAnsi="Times New Roman" w:cs="Arial" w:hint="eastAsia"/>
                <w:snapToGrid/>
                <w:color w:val="000000"/>
                <w:kern w:val="2"/>
                <w:sz w:val="18"/>
                <w:szCs w:val="18"/>
              </w:rPr>
              <w:t>例：</w:t>
            </w:r>
            <w:r w:rsidRPr="003B4AA2">
              <w:rPr>
                <w:rFonts w:ascii="Times New Roman" w:hAnsi="Times New Roman" w:cs="Arial" w:hint="eastAsia"/>
                <w:snapToGrid/>
                <w:color w:val="000000"/>
                <w:kern w:val="2"/>
                <w:sz w:val="18"/>
                <w:szCs w:val="18"/>
              </w:rPr>
              <w:t>00</w:t>
            </w:r>
          </w:p>
        </w:tc>
      </w:tr>
      <w:tr w:rsidR="00F77522" w:rsidRPr="00DD69AB" w14:paraId="3159597F" w14:textId="77777777" w:rsidTr="003B4AA2">
        <w:trPr>
          <w:trHeight w:val="664"/>
          <w:jc w:val="center"/>
        </w:trPr>
        <w:tc>
          <w:tcPr>
            <w:tcW w:w="162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45F8765" w14:textId="77777777" w:rsidR="00F77522" w:rsidRPr="003B4AA2" w:rsidRDefault="00F77522" w:rsidP="003B4AA2">
            <w:pPr>
              <w:widowControl/>
              <w:autoSpaceDE/>
              <w:autoSpaceDN w:val="0"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</w:pPr>
            <w:r w:rsidRPr="003B4AA2">
              <w:rPr>
                <w:rFonts w:ascii="Times New Roman" w:hAnsi="Times New Roman" w:cs="Arial" w:hint="eastAsia"/>
                <w:snapToGrid/>
                <w:color w:val="000000"/>
                <w:kern w:val="2"/>
                <w:sz w:val="18"/>
                <w:szCs w:val="18"/>
              </w:rPr>
              <w:t>B</w:t>
            </w:r>
            <w:r w:rsidRPr="003B4AA2"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  <w:t>kAcctNo</w:t>
            </w:r>
          </w:p>
        </w:tc>
        <w:tc>
          <w:tcPr>
            <w:tcW w:w="130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FDA0B21" w14:textId="77777777" w:rsidR="00F77522" w:rsidRPr="003B4AA2" w:rsidRDefault="00F77522" w:rsidP="003B4AA2">
            <w:pPr>
              <w:pStyle w:val="afb"/>
              <w:autoSpaceDN w:val="0"/>
              <w:rPr>
                <w:rFonts w:ascii="Times New Roman" w:hAnsi="Times New Roman" w:cs="Arial"/>
                <w:color w:val="000000"/>
              </w:rPr>
            </w:pPr>
            <w:r w:rsidRPr="003B4AA2">
              <w:rPr>
                <w:rFonts w:ascii="Times New Roman" w:hAnsi="Times New Roman" w:cs="Arial"/>
                <w:color w:val="000000"/>
              </w:rPr>
              <w:t>卡号</w:t>
            </w:r>
          </w:p>
        </w:tc>
        <w:tc>
          <w:tcPr>
            <w:tcW w:w="990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AE9B7E0" w14:textId="77777777" w:rsidR="00F77522" w:rsidRPr="003B4AA2" w:rsidRDefault="00F77522" w:rsidP="003B4AA2">
            <w:pPr>
              <w:pStyle w:val="afb"/>
              <w:autoSpaceDN w:val="0"/>
              <w:rPr>
                <w:rFonts w:ascii="Times New Roman" w:hAnsi="Times New Roman" w:cs="Arial"/>
                <w:color w:val="000000"/>
              </w:rPr>
            </w:pPr>
            <w:r w:rsidRPr="003B4AA2">
              <w:rPr>
                <w:rFonts w:ascii="Times New Roman" w:hAnsi="Times New Roman" w:cs="Arial"/>
                <w:color w:val="000000"/>
              </w:rPr>
              <w:t>String</w:t>
            </w:r>
            <w:r w:rsidRPr="003B4AA2">
              <w:rPr>
                <w:rFonts w:ascii="Times New Roman" w:hAnsi="Times New Roman" w:cs="Arial" w:hint="eastAsia"/>
                <w:color w:val="000000"/>
              </w:rPr>
              <w:t>(1000)</w:t>
            </w:r>
          </w:p>
        </w:tc>
        <w:tc>
          <w:tcPr>
            <w:tcW w:w="1842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33FB968" w14:textId="77777777" w:rsidR="00F77522" w:rsidRPr="003B4AA2" w:rsidRDefault="00F77522" w:rsidP="003B4AA2">
            <w:pPr>
              <w:autoSpaceDN w:val="0"/>
              <w:ind w:firstLine="0"/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</w:pPr>
            <w:r w:rsidRPr="003B4AA2"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  <w:t>密文，使用</w:t>
            </w:r>
            <w:r w:rsidRPr="003B4AA2"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  <w:t xml:space="preserve">RSA </w:t>
            </w:r>
            <w:r w:rsidRPr="003B4AA2"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  <w:t>加密。明文长度：</w:t>
            </w:r>
            <w:r w:rsidRPr="003B4AA2"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  <w:t>50</w:t>
            </w:r>
          </w:p>
        </w:tc>
        <w:tc>
          <w:tcPr>
            <w:tcW w:w="9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EB8AAFC" w14:textId="77777777" w:rsidR="00F77522" w:rsidRPr="003B4AA2" w:rsidRDefault="00F77522" w:rsidP="003B4AA2">
            <w:pPr>
              <w:autoSpaceDN w:val="0"/>
              <w:ind w:firstLine="0"/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</w:pPr>
            <w:r w:rsidRPr="003B4AA2"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  <w:t>不可空</w:t>
            </w:r>
          </w:p>
        </w:tc>
        <w:tc>
          <w:tcPr>
            <w:tcW w:w="175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D848E72" w14:textId="77777777" w:rsidR="00F77522" w:rsidRPr="003B4AA2" w:rsidRDefault="00F77522" w:rsidP="003B4AA2">
            <w:pPr>
              <w:autoSpaceDN w:val="0"/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</w:pPr>
          </w:p>
        </w:tc>
      </w:tr>
      <w:tr w:rsidR="00F77522" w:rsidRPr="00DD69AB" w14:paraId="1E733060" w14:textId="77777777" w:rsidTr="003B4AA2">
        <w:trPr>
          <w:trHeight w:val="479"/>
          <w:jc w:val="center"/>
        </w:trPr>
        <w:tc>
          <w:tcPr>
            <w:tcW w:w="162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BCB2BD0" w14:textId="77777777" w:rsidR="00F77522" w:rsidRPr="003B4AA2" w:rsidRDefault="00F77522" w:rsidP="003B4AA2">
            <w:pPr>
              <w:widowControl/>
              <w:autoSpaceDE/>
              <w:autoSpaceDN w:val="0"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</w:pPr>
            <w:r w:rsidRPr="003B4AA2"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  <w:t>IDTp</w:t>
            </w:r>
          </w:p>
        </w:tc>
        <w:tc>
          <w:tcPr>
            <w:tcW w:w="130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C5C99C3" w14:textId="77777777" w:rsidR="00F77522" w:rsidRPr="003B4AA2" w:rsidRDefault="00F77522" w:rsidP="003B4AA2">
            <w:pPr>
              <w:pStyle w:val="afb"/>
              <w:autoSpaceDN w:val="0"/>
              <w:rPr>
                <w:rFonts w:ascii="Times New Roman" w:hAnsi="Times New Roman" w:cs="Arial"/>
                <w:color w:val="000000"/>
              </w:rPr>
            </w:pPr>
            <w:r w:rsidRPr="003B4AA2">
              <w:rPr>
                <w:rFonts w:ascii="Times New Roman" w:hAnsi="Times New Roman" w:cs="Arial"/>
                <w:color w:val="000000"/>
              </w:rPr>
              <w:t>证件类型</w:t>
            </w:r>
          </w:p>
        </w:tc>
        <w:tc>
          <w:tcPr>
            <w:tcW w:w="990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783A775" w14:textId="77777777" w:rsidR="00F77522" w:rsidRPr="003B4AA2" w:rsidRDefault="00F77522" w:rsidP="003B4AA2">
            <w:pPr>
              <w:pStyle w:val="afb"/>
              <w:autoSpaceDN w:val="0"/>
              <w:rPr>
                <w:rFonts w:ascii="Times New Roman" w:hAnsi="Times New Roman" w:cs="Arial"/>
                <w:color w:val="000000"/>
              </w:rPr>
            </w:pPr>
            <w:r w:rsidRPr="003B4AA2">
              <w:rPr>
                <w:rFonts w:ascii="Times New Roman" w:hAnsi="Times New Roman" w:cs="Arial" w:hint="eastAsia"/>
                <w:color w:val="000000"/>
              </w:rPr>
              <w:t>String</w:t>
            </w:r>
            <w:r w:rsidRPr="003B4AA2">
              <w:rPr>
                <w:rFonts w:ascii="Times New Roman" w:hAnsi="Times New Roman" w:cs="Arial"/>
                <w:color w:val="000000"/>
              </w:rPr>
              <w:t>(</w:t>
            </w:r>
            <w:r w:rsidRPr="003B4AA2">
              <w:rPr>
                <w:rFonts w:ascii="Times New Roman" w:hAnsi="Times New Roman" w:cs="Arial" w:hint="eastAsia"/>
                <w:color w:val="000000"/>
              </w:rPr>
              <w:t>2</w:t>
            </w:r>
            <w:r w:rsidRPr="003B4AA2">
              <w:rPr>
                <w:rFonts w:ascii="Times New Roman" w:hAnsi="Times New Roman" w:cs="Arial"/>
                <w:color w:val="000000"/>
              </w:rPr>
              <w:t>)</w:t>
            </w:r>
          </w:p>
        </w:tc>
        <w:tc>
          <w:tcPr>
            <w:tcW w:w="1842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0BBF046" w14:textId="77777777" w:rsidR="00F77522" w:rsidRPr="003B4AA2" w:rsidRDefault="00F77522" w:rsidP="003B4AA2">
            <w:pPr>
              <w:autoSpaceDN w:val="0"/>
              <w:ind w:firstLine="0"/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</w:pPr>
            <w:r w:rsidRPr="003B4AA2"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  <w:t>01</w:t>
            </w:r>
            <w:r w:rsidRPr="003B4AA2"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  <w:t>：</w:t>
            </w:r>
            <w:r w:rsidRPr="003B4AA2">
              <w:rPr>
                <w:rFonts w:ascii="Times New Roman" w:hAnsi="Times New Roman" w:cs="Arial" w:hint="eastAsia"/>
                <w:snapToGrid/>
                <w:color w:val="000000"/>
                <w:kern w:val="2"/>
                <w:sz w:val="18"/>
                <w:szCs w:val="18"/>
              </w:rPr>
              <w:t>身份</w:t>
            </w:r>
            <w:r w:rsidRPr="003B4AA2"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  <w:t>证</w:t>
            </w:r>
          </w:p>
        </w:tc>
        <w:tc>
          <w:tcPr>
            <w:tcW w:w="9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4FD6CD2" w14:textId="77777777" w:rsidR="00F77522" w:rsidRPr="003B4AA2" w:rsidRDefault="00F77522" w:rsidP="003B4AA2">
            <w:pPr>
              <w:autoSpaceDN w:val="0"/>
              <w:ind w:firstLine="0"/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</w:pPr>
            <w:r w:rsidRPr="003B4AA2"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  <w:t>不可空</w:t>
            </w:r>
          </w:p>
        </w:tc>
        <w:tc>
          <w:tcPr>
            <w:tcW w:w="175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9448163" w14:textId="77777777" w:rsidR="00F77522" w:rsidRPr="003B4AA2" w:rsidRDefault="00F77522" w:rsidP="003B4AA2">
            <w:pPr>
              <w:autoSpaceDN w:val="0"/>
              <w:ind w:firstLine="0"/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</w:pPr>
            <w:r w:rsidRPr="003B4AA2">
              <w:rPr>
                <w:rFonts w:ascii="Times New Roman" w:hAnsi="Times New Roman" w:cs="Arial" w:hint="eastAsia"/>
                <w:snapToGrid/>
                <w:color w:val="000000"/>
                <w:kern w:val="2"/>
                <w:sz w:val="18"/>
                <w:szCs w:val="18"/>
              </w:rPr>
              <w:t>例：</w:t>
            </w:r>
            <w:r w:rsidRPr="003B4AA2">
              <w:rPr>
                <w:rFonts w:ascii="Times New Roman" w:hAnsi="Times New Roman" w:cs="Arial" w:hint="eastAsia"/>
                <w:snapToGrid/>
                <w:color w:val="000000"/>
                <w:kern w:val="2"/>
                <w:sz w:val="18"/>
                <w:szCs w:val="18"/>
              </w:rPr>
              <w:t>01</w:t>
            </w:r>
          </w:p>
          <w:p w14:paraId="5424AFA5" w14:textId="77777777" w:rsidR="00F77522" w:rsidRPr="003B4AA2" w:rsidRDefault="00F77522" w:rsidP="003B4AA2">
            <w:pPr>
              <w:autoSpaceDN w:val="0"/>
              <w:ind w:firstLine="0"/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</w:pPr>
            <w:r w:rsidRPr="003B4AA2">
              <w:rPr>
                <w:rFonts w:ascii="Times New Roman" w:hAnsi="Times New Roman" w:cs="Arial" w:hint="eastAsia"/>
                <w:snapToGrid/>
                <w:color w:val="000000"/>
                <w:kern w:val="2"/>
                <w:sz w:val="18"/>
                <w:szCs w:val="18"/>
              </w:rPr>
              <w:t>注：</w:t>
            </w:r>
            <w:r w:rsidRPr="003B4AA2"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  <w:t>目前只支</w:t>
            </w:r>
            <w:r w:rsidRPr="003B4AA2">
              <w:rPr>
                <w:rFonts w:ascii="Times New Roman" w:hAnsi="Times New Roman" w:cs="Arial" w:hint="eastAsia"/>
                <w:snapToGrid/>
                <w:color w:val="000000"/>
                <w:kern w:val="2"/>
                <w:sz w:val="18"/>
                <w:szCs w:val="18"/>
              </w:rPr>
              <w:t>持</w:t>
            </w:r>
            <w:r w:rsidRPr="003B4AA2"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  <w:t>身份证</w:t>
            </w:r>
          </w:p>
        </w:tc>
      </w:tr>
      <w:tr w:rsidR="00F77522" w:rsidRPr="00DD69AB" w14:paraId="56308A0B" w14:textId="77777777" w:rsidTr="003B4AA2">
        <w:trPr>
          <w:trHeight w:val="479"/>
          <w:jc w:val="center"/>
        </w:trPr>
        <w:tc>
          <w:tcPr>
            <w:tcW w:w="162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41387C6" w14:textId="77777777" w:rsidR="00F77522" w:rsidRPr="003B4AA2" w:rsidRDefault="00F77522" w:rsidP="003B4AA2">
            <w:pPr>
              <w:widowControl/>
              <w:autoSpaceDE/>
              <w:autoSpaceDN w:val="0"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</w:pPr>
            <w:r w:rsidRPr="003B4AA2"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  <w:t>IDNo</w:t>
            </w:r>
          </w:p>
        </w:tc>
        <w:tc>
          <w:tcPr>
            <w:tcW w:w="130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C4C99E9" w14:textId="77777777" w:rsidR="00F77522" w:rsidRPr="003B4AA2" w:rsidRDefault="00F77522" w:rsidP="003B4AA2">
            <w:pPr>
              <w:pStyle w:val="afb"/>
              <w:autoSpaceDN w:val="0"/>
              <w:rPr>
                <w:rFonts w:ascii="Times New Roman" w:hAnsi="Times New Roman" w:cs="Arial"/>
                <w:color w:val="000000"/>
              </w:rPr>
            </w:pPr>
            <w:r w:rsidRPr="003B4AA2">
              <w:rPr>
                <w:rFonts w:ascii="Times New Roman" w:hAnsi="Times New Roman" w:cs="Arial"/>
                <w:color w:val="000000"/>
              </w:rPr>
              <w:t>证件号</w:t>
            </w:r>
          </w:p>
        </w:tc>
        <w:tc>
          <w:tcPr>
            <w:tcW w:w="990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1B95775" w14:textId="77777777" w:rsidR="00F77522" w:rsidRPr="003B4AA2" w:rsidRDefault="00F77522" w:rsidP="003B4AA2">
            <w:pPr>
              <w:pStyle w:val="afb"/>
              <w:autoSpaceDN w:val="0"/>
              <w:rPr>
                <w:rFonts w:ascii="Times New Roman" w:hAnsi="Times New Roman" w:cs="Arial"/>
                <w:color w:val="000000"/>
              </w:rPr>
            </w:pPr>
            <w:r w:rsidRPr="003B4AA2">
              <w:rPr>
                <w:rFonts w:ascii="Times New Roman" w:hAnsi="Times New Roman" w:cs="Arial"/>
                <w:color w:val="000000"/>
              </w:rPr>
              <w:t>String</w:t>
            </w:r>
            <w:r w:rsidRPr="003B4AA2">
              <w:rPr>
                <w:rFonts w:ascii="Times New Roman" w:hAnsi="Times New Roman" w:cs="Arial" w:hint="eastAsia"/>
                <w:color w:val="000000"/>
              </w:rPr>
              <w:t>(1000)</w:t>
            </w:r>
          </w:p>
        </w:tc>
        <w:tc>
          <w:tcPr>
            <w:tcW w:w="1842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E5D1F37" w14:textId="77777777" w:rsidR="00F77522" w:rsidRPr="003B4AA2" w:rsidRDefault="00F77522" w:rsidP="003B4AA2">
            <w:pPr>
              <w:autoSpaceDN w:val="0"/>
              <w:ind w:firstLine="0"/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</w:pPr>
            <w:r w:rsidRPr="003B4AA2"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  <w:t>密文，使用</w:t>
            </w:r>
            <w:r w:rsidRPr="003B4AA2"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  <w:t xml:space="preserve">RSA </w:t>
            </w:r>
            <w:r w:rsidRPr="003B4AA2"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  <w:t>加密。明文长度：</w:t>
            </w:r>
            <w:r w:rsidRPr="003B4AA2"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  <w:t>20</w:t>
            </w:r>
          </w:p>
        </w:tc>
        <w:tc>
          <w:tcPr>
            <w:tcW w:w="9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583302F" w14:textId="77777777" w:rsidR="00F77522" w:rsidRPr="003B4AA2" w:rsidRDefault="00F77522" w:rsidP="003B4AA2">
            <w:pPr>
              <w:autoSpaceDN w:val="0"/>
              <w:ind w:firstLine="0"/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</w:pPr>
            <w:r w:rsidRPr="003B4AA2"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  <w:t>不可空</w:t>
            </w:r>
          </w:p>
        </w:tc>
        <w:tc>
          <w:tcPr>
            <w:tcW w:w="175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4DC658C" w14:textId="77777777" w:rsidR="00F77522" w:rsidRPr="003B4AA2" w:rsidRDefault="00F77522" w:rsidP="003B4AA2">
            <w:pPr>
              <w:autoSpaceDN w:val="0"/>
              <w:ind w:firstLine="0"/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</w:pPr>
          </w:p>
        </w:tc>
      </w:tr>
      <w:tr w:rsidR="00F77522" w:rsidRPr="00DD69AB" w14:paraId="6B3A8FA1" w14:textId="77777777" w:rsidTr="003B4AA2">
        <w:trPr>
          <w:trHeight w:val="479"/>
          <w:jc w:val="center"/>
        </w:trPr>
        <w:tc>
          <w:tcPr>
            <w:tcW w:w="162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F2CAE33" w14:textId="77777777" w:rsidR="00F77522" w:rsidRPr="003B4AA2" w:rsidRDefault="00F77522" w:rsidP="003B4AA2">
            <w:pPr>
              <w:widowControl/>
              <w:autoSpaceDE/>
              <w:autoSpaceDN w:val="0"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</w:pPr>
            <w:r w:rsidRPr="003B4AA2">
              <w:rPr>
                <w:rFonts w:ascii="Times New Roman" w:hAnsi="Times New Roman" w:cs="Arial" w:hint="eastAsia"/>
                <w:snapToGrid/>
                <w:color w:val="000000"/>
                <w:kern w:val="2"/>
                <w:sz w:val="18"/>
                <w:szCs w:val="18"/>
              </w:rPr>
              <w:t>C</w:t>
            </w:r>
            <w:r w:rsidRPr="003B4AA2"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  <w:t>stmrNm</w:t>
            </w:r>
          </w:p>
        </w:tc>
        <w:tc>
          <w:tcPr>
            <w:tcW w:w="130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023AB14" w14:textId="77777777" w:rsidR="00F77522" w:rsidRPr="003B4AA2" w:rsidRDefault="00F77522" w:rsidP="003B4AA2">
            <w:pPr>
              <w:pStyle w:val="afb"/>
              <w:autoSpaceDN w:val="0"/>
              <w:rPr>
                <w:rFonts w:ascii="Times New Roman" w:hAnsi="Times New Roman" w:cs="Arial"/>
                <w:color w:val="000000"/>
              </w:rPr>
            </w:pPr>
            <w:r w:rsidRPr="003B4AA2">
              <w:rPr>
                <w:rFonts w:ascii="Times New Roman" w:hAnsi="Times New Roman" w:cs="Arial"/>
                <w:color w:val="000000"/>
              </w:rPr>
              <w:t>持卡人姓名</w:t>
            </w:r>
          </w:p>
        </w:tc>
        <w:tc>
          <w:tcPr>
            <w:tcW w:w="990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366DBDB" w14:textId="77777777" w:rsidR="00F77522" w:rsidRPr="003B4AA2" w:rsidRDefault="00F77522" w:rsidP="003B4AA2">
            <w:pPr>
              <w:pStyle w:val="afb"/>
              <w:autoSpaceDN w:val="0"/>
              <w:rPr>
                <w:rFonts w:ascii="Times New Roman" w:hAnsi="Times New Roman" w:cs="Arial"/>
                <w:color w:val="000000"/>
              </w:rPr>
            </w:pPr>
            <w:r w:rsidRPr="003B4AA2">
              <w:rPr>
                <w:rFonts w:ascii="Times New Roman" w:hAnsi="Times New Roman" w:cs="Arial"/>
                <w:color w:val="000000"/>
              </w:rPr>
              <w:t>String</w:t>
            </w:r>
            <w:r w:rsidRPr="003B4AA2">
              <w:rPr>
                <w:rFonts w:ascii="Times New Roman" w:hAnsi="Times New Roman" w:cs="Arial" w:hint="eastAsia"/>
                <w:color w:val="000000"/>
              </w:rPr>
              <w:t>(1000)</w:t>
            </w:r>
          </w:p>
        </w:tc>
        <w:tc>
          <w:tcPr>
            <w:tcW w:w="1842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C0D463C" w14:textId="77777777" w:rsidR="00F77522" w:rsidRPr="003B4AA2" w:rsidRDefault="00F77522" w:rsidP="003B4AA2">
            <w:pPr>
              <w:autoSpaceDN w:val="0"/>
              <w:ind w:firstLine="0"/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</w:pPr>
            <w:r w:rsidRPr="003B4AA2"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  <w:t>密文，使用</w:t>
            </w:r>
            <w:r w:rsidRPr="003B4AA2"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  <w:t xml:space="preserve">RSA </w:t>
            </w:r>
            <w:r w:rsidRPr="003B4AA2"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  <w:t>加密。明文长度：</w:t>
            </w:r>
            <w:r w:rsidRPr="003B4AA2"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  <w:t>20</w:t>
            </w:r>
          </w:p>
        </w:tc>
        <w:tc>
          <w:tcPr>
            <w:tcW w:w="9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44C584C" w14:textId="77777777" w:rsidR="00F77522" w:rsidRPr="003B4AA2" w:rsidRDefault="00F77522" w:rsidP="003B4AA2">
            <w:pPr>
              <w:autoSpaceDN w:val="0"/>
              <w:ind w:firstLine="0"/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</w:pPr>
            <w:r w:rsidRPr="003B4AA2"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  <w:t>不可空</w:t>
            </w:r>
          </w:p>
        </w:tc>
        <w:tc>
          <w:tcPr>
            <w:tcW w:w="175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FE40FAE" w14:textId="77777777" w:rsidR="00F77522" w:rsidRPr="003B4AA2" w:rsidRDefault="00F77522" w:rsidP="003B4AA2">
            <w:pPr>
              <w:autoSpaceDN w:val="0"/>
              <w:ind w:firstLine="0"/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</w:pPr>
          </w:p>
        </w:tc>
      </w:tr>
      <w:tr w:rsidR="00F77522" w:rsidRPr="00DD69AB" w14:paraId="334FC2DC" w14:textId="77777777" w:rsidTr="003B4AA2">
        <w:trPr>
          <w:trHeight w:val="479"/>
          <w:jc w:val="center"/>
        </w:trPr>
        <w:tc>
          <w:tcPr>
            <w:tcW w:w="162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0A4F26C" w14:textId="77777777" w:rsidR="00F77522" w:rsidRPr="003B4AA2" w:rsidRDefault="00F77522" w:rsidP="003B4AA2">
            <w:pPr>
              <w:widowControl/>
              <w:autoSpaceDE/>
              <w:autoSpaceDN w:val="0"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</w:pPr>
            <w:r w:rsidRPr="003B4AA2">
              <w:rPr>
                <w:rFonts w:ascii="Times New Roman" w:hAnsi="Times New Roman" w:cs="Arial" w:hint="eastAsia"/>
                <w:snapToGrid/>
                <w:color w:val="000000"/>
                <w:kern w:val="2"/>
                <w:sz w:val="18"/>
                <w:szCs w:val="18"/>
              </w:rPr>
              <w:t>M</w:t>
            </w:r>
            <w:r w:rsidRPr="003B4AA2"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  <w:t>obNo</w:t>
            </w:r>
          </w:p>
        </w:tc>
        <w:tc>
          <w:tcPr>
            <w:tcW w:w="130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2F4F879" w14:textId="77777777" w:rsidR="00F77522" w:rsidRPr="003B4AA2" w:rsidRDefault="00F77522" w:rsidP="003B4AA2">
            <w:pPr>
              <w:pStyle w:val="afb"/>
              <w:autoSpaceDN w:val="0"/>
              <w:rPr>
                <w:rFonts w:ascii="Times New Roman" w:hAnsi="Times New Roman" w:cs="Arial"/>
                <w:color w:val="000000"/>
              </w:rPr>
            </w:pPr>
            <w:r w:rsidRPr="003B4AA2">
              <w:rPr>
                <w:rFonts w:ascii="Times New Roman" w:hAnsi="Times New Roman" w:cs="Arial"/>
                <w:color w:val="000000"/>
              </w:rPr>
              <w:t>银行预留手机号</w:t>
            </w:r>
          </w:p>
        </w:tc>
        <w:tc>
          <w:tcPr>
            <w:tcW w:w="990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AECE843" w14:textId="77777777" w:rsidR="00F77522" w:rsidRPr="003B4AA2" w:rsidRDefault="00F77522" w:rsidP="003B4AA2">
            <w:pPr>
              <w:pStyle w:val="afb"/>
              <w:autoSpaceDN w:val="0"/>
              <w:rPr>
                <w:rFonts w:ascii="Times New Roman" w:hAnsi="Times New Roman" w:cs="Arial"/>
                <w:color w:val="000000"/>
              </w:rPr>
            </w:pPr>
            <w:r w:rsidRPr="003B4AA2">
              <w:rPr>
                <w:rFonts w:ascii="Times New Roman" w:hAnsi="Times New Roman" w:cs="Arial"/>
                <w:color w:val="000000"/>
              </w:rPr>
              <w:t>String</w:t>
            </w:r>
            <w:r w:rsidRPr="003B4AA2">
              <w:rPr>
                <w:rFonts w:ascii="Times New Roman" w:hAnsi="Times New Roman" w:cs="Arial" w:hint="eastAsia"/>
                <w:color w:val="000000"/>
              </w:rPr>
              <w:t>(1000)</w:t>
            </w:r>
          </w:p>
        </w:tc>
        <w:tc>
          <w:tcPr>
            <w:tcW w:w="1842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D9735EB" w14:textId="77777777" w:rsidR="00F77522" w:rsidRPr="003B4AA2" w:rsidRDefault="00F77522" w:rsidP="003B4AA2">
            <w:pPr>
              <w:autoSpaceDN w:val="0"/>
              <w:ind w:firstLine="0"/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</w:pPr>
            <w:r w:rsidRPr="003B4AA2"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  <w:t>密文，使用</w:t>
            </w:r>
            <w:r w:rsidRPr="003B4AA2"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  <w:t xml:space="preserve">RSA </w:t>
            </w:r>
            <w:r w:rsidRPr="003B4AA2"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  <w:t>加密。明文长度：</w:t>
            </w:r>
            <w:r w:rsidRPr="003B4AA2"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  <w:t>11</w:t>
            </w:r>
          </w:p>
        </w:tc>
        <w:tc>
          <w:tcPr>
            <w:tcW w:w="9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CFC6192" w14:textId="77777777" w:rsidR="00F77522" w:rsidRPr="003B4AA2" w:rsidRDefault="00F77522" w:rsidP="003B4AA2">
            <w:pPr>
              <w:autoSpaceDN w:val="0"/>
              <w:ind w:firstLine="0"/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</w:pPr>
            <w:r w:rsidRPr="003B4AA2"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  <w:t>不可空</w:t>
            </w:r>
          </w:p>
        </w:tc>
        <w:tc>
          <w:tcPr>
            <w:tcW w:w="175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937F8C7" w14:textId="77777777" w:rsidR="00F77522" w:rsidRPr="003B4AA2" w:rsidRDefault="00F77522" w:rsidP="003B4AA2">
            <w:pPr>
              <w:autoSpaceDN w:val="0"/>
              <w:ind w:firstLine="0"/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</w:pPr>
          </w:p>
        </w:tc>
      </w:tr>
      <w:tr w:rsidR="00F77522" w:rsidRPr="00DD69AB" w14:paraId="33FA2660" w14:textId="77777777" w:rsidTr="003B4AA2">
        <w:trPr>
          <w:trHeight w:val="479"/>
          <w:jc w:val="center"/>
        </w:trPr>
        <w:tc>
          <w:tcPr>
            <w:tcW w:w="162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5F3403A" w14:textId="77777777" w:rsidR="00F77522" w:rsidRPr="003B4AA2" w:rsidRDefault="00F77522" w:rsidP="003B4AA2">
            <w:pPr>
              <w:widowControl/>
              <w:autoSpaceDE/>
              <w:autoSpaceDN w:val="0"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</w:pPr>
            <w:r w:rsidRPr="003B4AA2">
              <w:rPr>
                <w:rFonts w:ascii="Times New Roman" w:hAnsi="Times New Roman" w:cs="Arial" w:hint="eastAsia"/>
                <w:snapToGrid/>
                <w:color w:val="000000"/>
                <w:kern w:val="2"/>
                <w:sz w:val="18"/>
                <w:szCs w:val="18"/>
              </w:rPr>
              <w:t>C</w:t>
            </w:r>
            <w:r w:rsidRPr="003B4AA2"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  <w:t>ardCvn2</w:t>
            </w:r>
          </w:p>
        </w:tc>
        <w:tc>
          <w:tcPr>
            <w:tcW w:w="130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FF39D6E" w14:textId="77777777" w:rsidR="00F77522" w:rsidRPr="003B4AA2" w:rsidRDefault="00F77522" w:rsidP="003B4AA2">
            <w:pPr>
              <w:pStyle w:val="afb"/>
              <w:autoSpaceDN w:val="0"/>
              <w:rPr>
                <w:rFonts w:ascii="Times New Roman" w:hAnsi="Times New Roman" w:cs="Arial"/>
                <w:color w:val="000000"/>
              </w:rPr>
            </w:pPr>
            <w:r w:rsidRPr="003B4AA2">
              <w:rPr>
                <w:rFonts w:ascii="Times New Roman" w:hAnsi="Times New Roman" w:cs="Arial" w:hint="eastAsia"/>
                <w:color w:val="000000"/>
              </w:rPr>
              <w:t>cvv2</w:t>
            </w:r>
            <w:r w:rsidRPr="003B4AA2">
              <w:rPr>
                <w:rFonts w:ascii="Times New Roman" w:hAnsi="Times New Roman" w:cs="Arial" w:hint="eastAsia"/>
                <w:color w:val="000000"/>
              </w:rPr>
              <w:t>码</w:t>
            </w:r>
          </w:p>
        </w:tc>
        <w:tc>
          <w:tcPr>
            <w:tcW w:w="990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FEB4CD2" w14:textId="77777777" w:rsidR="00F77522" w:rsidRPr="003B4AA2" w:rsidRDefault="00F77522" w:rsidP="003B4AA2">
            <w:pPr>
              <w:pStyle w:val="afb"/>
              <w:autoSpaceDN w:val="0"/>
              <w:rPr>
                <w:rFonts w:ascii="Times New Roman" w:hAnsi="Times New Roman" w:cs="Arial"/>
                <w:color w:val="000000"/>
              </w:rPr>
            </w:pPr>
            <w:r w:rsidRPr="003B4AA2">
              <w:rPr>
                <w:rFonts w:ascii="Times New Roman" w:hAnsi="Times New Roman" w:cs="Arial"/>
                <w:color w:val="000000"/>
              </w:rPr>
              <w:t>String</w:t>
            </w:r>
            <w:r w:rsidRPr="003B4AA2">
              <w:rPr>
                <w:rFonts w:ascii="Times New Roman" w:hAnsi="Times New Roman" w:cs="Arial" w:hint="eastAsia"/>
                <w:color w:val="000000"/>
              </w:rPr>
              <w:t>(1000)</w:t>
            </w:r>
          </w:p>
        </w:tc>
        <w:tc>
          <w:tcPr>
            <w:tcW w:w="1842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0EECF2E" w14:textId="77777777" w:rsidR="00F77522" w:rsidRPr="003B4AA2" w:rsidRDefault="00F77522" w:rsidP="003B4AA2">
            <w:pPr>
              <w:autoSpaceDN w:val="0"/>
              <w:ind w:firstLine="0"/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</w:pPr>
            <w:r w:rsidRPr="003B4AA2"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  <w:t>密文，使用</w:t>
            </w:r>
            <w:r w:rsidRPr="003B4AA2"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  <w:t xml:space="preserve">RSA </w:t>
            </w:r>
            <w:r w:rsidRPr="003B4AA2"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  <w:t>加密。</w:t>
            </w:r>
          </w:p>
        </w:tc>
        <w:tc>
          <w:tcPr>
            <w:tcW w:w="9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48F0F13" w14:textId="77777777" w:rsidR="00F77522" w:rsidRPr="003B4AA2" w:rsidRDefault="00F77522" w:rsidP="003B4AA2">
            <w:pPr>
              <w:autoSpaceDN w:val="0"/>
              <w:ind w:firstLine="0"/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</w:pPr>
            <w:r w:rsidRPr="003B4AA2">
              <w:rPr>
                <w:rFonts w:ascii="Times New Roman" w:hAnsi="Times New Roman" w:cs="Arial" w:hint="eastAsia"/>
                <w:snapToGrid/>
                <w:color w:val="000000"/>
                <w:kern w:val="2"/>
                <w:sz w:val="18"/>
                <w:szCs w:val="18"/>
              </w:rPr>
              <w:t>当</w:t>
            </w:r>
            <w:proofErr w:type="gramStart"/>
            <w:r w:rsidRPr="003B4AA2">
              <w:rPr>
                <w:rFonts w:ascii="Times New Roman" w:hAnsi="Times New Roman" w:cs="Arial" w:hint="eastAsia"/>
                <w:snapToGrid/>
                <w:color w:val="000000"/>
                <w:kern w:val="2"/>
                <w:sz w:val="18"/>
                <w:szCs w:val="18"/>
              </w:rPr>
              <w:t>卡类型</w:t>
            </w:r>
            <w:proofErr w:type="gramEnd"/>
            <w:r w:rsidRPr="003B4AA2">
              <w:rPr>
                <w:rFonts w:ascii="Times New Roman" w:hAnsi="Times New Roman" w:cs="Arial" w:hint="eastAsia"/>
                <w:snapToGrid/>
                <w:color w:val="000000"/>
                <w:kern w:val="2"/>
                <w:sz w:val="18"/>
                <w:szCs w:val="18"/>
              </w:rPr>
              <w:t>为信用卡时必填</w:t>
            </w:r>
          </w:p>
        </w:tc>
        <w:tc>
          <w:tcPr>
            <w:tcW w:w="175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F420D04" w14:textId="77777777" w:rsidR="00F77522" w:rsidRPr="003B4AA2" w:rsidRDefault="00F77522" w:rsidP="003B4AA2">
            <w:pPr>
              <w:autoSpaceDN w:val="0"/>
              <w:ind w:firstLine="0"/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</w:pPr>
          </w:p>
        </w:tc>
      </w:tr>
      <w:tr w:rsidR="00F77522" w:rsidRPr="00DD69AB" w14:paraId="4FCA97A2" w14:textId="77777777" w:rsidTr="003B4AA2">
        <w:trPr>
          <w:trHeight w:val="479"/>
          <w:jc w:val="center"/>
        </w:trPr>
        <w:tc>
          <w:tcPr>
            <w:tcW w:w="162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E9EF523" w14:textId="77777777" w:rsidR="00F77522" w:rsidRPr="003B4AA2" w:rsidRDefault="00F77522" w:rsidP="003B4AA2">
            <w:pPr>
              <w:widowControl/>
              <w:autoSpaceDE/>
              <w:autoSpaceDN w:val="0"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</w:pPr>
            <w:r w:rsidRPr="003B4AA2">
              <w:rPr>
                <w:rFonts w:ascii="Times New Roman" w:hAnsi="Times New Roman" w:cs="Arial" w:hint="eastAsia"/>
                <w:snapToGrid/>
                <w:color w:val="000000"/>
                <w:kern w:val="2"/>
                <w:sz w:val="18"/>
                <w:szCs w:val="18"/>
              </w:rPr>
              <w:t>C</w:t>
            </w:r>
            <w:r w:rsidRPr="003B4AA2"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  <w:t>ardExprDt</w:t>
            </w:r>
          </w:p>
        </w:tc>
        <w:tc>
          <w:tcPr>
            <w:tcW w:w="130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32F0566" w14:textId="77777777" w:rsidR="00F77522" w:rsidRPr="003B4AA2" w:rsidRDefault="00F77522" w:rsidP="003B4AA2">
            <w:pPr>
              <w:pStyle w:val="afb"/>
              <w:autoSpaceDN w:val="0"/>
              <w:rPr>
                <w:rFonts w:ascii="Times New Roman" w:hAnsi="Times New Roman" w:cs="Arial"/>
                <w:color w:val="000000"/>
              </w:rPr>
            </w:pPr>
            <w:r w:rsidRPr="003B4AA2">
              <w:rPr>
                <w:rFonts w:ascii="Times New Roman" w:hAnsi="Times New Roman" w:cs="Arial" w:hint="eastAsia"/>
                <w:color w:val="000000"/>
              </w:rPr>
              <w:t>有效期</w:t>
            </w:r>
          </w:p>
        </w:tc>
        <w:tc>
          <w:tcPr>
            <w:tcW w:w="990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DEEF10C" w14:textId="77777777" w:rsidR="00F77522" w:rsidRPr="003B4AA2" w:rsidRDefault="00F77522" w:rsidP="003B4AA2">
            <w:pPr>
              <w:pStyle w:val="afb"/>
              <w:autoSpaceDN w:val="0"/>
              <w:rPr>
                <w:rFonts w:ascii="Times New Roman" w:hAnsi="Times New Roman" w:cs="Arial"/>
                <w:color w:val="000000"/>
              </w:rPr>
            </w:pPr>
            <w:r w:rsidRPr="003B4AA2">
              <w:rPr>
                <w:rFonts w:ascii="Times New Roman" w:hAnsi="Times New Roman" w:cs="Arial"/>
                <w:color w:val="000000"/>
              </w:rPr>
              <w:t>String</w:t>
            </w:r>
            <w:r w:rsidRPr="003B4AA2">
              <w:rPr>
                <w:rFonts w:ascii="Times New Roman" w:hAnsi="Times New Roman" w:cs="Arial" w:hint="eastAsia"/>
                <w:color w:val="000000"/>
              </w:rPr>
              <w:t>(1000)</w:t>
            </w:r>
          </w:p>
        </w:tc>
        <w:tc>
          <w:tcPr>
            <w:tcW w:w="1842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2A22EC7" w14:textId="77777777" w:rsidR="00F77522" w:rsidRPr="003B4AA2" w:rsidRDefault="00F77522" w:rsidP="003B4AA2">
            <w:pPr>
              <w:autoSpaceDN w:val="0"/>
              <w:ind w:firstLine="0"/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</w:pPr>
            <w:r w:rsidRPr="003B4AA2"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  <w:t>密文，使用</w:t>
            </w:r>
            <w:r w:rsidRPr="003B4AA2"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  <w:t xml:space="preserve">RSA </w:t>
            </w:r>
            <w:r w:rsidRPr="003B4AA2"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  <w:t>加密。</w:t>
            </w:r>
          </w:p>
        </w:tc>
        <w:tc>
          <w:tcPr>
            <w:tcW w:w="9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2E964D5" w14:textId="77777777" w:rsidR="00F77522" w:rsidRPr="003B4AA2" w:rsidRDefault="00F77522" w:rsidP="003B4AA2">
            <w:pPr>
              <w:autoSpaceDN w:val="0"/>
              <w:ind w:firstLine="0"/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</w:pPr>
            <w:r w:rsidRPr="003B4AA2">
              <w:rPr>
                <w:rFonts w:ascii="Times New Roman" w:hAnsi="Times New Roman" w:cs="Arial" w:hint="eastAsia"/>
                <w:snapToGrid/>
                <w:color w:val="000000"/>
                <w:kern w:val="2"/>
                <w:sz w:val="18"/>
                <w:szCs w:val="18"/>
              </w:rPr>
              <w:t>当</w:t>
            </w:r>
            <w:proofErr w:type="gramStart"/>
            <w:r w:rsidRPr="003B4AA2">
              <w:rPr>
                <w:rFonts w:ascii="Times New Roman" w:hAnsi="Times New Roman" w:cs="Arial" w:hint="eastAsia"/>
                <w:snapToGrid/>
                <w:color w:val="000000"/>
                <w:kern w:val="2"/>
                <w:sz w:val="18"/>
                <w:szCs w:val="18"/>
              </w:rPr>
              <w:t>卡类型</w:t>
            </w:r>
            <w:proofErr w:type="gramEnd"/>
            <w:r w:rsidRPr="003B4AA2">
              <w:rPr>
                <w:rFonts w:ascii="Times New Roman" w:hAnsi="Times New Roman" w:cs="Arial" w:hint="eastAsia"/>
                <w:snapToGrid/>
                <w:color w:val="000000"/>
                <w:kern w:val="2"/>
                <w:sz w:val="18"/>
                <w:szCs w:val="18"/>
              </w:rPr>
              <w:t>为信用卡时必填</w:t>
            </w:r>
          </w:p>
        </w:tc>
        <w:tc>
          <w:tcPr>
            <w:tcW w:w="175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ECDFF5E" w14:textId="77777777" w:rsidR="00F77522" w:rsidRPr="003B4AA2" w:rsidRDefault="00F77522" w:rsidP="003B4AA2">
            <w:pPr>
              <w:autoSpaceDN w:val="0"/>
              <w:ind w:firstLine="0"/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</w:pPr>
            <w:r w:rsidRPr="003B4AA2">
              <w:rPr>
                <w:rFonts w:ascii="Times New Roman" w:hAnsi="Times New Roman" w:cs="Arial" w:hint="eastAsia"/>
                <w:snapToGrid/>
                <w:color w:val="000000"/>
                <w:kern w:val="2"/>
                <w:sz w:val="18"/>
                <w:szCs w:val="18"/>
              </w:rPr>
              <w:t>例：</w:t>
            </w:r>
            <w:r w:rsidRPr="003B4AA2"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  <w:t>MM/YY</w:t>
            </w:r>
          </w:p>
        </w:tc>
      </w:tr>
      <w:tr w:rsidR="00F77522" w:rsidRPr="00DD69AB" w14:paraId="1DFE1E4A" w14:textId="77777777" w:rsidTr="003B4AA2">
        <w:trPr>
          <w:trHeight w:val="479"/>
          <w:jc w:val="center"/>
        </w:trPr>
        <w:tc>
          <w:tcPr>
            <w:tcW w:w="162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A281492" w14:textId="77777777" w:rsidR="00F77522" w:rsidRPr="003B4AA2" w:rsidRDefault="00F77522" w:rsidP="003B4AA2">
            <w:pPr>
              <w:widowControl/>
              <w:autoSpaceDE/>
              <w:autoSpaceDN w:val="0"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</w:pPr>
            <w:r w:rsidRPr="003B4AA2">
              <w:rPr>
                <w:rFonts w:ascii="Times New Roman" w:hAnsi="Times New Roman" w:cs="Arial" w:hint="eastAsia"/>
                <w:snapToGrid/>
                <w:color w:val="000000"/>
                <w:kern w:val="2"/>
                <w:sz w:val="18"/>
                <w:szCs w:val="18"/>
              </w:rPr>
              <w:t>SmsFlag</w:t>
            </w:r>
            <w:r w:rsidRPr="003B4AA2">
              <w:rPr>
                <w:rFonts w:ascii="Times New Roman" w:hAnsi="Times New Roman" w:cs="Arial" w:hint="eastAsia"/>
                <w:snapToGrid/>
                <w:color w:val="000000"/>
                <w:kern w:val="2"/>
                <w:sz w:val="18"/>
                <w:szCs w:val="18"/>
              </w:rPr>
              <w:tab/>
            </w:r>
          </w:p>
        </w:tc>
        <w:tc>
          <w:tcPr>
            <w:tcW w:w="130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EA9DC09" w14:textId="77777777" w:rsidR="00F77522" w:rsidRPr="003B4AA2" w:rsidRDefault="00F77522" w:rsidP="003B4AA2">
            <w:pPr>
              <w:pStyle w:val="afb"/>
              <w:autoSpaceDN w:val="0"/>
              <w:rPr>
                <w:rFonts w:ascii="Times New Roman" w:hAnsi="Times New Roman" w:cs="Arial"/>
                <w:color w:val="000000"/>
              </w:rPr>
            </w:pPr>
            <w:r w:rsidRPr="003B4AA2">
              <w:rPr>
                <w:rFonts w:ascii="Times New Roman" w:hAnsi="Times New Roman" w:cs="Arial" w:hint="eastAsia"/>
                <w:color w:val="000000"/>
              </w:rPr>
              <w:t>短信发送标识</w:t>
            </w:r>
          </w:p>
        </w:tc>
        <w:tc>
          <w:tcPr>
            <w:tcW w:w="990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56B2B8C" w14:textId="77777777" w:rsidR="00F77522" w:rsidRPr="003B4AA2" w:rsidRDefault="00F77522" w:rsidP="003B4AA2">
            <w:pPr>
              <w:pStyle w:val="afb"/>
              <w:autoSpaceDN w:val="0"/>
              <w:rPr>
                <w:rFonts w:ascii="Times New Roman" w:hAnsi="Times New Roman" w:cs="Arial"/>
                <w:color w:val="000000"/>
              </w:rPr>
            </w:pPr>
            <w:r w:rsidRPr="003B4AA2">
              <w:rPr>
                <w:rFonts w:ascii="Times New Roman" w:hAnsi="Times New Roman" w:cs="Arial" w:hint="eastAsia"/>
                <w:color w:val="000000"/>
              </w:rPr>
              <w:t>String (2)</w:t>
            </w:r>
          </w:p>
        </w:tc>
        <w:tc>
          <w:tcPr>
            <w:tcW w:w="1842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B727160" w14:textId="77777777" w:rsidR="00F77522" w:rsidRPr="003B4AA2" w:rsidRDefault="00F77522" w:rsidP="003B4AA2">
            <w:pPr>
              <w:autoSpaceDN w:val="0"/>
              <w:ind w:firstLine="0"/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</w:pPr>
            <w:r w:rsidRPr="003B4AA2">
              <w:rPr>
                <w:rFonts w:ascii="Times New Roman" w:hAnsi="Times New Roman" w:cs="Arial" w:hint="eastAsia"/>
                <w:snapToGrid/>
                <w:color w:val="000000"/>
                <w:kern w:val="2"/>
                <w:sz w:val="18"/>
                <w:szCs w:val="18"/>
              </w:rPr>
              <w:t>0</w:t>
            </w:r>
            <w:r w:rsidRPr="003B4AA2">
              <w:rPr>
                <w:rFonts w:ascii="Times New Roman" w:hAnsi="Times New Roman" w:cs="Arial" w:hint="eastAsia"/>
                <w:snapToGrid/>
                <w:color w:val="000000"/>
                <w:kern w:val="2"/>
                <w:sz w:val="18"/>
                <w:szCs w:val="18"/>
              </w:rPr>
              <w:t>：不发送短信</w:t>
            </w:r>
          </w:p>
          <w:p w14:paraId="20744FB6" w14:textId="77777777" w:rsidR="00F77522" w:rsidRPr="003B4AA2" w:rsidRDefault="00F77522" w:rsidP="003B4AA2">
            <w:pPr>
              <w:autoSpaceDN w:val="0"/>
              <w:ind w:firstLine="0"/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</w:pPr>
            <w:r w:rsidRPr="003B4AA2">
              <w:rPr>
                <w:rFonts w:ascii="Times New Roman" w:hAnsi="Times New Roman" w:cs="Arial" w:hint="eastAsia"/>
                <w:snapToGrid/>
                <w:color w:val="000000"/>
                <w:kern w:val="2"/>
                <w:sz w:val="18"/>
                <w:szCs w:val="18"/>
              </w:rPr>
              <w:t>1</w:t>
            </w:r>
            <w:r w:rsidRPr="003B4AA2">
              <w:rPr>
                <w:rFonts w:ascii="Times New Roman" w:hAnsi="Times New Roman" w:cs="Arial" w:hint="eastAsia"/>
                <w:snapToGrid/>
                <w:color w:val="000000"/>
                <w:kern w:val="2"/>
                <w:sz w:val="18"/>
                <w:szCs w:val="18"/>
              </w:rPr>
              <w:t>：发送短信</w:t>
            </w:r>
          </w:p>
        </w:tc>
        <w:tc>
          <w:tcPr>
            <w:tcW w:w="9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922B8E2" w14:textId="77777777" w:rsidR="00F77522" w:rsidRPr="003B4AA2" w:rsidRDefault="00F77522" w:rsidP="003B4AA2">
            <w:pPr>
              <w:autoSpaceDN w:val="0"/>
              <w:ind w:firstLine="0"/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</w:pPr>
            <w:r w:rsidRPr="003B4AA2">
              <w:rPr>
                <w:rFonts w:ascii="Times New Roman" w:hAnsi="Times New Roman" w:cs="Arial" w:hint="eastAsia"/>
                <w:snapToGrid/>
                <w:color w:val="000000"/>
                <w:kern w:val="2"/>
                <w:sz w:val="18"/>
                <w:szCs w:val="18"/>
              </w:rPr>
              <w:t>短信发送标识（必输）</w:t>
            </w:r>
          </w:p>
        </w:tc>
        <w:tc>
          <w:tcPr>
            <w:tcW w:w="175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41B7FAF" w14:textId="77777777" w:rsidR="00F77522" w:rsidRPr="003B4AA2" w:rsidRDefault="00F77522" w:rsidP="003B4AA2">
            <w:pPr>
              <w:autoSpaceDN w:val="0"/>
              <w:ind w:firstLine="0"/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</w:pPr>
            <w:r w:rsidRPr="003B4AA2">
              <w:rPr>
                <w:rFonts w:ascii="Times New Roman" w:hAnsi="Times New Roman" w:cs="Arial" w:hint="eastAsia"/>
                <w:snapToGrid/>
                <w:color w:val="000000"/>
                <w:kern w:val="2"/>
                <w:sz w:val="18"/>
                <w:szCs w:val="18"/>
              </w:rPr>
              <w:t>依据商户权限配置</w:t>
            </w:r>
          </w:p>
        </w:tc>
      </w:tr>
      <w:tr w:rsidR="00F77522" w:rsidRPr="00DD69AB" w14:paraId="07DDE45E" w14:textId="77777777" w:rsidTr="003B4AA2">
        <w:trPr>
          <w:trHeight w:val="479"/>
          <w:jc w:val="center"/>
        </w:trPr>
        <w:tc>
          <w:tcPr>
            <w:tcW w:w="162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8DCBBD3" w14:textId="77777777" w:rsidR="00F77522" w:rsidRPr="003B4AA2" w:rsidRDefault="00F77522" w:rsidP="003B4AA2">
            <w:pPr>
              <w:widowControl/>
              <w:autoSpaceDE/>
              <w:autoSpaceDN w:val="0"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</w:pPr>
            <w:r w:rsidRPr="003B4AA2">
              <w:rPr>
                <w:rFonts w:ascii="Times New Roman" w:hAnsi="Times New Roman" w:cs="Arial" w:hint="eastAsia"/>
                <w:snapToGrid/>
                <w:color w:val="000000"/>
                <w:kern w:val="2"/>
                <w:sz w:val="18"/>
                <w:szCs w:val="18"/>
              </w:rPr>
              <w:t>E</w:t>
            </w:r>
            <w:r w:rsidRPr="003B4AA2"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  <w:t>xtension</w:t>
            </w:r>
          </w:p>
        </w:tc>
        <w:tc>
          <w:tcPr>
            <w:tcW w:w="130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71E5750" w14:textId="77777777" w:rsidR="00F77522" w:rsidRPr="003B4AA2" w:rsidRDefault="00F77522" w:rsidP="003B4AA2">
            <w:pPr>
              <w:pStyle w:val="afb"/>
              <w:autoSpaceDN w:val="0"/>
              <w:rPr>
                <w:rFonts w:ascii="Times New Roman" w:hAnsi="Times New Roman" w:cs="Arial"/>
                <w:color w:val="000000"/>
              </w:rPr>
            </w:pPr>
            <w:r w:rsidRPr="003B4AA2">
              <w:rPr>
                <w:rFonts w:ascii="Times New Roman" w:hAnsi="Times New Roman" w:cs="Arial"/>
                <w:color w:val="000000"/>
              </w:rPr>
              <w:t>扩展字段</w:t>
            </w:r>
          </w:p>
        </w:tc>
        <w:tc>
          <w:tcPr>
            <w:tcW w:w="990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2083A61" w14:textId="77777777" w:rsidR="00F77522" w:rsidRPr="003B4AA2" w:rsidRDefault="00F77522" w:rsidP="003B4AA2">
            <w:pPr>
              <w:pStyle w:val="afb"/>
              <w:autoSpaceDN w:val="0"/>
              <w:rPr>
                <w:rFonts w:ascii="Times New Roman" w:hAnsi="Times New Roman" w:cs="Arial"/>
                <w:color w:val="000000"/>
              </w:rPr>
            </w:pPr>
            <w:r w:rsidRPr="003B4AA2">
              <w:rPr>
                <w:rFonts w:ascii="Times New Roman" w:hAnsi="Times New Roman" w:cs="Arial"/>
                <w:color w:val="000000"/>
              </w:rPr>
              <w:t>String(4000)</w:t>
            </w:r>
          </w:p>
        </w:tc>
        <w:tc>
          <w:tcPr>
            <w:tcW w:w="1842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0B47C6D" w14:textId="77777777" w:rsidR="00F77522" w:rsidRPr="003B4AA2" w:rsidRDefault="00F77522" w:rsidP="003B4AA2">
            <w:pPr>
              <w:autoSpaceDN w:val="0"/>
              <w:ind w:firstLine="0"/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</w:pPr>
            <w:r w:rsidRPr="003B4AA2"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  <w:t>请求</w:t>
            </w:r>
            <w:r w:rsidRPr="003B4AA2">
              <w:rPr>
                <w:rFonts w:ascii="Times New Roman" w:hAnsi="Times New Roman" w:cs="Arial" w:hint="eastAsia"/>
                <w:snapToGrid/>
                <w:color w:val="000000"/>
                <w:kern w:val="2"/>
                <w:sz w:val="18"/>
                <w:szCs w:val="18"/>
              </w:rPr>
              <w:t>基本</w:t>
            </w:r>
            <w:r w:rsidRPr="003B4AA2"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  <w:t>参数扩展字段</w:t>
            </w:r>
          </w:p>
        </w:tc>
        <w:tc>
          <w:tcPr>
            <w:tcW w:w="9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7160544" w14:textId="77777777" w:rsidR="00F77522" w:rsidRPr="003B4AA2" w:rsidRDefault="00F77522" w:rsidP="003B4AA2">
            <w:pPr>
              <w:autoSpaceDN w:val="0"/>
              <w:ind w:firstLine="0"/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</w:pPr>
            <w:r w:rsidRPr="003B4AA2">
              <w:rPr>
                <w:rFonts w:ascii="Times New Roman" w:hAnsi="Times New Roman" w:cs="Arial" w:hint="eastAsia"/>
                <w:snapToGrid/>
                <w:color w:val="000000"/>
                <w:kern w:val="2"/>
                <w:sz w:val="18"/>
                <w:szCs w:val="18"/>
              </w:rPr>
              <w:t>可</w:t>
            </w:r>
            <w:r w:rsidRPr="003B4AA2"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  <w:t>空</w:t>
            </w:r>
          </w:p>
        </w:tc>
        <w:tc>
          <w:tcPr>
            <w:tcW w:w="175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2D4C6DE" w14:textId="77777777" w:rsidR="00F77522" w:rsidRPr="003B4AA2" w:rsidRDefault="00F77522" w:rsidP="003B4AA2">
            <w:pPr>
              <w:autoSpaceDN w:val="0"/>
              <w:ind w:firstLine="0"/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</w:pPr>
            <w:r w:rsidRPr="003B4AA2"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  <w:t>json</w:t>
            </w:r>
            <w:r w:rsidRPr="003B4AA2">
              <w:rPr>
                <w:rFonts w:ascii="Times New Roman" w:hAnsi="Times New Roman" w:cs="Arial" w:hint="eastAsia"/>
                <w:snapToGrid/>
                <w:color w:val="000000"/>
                <w:kern w:val="2"/>
                <w:sz w:val="18"/>
                <w:szCs w:val="18"/>
              </w:rPr>
              <w:t>格式</w:t>
            </w:r>
            <w:r w:rsidRPr="003B4AA2"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  <w:t>：</w:t>
            </w:r>
            <w:r w:rsidRPr="003B4AA2"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  <w:t>[{'key1':'value','key2':'value2'}]</w:t>
            </w:r>
          </w:p>
        </w:tc>
      </w:tr>
    </w:tbl>
    <w:p w14:paraId="668E9E55" w14:textId="77777777" w:rsidR="00F77522" w:rsidRPr="003B4AA2" w:rsidRDefault="00F77522" w:rsidP="00612E0F">
      <w:pPr>
        <w:pStyle w:val="5"/>
        <w:numPr>
          <w:ilvl w:val="4"/>
          <w:numId w:val="19"/>
        </w:numPr>
        <w:spacing w:beforeLines="0" w:before="260" w:after="260" w:line="322" w:lineRule="auto"/>
        <w:ind w:left="1077" w:hanging="1077"/>
        <w:rPr>
          <w:snapToGrid/>
        </w:rPr>
      </w:pPr>
      <w:r w:rsidRPr="003B4AA2">
        <w:rPr>
          <w:rFonts w:hint="eastAsia"/>
          <w:snapToGrid/>
        </w:rPr>
        <w:t>返回参数</w:t>
      </w:r>
    </w:p>
    <w:tbl>
      <w:tblPr>
        <w:tblW w:w="8505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272"/>
        <w:gridCol w:w="1276"/>
        <w:gridCol w:w="1276"/>
        <w:gridCol w:w="2026"/>
        <w:gridCol w:w="856"/>
        <w:gridCol w:w="1799"/>
      </w:tblGrid>
      <w:tr w:rsidR="003B4AA2" w:rsidRPr="00DD69AB" w14:paraId="04C48E82" w14:textId="77777777" w:rsidTr="003B4AA2">
        <w:trPr>
          <w:trHeight w:val="240"/>
          <w:jc w:val="center"/>
        </w:trPr>
        <w:tc>
          <w:tcPr>
            <w:tcW w:w="1272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085D2392" w14:textId="77777777" w:rsidR="00F77522" w:rsidRPr="00DD69AB" w:rsidRDefault="00F77522" w:rsidP="004149A1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参数</w:t>
            </w:r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782A5D6B" w14:textId="77777777" w:rsidR="00F77522" w:rsidRPr="00DD69AB" w:rsidRDefault="00F77522" w:rsidP="004149A1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参数名称</w:t>
            </w:r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0C4ED9B8" w14:textId="77777777" w:rsidR="00F77522" w:rsidRPr="00DD69AB" w:rsidRDefault="00F77522" w:rsidP="004149A1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类型</w:t>
            </w:r>
          </w:p>
          <w:p w14:paraId="48032775" w14:textId="77777777" w:rsidR="00F77522" w:rsidRPr="00DD69AB" w:rsidRDefault="00F77522" w:rsidP="004149A1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（长度范围）</w:t>
            </w:r>
          </w:p>
        </w:tc>
        <w:tc>
          <w:tcPr>
            <w:tcW w:w="202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3C0D9583" w14:textId="77777777" w:rsidR="00F77522" w:rsidRPr="00DD69AB" w:rsidRDefault="00F77522" w:rsidP="004149A1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参数说明</w:t>
            </w:r>
          </w:p>
        </w:tc>
        <w:tc>
          <w:tcPr>
            <w:tcW w:w="85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702D8C8B" w14:textId="77777777" w:rsidR="00F77522" w:rsidRPr="00DD69AB" w:rsidRDefault="00F77522" w:rsidP="004149A1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是否</w:t>
            </w:r>
          </w:p>
          <w:p w14:paraId="1E75950D" w14:textId="77777777" w:rsidR="00F77522" w:rsidRPr="00DD69AB" w:rsidRDefault="00F77522" w:rsidP="004149A1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可为空</w:t>
            </w:r>
          </w:p>
        </w:tc>
        <w:tc>
          <w:tcPr>
            <w:tcW w:w="179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1FE3E493" w14:textId="77777777" w:rsidR="00F77522" w:rsidRPr="00DD69AB" w:rsidRDefault="00F77522" w:rsidP="004149A1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样例</w:t>
            </w:r>
          </w:p>
        </w:tc>
      </w:tr>
      <w:tr w:rsidR="00F77522" w:rsidRPr="00DD69AB" w14:paraId="0923C716" w14:textId="77777777" w:rsidTr="003B4AA2">
        <w:trPr>
          <w:trHeight w:val="89"/>
          <w:jc w:val="center"/>
        </w:trPr>
        <w:tc>
          <w:tcPr>
            <w:tcW w:w="8505" w:type="dxa"/>
            <w:gridSpan w:val="6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39BC010" w14:textId="77777777" w:rsidR="00F77522" w:rsidRPr="00DD69AB" w:rsidRDefault="00F77522" w:rsidP="0043250B">
            <w:pPr>
              <w:autoSpaceDN w:val="0"/>
              <w:rPr>
                <w:rFonts w:ascii="Times New Roman" w:hAnsi="Times New Roman"/>
                <w:b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b/>
                <w:color w:val="000000"/>
                <w:sz w:val="18"/>
                <w:szCs w:val="18"/>
              </w:rPr>
              <w:lastRenderedPageBreak/>
              <w:t>业务</w:t>
            </w:r>
            <w:r w:rsidRPr="00DD69AB">
              <w:rPr>
                <w:rFonts w:ascii="Times New Roman" w:hAnsi="Times New Roman"/>
                <w:b/>
                <w:color w:val="000000"/>
                <w:sz w:val="18"/>
                <w:szCs w:val="18"/>
              </w:rPr>
              <w:t>参数</w:t>
            </w:r>
          </w:p>
        </w:tc>
      </w:tr>
      <w:tr w:rsidR="003B4AA2" w:rsidRPr="00DD69AB" w14:paraId="69109208" w14:textId="77777777" w:rsidTr="003B4AA2">
        <w:trPr>
          <w:trHeight w:val="399"/>
          <w:jc w:val="center"/>
        </w:trPr>
        <w:tc>
          <w:tcPr>
            <w:tcW w:w="1272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C993CFB" w14:textId="77777777" w:rsidR="00F77522" w:rsidRPr="00DD69AB" w:rsidRDefault="00F77522" w:rsidP="004149A1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T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rxId</w:t>
            </w:r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DC5468B" w14:textId="77777777" w:rsidR="00F77522" w:rsidRPr="00DD69AB" w:rsidRDefault="00F77522" w:rsidP="006E3194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商户网站唯一订单号</w:t>
            </w:r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43028C5" w14:textId="77777777" w:rsidR="00F77522" w:rsidRPr="00DD69AB" w:rsidRDefault="00F77522" w:rsidP="006E3194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(</w:t>
            </w:r>
            <w:r w:rsidRPr="00DD69AB">
              <w:rPr>
                <w:rFonts w:ascii="Times New Roman" w:hAnsi="Times New Roman" w:cs="Arial" w:hint="eastAsia"/>
              </w:rPr>
              <w:t>32</w:t>
            </w:r>
            <w:r w:rsidRPr="00DD69AB">
              <w:rPr>
                <w:rFonts w:ascii="Times New Roman" w:hAnsi="Times New Roman" w:cs="Arial"/>
              </w:rPr>
              <w:t>)</w:t>
            </w:r>
          </w:p>
        </w:tc>
        <w:tc>
          <w:tcPr>
            <w:tcW w:w="202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6990B71" w14:textId="77777777" w:rsidR="00F77522" w:rsidRPr="00DD69AB" w:rsidRDefault="00F77522" w:rsidP="004538B9">
            <w:pPr>
              <w:ind w:firstLine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/>
                <w:color w:val="000000"/>
                <w:sz w:val="18"/>
                <w:szCs w:val="18"/>
              </w:rPr>
              <w:t>商户网站唯一订单号</w:t>
            </w:r>
          </w:p>
        </w:tc>
        <w:tc>
          <w:tcPr>
            <w:tcW w:w="85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858F43F" w14:textId="77777777" w:rsidR="00F77522" w:rsidRPr="00DD69AB" w:rsidRDefault="00F77522" w:rsidP="004538B9">
            <w:pPr>
              <w:ind w:firstLine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/>
                <w:color w:val="000000"/>
                <w:sz w:val="18"/>
                <w:szCs w:val="18"/>
              </w:rPr>
              <w:t>不可空</w:t>
            </w:r>
          </w:p>
        </w:tc>
        <w:tc>
          <w:tcPr>
            <w:tcW w:w="179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79EFB04" w14:textId="77777777" w:rsidR="00F77522" w:rsidRPr="00DD69AB" w:rsidRDefault="00F77522" w:rsidP="004538B9">
            <w:pPr>
              <w:ind w:firstLine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/>
                <w:color w:val="000000"/>
                <w:sz w:val="18"/>
                <w:szCs w:val="18"/>
              </w:rPr>
              <w:t>6741334835157966</w:t>
            </w:r>
          </w:p>
        </w:tc>
      </w:tr>
      <w:tr w:rsidR="003B4AA2" w:rsidRPr="00DD69AB" w14:paraId="229BEE1E" w14:textId="77777777" w:rsidTr="003B4AA2">
        <w:trPr>
          <w:trHeight w:val="222"/>
          <w:jc w:val="center"/>
        </w:trPr>
        <w:tc>
          <w:tcPr>
            <w:tcW w:w="1272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BBF24FB" w14:textId="77777777" w:rsidR="00F77522" w:rsidRPr="00DD69AB" w:rsidRDefault="00F77522" w:rsidP="004149A1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O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rderTrxId</w:t>
            </w:r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EFA967D" w14:textId="77777777" w:rsidR="00F77522" w:rsidRPr="00DD69AB" w:rsidRDefault="00F77522" w:rsidP="006E3194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畅</w:t>
            </w:r>
            <w:r w:rsidRPr="00DD69AB">
              <w:rPr>
                <w:rFonts w:ascii="Times New Roman" w:hAnsi="Times New Roman" w:cs="宋体"/>
                <w:color w:val="000000"/>
              </w:rPr>
              <w:t>捷流水号</w:t>
            </w:r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E6C0310" w14:textId="77777777" w:rsidR="00F77522" w:rsidRPr="00DD69AB" w:rsidRDefault="00F77522" w:rsidP="006E3194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(32)</w:t>
            </w:r>
          </w:p>
        </w:tc>
        <w:tc>
          <w:tcPr>
            <w:tcW w:w="202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0BE6BDB" w14:textId="77777777" w:rsidR="00F77522" w:rsidRPr="00DD69AB" w:rsidRDefault="00F77522" w:rsidP="0043250B">
            <w:pPr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85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43C91BD" w14:textId="77777777" w:rsidR="00F77522" w:rsidRPr="00DD69AB" w:rsidRDefault="00F77522" w:rsidP="004538B9">
            <w:pPr>
              <w:ind w:firstLine="0"/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/>
                <w:sz w:val="18"/>
                <w:szCs w:val="18"/>
              </w:rPr>
              <w:t>不可空</w:t>
            </w:r>
          </w:p>
        </w:tc>
        <w:tc>
          <w:tcPr>
            <w:tcW w:w="179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2AFF021" w14:textId="77777777" w:rsidR="00F77522" w:rsidRPr="00DD69AB" w:rsidRDefault="00F77522" w:rsidP="004538B9">
            <w:pPr>
              <w:ind w:firstLine="0"/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/>
                <w:color w:val="000000"/>
                <w:sz w:val="18"/>
                <w:szCs w:val="18"/>
              </w:rPr>
              <w:t>101148826689730959160 </w:t>
            </w:r>
          </w:p>
        </w:tc>
      </w:tr>
      <w:tr w:rsidR="003B4AA2" w:rsidRPr="00DD69AB" w14:paraId="093DA4DF" w14:textId="77777777" w:rsidTr="003B4AA2">
        <w:trPr>
          <w:trHeight w:val="222"/>
          <w:jc w:val="center"/>
        </w:trPr>
        <w:tc>
          <w:tcPr>
            <w:tcW w:w="1272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30ABD5A" w14:textId="77777777" w:rsidR="00F77522" w:rsidRPr="00DD69AB" w:rsidRDefault="00F77522" w:rsidP="004149A1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I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nstUrl</w:t>
            </w:r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E0F1856" w14:textId="77777777" w:rsidR="00F77522" w:rsidRPr="00DD69AB" w:rsidRDefault="00F77522" w:rsidP="006E3194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跳转地址</w:t>
            </w:r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42571A3" w14:textId="77777777" w:rsidR="00F77522" w:rsidRPr="00DD69AB" w:rsidRDefault="00F77522" w:rsidP="006E3194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String(300)</w:t>
            </w:r>
          </w:p>
        </w:tc>
        <w:tc>
          <w:tcPr>
            <w:tcW w:w="202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B853E40" w14:textId="77777777" w:rsidR="00F77522" w:rsidRPr="00DD69AB" w:rsidRDefault="00F77522" w:rsidP="004538B9">
            <w:pPr>
              <w:ind w:firstLine="0"/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sz w:val="18"/>
                <w:szCs w:val="18"/>
              </w:rPr>
              <w:t>跳转地址（渠道侧返回）</w:t>
            </w:r>
          </w:p>
        </w:tc>
        <w:tc>
          <w:tcPr>
            <w:tcW w:w="85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1B1F465" w14:textId="77777777" w:rsidR="00F77522" w:rsidRPr="00DD69AB" w:rsidRDefault="00F77522" w:rsidP="004538B9">
            <w:pPr>
              <w:ind w:firstLine="0"/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sz w:val="18"/>
                <w:szCs w:val="18"/>
              </w:rPr>
              <w:t>不可空</w:t>
            </w:r>
          </w:p>
        </w:tc>
        <w:tc>
          <w:tcPr>
            <w:tcW w:w="179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2F983B0" w14:textId="77777777" w:rsidR="00F77522" w:rsidRPr="00DD69AB" w:rsidRDefault="00F77522" w:rsidP="004538B9">
            <w:pPr>
              <w:ind w:firstLine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color w:val="000000"/>
                <w:sz w:val="18"/>
                <w:szCs w:val="18"/>
              </w:rPr>
              <w:t>当请求接口类型为银行采集方式时返回该字段</w:t>
            </w:r>
          </w:p>
        </w:tc>
      </w:tr>
      <w:tr w:rsidR="003B4AA2" w:rsidRPr="00DD69AB" w14:paraId="26A69931" w14:textId="77777777" w:rsidTr="003B4AA2">
        <w:trPr>
          <w:trHeight w:val="222"/>
          <w:jc w:val="center"/>
        </w:trPr>
        <w:tc>
          <w:tcPr>
            <w:tcW w:w="1272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CEABFC1" w14:textId="77777777" w:rsidR="00F77522" w:rsidRPr="00DD69AB" w:rsidRDefault="00F77522" w:rsidP="004149A1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Status</w:t>
            </w:r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4CB0030" w14:textId="77777777" w:rsidR="00F77522" w:rsidRPr="00DD69AB" w:rsidRDefault="00F77522" w:rsidP="006E3194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鉴</w:t>
            </w:r>
            <w:proofErr w:type="gramStart"/>
            <w:r w:rsidRPr="00DD69AB">
              <w:rPr>
                <w:rFonts w:ascii="Times New Roman" w:hAnsi="Times New Roman" w:cs="宋体" w:hint="eastAsia"/>
                <w:color w:val="000000"/>
              </w:rPr>
              <w:t>权状态</w:t>
            </w:r>
            <w:proofErr w:type="gramEnd"/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AD330AB" w14:textId="77777777" w:rsidR="00F77522" w:rsidRPr="00DD69AB" w:rsidRDefault="00F77522" w:rsidP="006E3194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String(2)</w:t>
            </w:r>
          </w:p>
        </w:tc>
        <w:tc>
          <w:tcPr>
            <w:tcW w:w="202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2FED416" w14:textId="77777777" w:rsidR="00F77522" w:rsidRPr="00DD69AB" w:rsidRDefault="00F77522" w:rsidP="004538B9">
            <w:pPr>
              <w:ind w:firstLine="0"/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sz w:val="18"/>
                <w:szCs w:val="18"/>
              </w:rPr>
              <w:t>S</w:t>
            </w:r>
            <w:r w:rsidRPr="00DD69AB">
              <w:rPr>
                <w:rFonts w:ascii="Times New Roman" w:hAnsi="Times New Roman" w:hint="eastAsia"/>
                <w:sz w:val="18"/>
                <w:szCs w:val="18"/>
              </w:rPr>
              <w:t>成功</w:t>
            </w:r>
            <w:r w:rsidRPr="00DD69AB">
              <w:rPr>
                <w:rFonts w:ascii="Times New Roman" w:hAnsi="Times New Roman" w:hint="eastAsia"/>
                <w:sz w:val="18"/>
                <w:szCs w:val="18"/>
              </w:rPr>
              <w:t xml:space="preserve"> F</w:t>
            </w:r>
            <w:r w:rsidRPr="00DD69AB">
              <w:rPr>
                <w:rFonts w:ascii="Times New Roman" w:hAnsi="Times New Roman" w:hint="eastAsia"/>
                <w:sz w:val="18"/>
                <w:szCs w:val="18"/>
              </w:rPr>
              <w:t>失败</w:t>
            </w:r>
            <w:r w:rsidRPr="00DD69AB">
              <w:rPr>
                <w:rFonts w:ascii="Times New Roman" w:hAnsi="Times New Roman" w:hint="eastAsia"/>
                <w:sz w:val="18"/>
                <w:szCs w:val="18"/>
              </w:rPr>
              <w:t xml:space="preserve"> P </w:t>
            </w:r>
            <w:r w:rsidRPr="00DD69AB">
              <w:rPr>
                <w:rFonts w:ascii="Times New Roman" w:hAnsi="Times New Roman" w:hint="eastAsia"/>
                <w:sz w:val="18"/>
                <w:szCs w:val="18"/>
              </w:rPr>
              <w:t>成功</w:t>
            </w:r>
          </w:p>
        </w:tc>
        <w:tc>
          <w:tcPr>
            <w:tcW w:w="85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51AF9CE" w14:textId="77777777" w:rsidR="00F77522" w:rsidRPr="00DD69AB" w:rsidRDefault="00F77522" w:rsidP="004538B9">
            <w:pPr>
              <w:ind w:firstLine="0"/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sz w:val="18"/>
                <w:szCs w:val="18"/>
              </w:rPr>
              <w:t>不可空</w:t>
            </w:r>
          </w:p>
        </w:tc>
        <w:tc>
          <w:tcPr>
            <w:tcW w:w="179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6EE14F3" w14:textId="77777777" w:rsidR="00F77522" w:rsidRPr="00DD69AB" w:rsidRDefault="00F77522" w:rsidP="004538B9">
            <w:pPr>
              <w:ind w:firstLine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color w:val="000000"/>
                <w:sz w:val="18"/>
                <w:szCs w:val="18"/>
              </w:rPr>
              <w:t>例：</w:t>
            </w:r>
            <w:r w:rsidRPr="00DD69AB">
              <w:rPr>
                <w:rFonts w:ascii="Times New Roman" w:hAnsi="Times New Roman" w:hint="eastAsia"/>
                <w:color w:val="000000"/>
                <w:sz w:val="18"/>
                <w:szCs w:val="18"/>
              </w:rPr>
              <w:t>S</w:t>
            </w:r>
          </w:p>
        </w:tc>
      </w:tr>
      <w:tr w:rsidR="003B4AA2" w:rsidRPr="00DD69AB" w14:paraId="3767EF05" w14:textId="77777777" w:rsidTr="003B4AA2">
        <w:trPr>
          <w:trHeight w:val="222"/>
          <w:jc w:val="center"/>
        </w:trPr>
        <w:tc>
          <w:tcPr>
            <w:tcW w:w="1272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04FBF25" w14:textId="77777777" w:rsidR="00F77522" w:rsidRPr="00DD69AB" w:rsidRDefault="00F77522" w:rsidP="004149A1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RetCode</w:t>
            </w:r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E64E02E" w14:textId="77777777" w:rsidR="00F77522" w:rsidRPr="00DD69AB" w:rsidRDefault="00F77522" w:rsidP="0043250B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业务返回码</w:t>
            </w:r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EF93A93" w14:textId="77777777" w:rsidR="00F77522" w:rsidRPr="00DD69AB" w:rsidRDefault="00F77522" w:rsidP="0043250B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(</w:t>
            </w:r>
            <w:r w:rsidRPr="00DD69AB">
              <w:rPr>
                <w:rFonts w:ascii="Times New Roman" w:hAnsi="Times New Roman" w:cs="Arial" w:hint="eastAsia"/>
              </w:rPr>
              <w:t>64</w:t>
            </w:r>
            <w:r w:rsidRPr="00DD69AB">
              <w:rPr>
                <w:rFonts w:ascii="Times New Roman" w:hAnsi="Times New Roman" w:cs="Arial"/>
              </w:rPr>
              <w:t>)</w:t>
            </w:r>
          </w:p>
        </w:tc>
        <w:tc>
          <w:tcPr>
            <w:tcW w:w="202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A48E89A" w14:textId="77777777" w:rsidR="00F77522" w:rsidRPr="00DD69AB" w:rsidRDefault="00F77522" w:rsidP="0043250B">
            <w:pPr>
              <w:pStyle w:val="afb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参见附录</w:t>
            </w:r>
          </w:p>
        </w:tc>
        <w:tc>
          <w:tcPr>
            <w:tcW w:w="85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A10358F" w14:textId="77777777" w:rsidR="00F77522" w:rsidRPr="00DD69AB" w:rsidRDefault="00F77522" w:rsidP="0043250B">
            <w:pPr>
              <w:pStyle w:val="afb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可空</w:t>
            </w:r>
          </w:p>
        </w:tc>
        <w:tc>
          <w:tcPr>
            <w:tcW w:w="179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AE39214" w14:textId="77777777" w:rsidR="00F77522" w:rsidRPr="00DD69AB" w:rsidRDefault="00F77522" w:rsidP="0043250B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例：</w:t>
            </w:r>
            <w:r w:rsidRPr="00DD69AB">
              <w:rPr>
                <w:rFonts w:ascii="Times New Roman" w:hAnsi="Times New Roman" w:cs="Arial"/>
              </w:rPr>
              <w:t>PARTNER_ID_NOT_EXIST</w:t>
            </w:r>
          </w:p>
        </w:tc>
      </w:tr>
      <w:tr w:rsidR="003B4AA2" w:rsidRPr="00DD69AB" w14:paraId="5B83C4CC" w14:textId="77777777" w:rsidTr="003B4AA2">
        <w:trPr>
          <w:trHeight w:val="222"/>
          <w:jc w:val="center"/>
        </w:trPr>
        <w:tc>
          <w:tcPr>
            <w:tcW w:w="1272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9496012" w14:textId="77777777" w:rsidR="00F77522" w:rsidRPr="00DD69AB" w:rsidRDefault="00F77522" w:rsidP="004149A1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RetMsg</w:t>
            </w:r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EF7506D" w14:textId="77777777" w:rsidR="00F77522" w:rsidRPr="00DD69AB" w:rsidRDefault="00F77522" w:rsidP="0043250B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返回描述</w:t>
            </w:r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0D56725" w14:textId="77777777" w:rsidR="00F77522" w:rsidRPr="00DD69AB" w:rsidRDefault="00F77522" w:rsidP="0043250B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 (200)</w:t>
            </w:r>
          </w:p>
        </w:tc>
        <w:tc>
          <w:tcPr>
            <w:tcW w:w="202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5E2F8E4" w14:textId="77777777" w:rsidR="00F77522" w:rsidRPr="00DD69AB" w:rsidRDefault="00F77522" w:rsidP="0043250B">
            <w:pPr>
              <w:pStyle w:val="afb"/>
              <w:rPr>
                <w:rFonts w:ascii="Times New Roman" w:hAnsi="Times New Roman"/>
              </w:rPr>
            </w:pPr>
          </w:p>
        </w:tc>
        <w:tc>
          <w:tcPr>
            <w:tcW w:w="85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F7325CF" w14:textId="77777777" w:rsidR="00F77522" w:rsidRPr="00DD69AB" w:rsidRDefault="00F77522" w:rsidP="0043250B">
            <w:pPr>
              <w:pStyle w:val="afb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可空</w:t>
            </w:r>
          </w:p>
        </w:tc>
        <w:tc>
          <w:tcPr>
            <w:tcW w:w="179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F7E4E03" w14:textId="77777777" w:rsidR="00F77522" w:rsidRPr="00DD69AB" w:rsidRDefault="00F77522" w:rsidP="0043250B">
            <w:pPr>
              <w:pStyle w:val="afb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例：</w:t>
            </w:r>
            <w:r w:rsidRPr="00DD69AB">
              <w:rPr>
                <w:rFonts w:ascii="Times New Roman" w:hAnsi="Times New Roman"/>
              </w:rPr>
              <w:t>合作方</w:t>
            </w:r>
            <w:r w:rsidRPr="00DD69AB">
              <w:rPr>
                <w:rFonts w:ascii="Times New Roman" w:hAnsi="Times New Roman"/>
              </w:rPr>
              <w:t>Id</w:t>
            </w:r>
            <w:r w:rsidRPr="00DD69AB">
              <w:rPr>
                <w:rFonts w:ascii="Times New Roman" w:hAnsi="Times New Roman"/>
              </w:rPr>
              <w:t>不存在</w:t>
            </w:r>
          </w:p>
        </w:tc>
      </w:tr>
      <w:tr w:rsidR="003B4AA2" w:rsidRPr="00DD69AB" w14:paraId="12C60E54" w14:textId="77777777" w:rsidTr="003B4AA2">
        <w:trPr>
          <w:trHeight w:val="222"/>
          <w:jc w:val="center"/>
        </w:trPr>
        <w:tc>
          <w:tcPr>
            <w:tcW w:w="1272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9219BC0" w14:textId="77777777" w:rsidR="00F77522" w:rsidRPr="00DD69AB" w:rsidRDefault="00F77522" w:rsidP="004149A1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E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xtension</w:t>
            </w:r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9610631" w14:textId="77777777" w:rsidR="00F77522" w:rsidRPr="00DD69AB" w:rsidRDefault="00F77522" w:rsidP="006E3194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扩展字段</w:t>
            </w:r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A375FCB" w14:textId="77777777" w:rsidR="00F77522" w:rsidRPr="00DD69AB" w:rsidRDefault="00F77522" w:rsidP="006E3194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(4000)</w:t>
            </w:r>
          </w:p>
        </w:tc>
        <w:tc>
          <w:tcPr>
            <w:tcW w:w="202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962A7FE" w14:textId="77777777" w:rsidR="00F77522" w:rsidRPr="00DD69AB" w:rsidRDefault="00F77522" w:rsidP="004538B9">
            <w:pPr>
              <w:ind w:firstLine="0"/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sz w:val="18"/>
                <w:szCs w:val="18"/>
              </w:rPr>
              <w:t>响应基本</w:t>
            </w:r>
            <w:r w:rsidRPr="00DD69AB">
              <w:rPr>
                <w:rFonts w:ascii="Times New Roman" w:hAnsi="Times New Roman"/>
                <w:sz w:val="18"/>
                <w:szCs w:val="18"/>
              </w:rPr>
              <w:t>参数扩展字段</w:t>
            </w:r>
          </w:p>
        </w:tc>
        <w:tc>
          <w:tcPr>
            <w:tcW w:w="85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8D38C6C" w14:textId="77777777" w:rsidR="00F77522" w:rsidRPr="00DD69AB" w:rsidRDefault="00F77522" w:rsidP="004538B9">
            <w:pPr>
              <w:ind w:firstLine="0"/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sz w:val="18"/>
                <w:szCs w:val="18"/>
              </w:rPr>
              <w:t>可</w:t>
            </w:r>
            <w:r w:rsidRPr="00DD69AB">
              <w:rPr>
                <w:rFonts w:ascii="Times New Roman" w:hAnsi="Times New Roman"/>
                <w:sz w:val="18"/>
                <w:szCs w:val="18"/>
              </w:rPr>
              <w:t>空</w:t>
            </w:r>
          </w:p>
        </w:tc>
        <w:tc>
          <w:tcPr>
            <w:tcW w:w="179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6BEDA35" w14:textId="77777777" w:rsidR="00F77522" w:rsidRPr="00DD69AB" w:rsidRDefault="00F77522" w:rsidP="004538B9">
            <w:pPr>
              <w:ind w:firstLine="0"/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/>
                <w:sz w:val="18"/>
                <w:szCs w:val="18"/>
              </w:rPr>
              <w:t>json</w:t>
            </w:r>
            <w:r w:rsidRPr="00DD69AB">
              <w:rPr>
                <w:rFonts w:ascii="Times New Roman" w:hAnsi="Times New Roman" w:hint="eastAsia"/>
                <w:sz w:val="18"/>
                <w:szCs w:val="18"/>
              </w:rPr>
              <w:t>格式</w:t>
            </w:r>
            <w:r w:rsidRPr="00DD69AB">
              <w:rPr>
                <w:rFonts w:ascii="Times New Roman" w:hAnsi="Times New Roman"/>
                <w:sz w:val="18"/>
                <w:szCs w:val="18"/>
              </w:rPr>
              <w:t>：</w:t>
            </w:r>
            <w:r w:rsidRPr="00DD69AB">
              <w:rPr>
                <w:rFonts w:ascii="Times New Roman" w:hAnsi="Times New Roman"/>
                <w:sz w:val="18"/>
                <w:szCs w:val="18"/>
              </w:rPr>
              <w:t>[{'key1':'value','key2':'value2'}]</w:t>
            </w:r>
          </w:p>
        </w:tc>
      </w:tr>
    </w:tbl>
    <w:p w14:paraId="532075B8" w14:textId="77777777" w:rsidR="0070260B" w:rsidRPr="003B4AA2" w:rsidRDefault="003B4AA2" w:rsidP="003B4AA2">
      <w:pPr>
        <w:pStyle w:val="4"/>
        <w:widowControl w:val="0"/>
        <w:autoSpaceDE/>
        <w:autoSpaceDN/>
        <w:adjustRightInd/>
        <w:snapToGrid/>
        <w:spacing w:beforeLines="0" w:before="260" w:after="260" w:line="377" w:lineRule="auto"/>
        <w:jc w:val="both"/>
        <w:rPr>
          <w:rFonts w:eastAsia="微软雅黑" w:cs="Times New Roman"/>
          <w:bCs/>
          <w:snapToGrid/>
          <w:color w:val="auto"/>
          <w:kern w:val="2"/>
          <w:sz w:val="28"/>
          <w:szCs w:val="28"/>
        </w:rPr>
      </w:pPr>
      <w:bookmarkStart w:id="106" w:name="_鉴权绑卡请求（前台模式）"/>
      <w:bookmarkEnd w:id="106"/>
      <w:r>
        <w:rPr>
          <w:rFonts w:eastAsia="微软雅黑" w:cs="Times New Roman" w:hint="eastAsia"/>
          <w:bCs/>
          <w:snapToGrid/>
          <w:color w:val="auto"/>
          <w:kern w:val="2"/>
          <w:sz w:val="28"/>
          <w:szCs w:val="28"/>
        </w:rPr>
        <w:t xml:space="preserve">4.4.2.2 </w:t>
      </w:r>
      <w:r w:rsidR="00BA52B4" w:rsidRPr="003B4AA2">
        <w:rPr>
          <w:rFonts w:eastAsia="微软雅黑" w:cs="Times New Roman" w:hint="eastAsia"/>
          <w:bCs/>
          <w:snapToGrid/>
          <w:color w:val="auto"/>
          <w:kern w:val="2"/>
          <w:sz w:val="28"/>
          <w:szCs w:val="28"/>
        </w:rPr>
        <w:t>鉴</w:t>
      </w:r>
      <w:proofErr w:type="gramStart"/>
      <w:r w:rsidR="00BA52B4" w:rsidRPr="003B4AA2">
        <w:rPr>
          <w:rFonts w:eastAsia="微软雅黑" w:cs="Times New Roman" w:hint="eastAsia"/>
          <w:bCs/>
          <w:snapToGrid/>
          <w:color w:val="auto"/>
          <w:kern w:val="2"/>
          <w:sz w:val="28"/>
          <w:szCs w:val="28"/>
        </w:rPr>
        <w:t>权绑卡</w:t>
      </w:r>
      <w:proofErr w:type="gramEnd"/>
      <w:r w:rsidR="00BA52B4" w:rsidRPr="003B4AA2">
        <w:rPr>
          <w:rFonts w:eastAsia="微软雅黑" w:cs="Times New Roman" w:hint="eastAsia"/>
          <w:bCs/>
          <w:snapToGrid/>
          <w:color w:val="auto"/>
          <w:kern w:val="2"/>
          <w:sz w:val="28"/>
          <w:szCs w:val="28"/>
        </w:rPr>
        <w:t>请求（畅捷前台</w:t>
      </w:r>
      <w:r w:rsidR="0070260B" w:rsidRPr="003B4AA2">
        <w:rPr>
          <w:rFonts w:eastAsia="微软雅黑" w:cs="Times New Roman" w:hint="eastAsia"/>
          <w:bCs/>
          <w:snapToGrid/>
          <w:color w:val="auto"/>
          <w:kern w:val="2"/>
          <w:sz w:val="28"/>
          <w:szCs w:val="28"/>
        </w:rPr>
        <w:t>）</w:t>
      </w:r>
    </w:p>
    <w:p w14:paraId="1F50FF71" w14:textId="77777777" w:rsidR="0070260B" w:rsidRPr="00132D5B" w:rsidRDefault="0070260B" w:rsidP="00132D5B">
      <w:pPr>
        <w:autoSpaceDE/>
        <w:adjustRightInd/>
        <w:snapToGrid/>
        <w:ind w:firstLineChars="200" w:firstLine="420"/>
        <w:rPr>
          <w:rFonts w:ascii="Times New Roman" w:hAnsi="Times New Roman" w:cs="Times New Roman"/>
          <w:snapToGrid/>
          <w:color w:val="000000"/>
          <w:kern w:val="2"/>
          <w:sz w:val="21"/>
        </w:rPr>
      </w:pP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功能</w:t>
      </w:r>
      <w:r w:rsidRPr="00132D5B">
        <w:rPr>
          <w:rFonts w:ascii="Times New Roman" w:hAnsi="Times New Roman" w:cs="Times New Roman"/>
          <w:snapToGrid/>
          <w:color w:val="000000"/>
          <w:kern w:val="2"/>
          <w:sz w:val="21"/>
        </w:rPr>
        <w:t>描述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：用户通过商户网站发起鉴</w:t>
      </w:r>
      <w:proofErr w:type="gramStart"/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权绑卡</w:t>
      </w:r>
      <w:proofErr w:type="gramEnd"/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操作请求，通过畅</w:t>
      </w:r>
      <w:proofErr w:type="gramStart"/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捷支付</w:t>
      </w:r>
      <w:proofErr w:type="gramEnd"/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的页面采集卡要素等信息，并帮助用户进行鉴</w:t>
      </w:r>
      <w:proofErr w:type="gramStart"/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权绑卡</w:t>
      </w:r>
      <w:proofErr w:type="gramEnd"/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操作。鉴</w:t>
      </w:r>
      <w:proofErr w:type="gramStart"/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权绑卡</w:t>
      </w:r>
      <w:proofErr w:type="gramEnd"/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操作完成后</w:t>
      </w:r>
      <w:proofErr w:type="gramStart"/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把鉴权结果</w:t>
      </w:r>
      <w:proofErr w:type="gramEnd"/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提示用户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/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商户。</w:t>
      </w:r>
    </w:p>
    <w:p w14:paraId="0164659A" w14:textId="77777777" w:rsidR="0070260B" w:rsidRPr="00132D5B" w:rsidRDefault="0070260B" w:rsidP="00132D5B">
      <w:pPr>
        <w:autoSpaceDE/>
        <w:adjustRightInd/>
        <w:snapToGrid/>
        <w:ind w:firstLineChars="200" w:firstLine="420"/>
        <w:rPr>
          <w:rFonts w:ascii="Times New Roman" w:hAnsi="Times New Roman" w:cs="Times New Roman"/>
          <w:snapToGrid/>
          <w:color w:val="000000"/>
          <w:kern w:val="2"/>
          <w:sz w:val="21"/>
        </w:rPr>
      </w:pP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畅捷采集方式：接口名称：</w:t>
      </w:r>
      <w:r w:rsidRPr="00132D5B">
        <w:rPr>
          <w:rFonts w:ascii="Times New Roman" w:hAnsi="Times New Roman" w:cs="Times New Roman"/>
          <w:snapToGrid/>
          <w:color w:val="000000"/>
          <w:kern w:val="2"/>
          <w:sz w:val="21"/>
        </w:rPr>
        <w:t>nmg_page_api_auth_req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；对应公共请求基本参数中的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service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字段</w:t>
      </w:r>
    </w:p>
    <w:p w14:paraId="039A665E" w14:textId="77777777" w:rsidR="0070260B" w:rsidRPr="00DD69AB" w:rsidRDefault="0070260B" w:rsidP="00716413">
      <w:pPr>
        <w:pStyle w:val="5"/>
        <w:numPr>
          <w:ilvl w:val="4"/>
          <w:numId w:val="28"/>
        </w:numPr>
        <w:spacing w:beforeLines="0" w:before="260" w:after="260" w:line="322" w:lineRule="auto"/>
      </w:pPr>
      <w:r w:rsidRPr="00132D5B">
        <w:rPr>
          <w:rFonts w:hint="eastAsia"/>
          <w:snapToGrid/>
        </w:rPr>
        <w:t>请求基本参数</w:t>
      </w:r>
    </w:p>
    <w:tbl>
      <w:tblPr>
        <w:tblW w:w="8505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600"/>
        <w:gridCol w:w="1373"/>
        <w:gridCol w:w="1308"/>
        <w:gridCol w:w="1734"/>
        <w:gridCol w:w="927"/>
        <w:gridCol w:w="1563"/>
      </w:tblGrid>
      <w:tr w:rsidR="0070260B" w:rsidRPr="00DD69AB" w14:paraId="3EBBC3FA" w14:textId="77777777" w:rsidTr="0079428F">
        <w:trPr>
          <w:trHeight w:val="240"/>
          <w:jc w:val="center"/>
        </w:trPr>
        <w:tc>
          <w:tcPr>
            <w:tcW w:w="1600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  <w:vAlign w:val="center"/>
          </w:tcPr>
          <w:p w14:paraId="5555D813" w14:textId="77777777" w:rsidR="0070260B" w:rsidRPr="00DD69AB" w:rsidRDefault="0070260B" w:rsidP="004149A1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参数</w:t>
            </w:r>
          </w:p>
        </w:tc>
        <w:tc>
          <w:tcPr>
            <w:tcW w:w="137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  <w:vAlign w:val="center"/>
          </w:tcPr>
          <w:p w14:paraId="594F3184" w14:textId="77777777" w:rsidR="0070260B" w:rsidRPr="00DD69AB" w:rsidRDefault="0070260B" w:rsidP="004149A1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参数名称</w:t>
            </w:r>
          </w:p>
        </w:tc>
        <w:tc>
          <w:tcPr>
            <w:tcW w:w="130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  <w:vAlign w:val="center"/>
          </w:tcPr>
          <w:p w14:paraId="4E2B8306" w14:textId="77777777" w:rsidR="0070260B" w:rsidRPr="00DD69AB" w:rsidRDefault="0070260B" w:rsidP="004149A1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类型</w:t>
            </w:r>
          </w:p>
          <w:p w14:paraId="764E507F" w14:textId="77777777" w:rsidR="0070260B" w:rsidRPr="00DD69AB" w:rsidRDefault="0070260B" w:rsidP="004149A1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（长度范围）</w:t>
            </w:r>
          </w:p>
        </w:tc>
        <w:tc>
          <w:tcPr>
            <w:tcW w:w="173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  <w:vAlign w:val="center"/>
          </w:tcPr>
          <w:p w14:paraId="357317BE" w14:textId="77777777" w:rsidR="0070260B" w:rsidRPr="00DD69AB" w:rsidRDefault="0070260B" w:rsidP="004149A1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参数说明</w:t>
            </w:r>
          </w:p>
        </w:tc>
        <w:tc>
          <w:tcPr>
            <w:tcW w:w="92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  <w:vAlign w:val="center"/>
          </w:tcPr>
          <w:p w14:paraId="1B629464" w14:textId="77777777" w:rsidR="0070260B" w:rsidRPr="00DD69AB" w:rsidRDefault="0070260B" w:rsidP="004149A1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是否</w:t>
            </w:r>
          </w:p>
          <w:p w14:paraId="2FE374EE" w14:textId="77777777" w:rsidR="0070260B" w:rsidRPr="00DD69AB" w:rsidRDefault="0070260B" w:rsidP="004149A1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可为空</w:t>
            </w:r>
          </w:p>
        </w:tc>
        <w:tc>
          <w:tcPr>
            <w:tcW w:w="156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  <w:vAlign w:val="center"/>
          </w:tcPr>
          <w:p w14:paraId="44099591" w14:textId="77777777" w:rsidR="0070260B" w:rsidRPr="00DD69AB" w:rsidRDefault="0070260B" w:rsidP="004149A1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样例</w:t>
            </w:r>
          </w:p>
        </w:tc>
      </w:tr>
      <w:tr w:rsidR="0070260B" w:rsidRPr="00DD69AB" w14:paraId="692B2B64" w14:textId="77777777" w:rsidTr="0079428F">
        <w:trPr>
          <w:trHeight w:val="330"/>
          <w:jc w:val="center"/>
        </w:trPr>
        <w:tc>
          <w:tcPr>
            <w:tcW w:w="1600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45A21AA" w14:textId="77777777" w:rsidR="0070260B" w:rsidRPr="0079428F" w:rsidRDefault="0070260B" w:rsidP="0079428F">
            <w:pPr>
              <w:widowControl/>
              <w:autoSpaceDE/>
              <w:autoSpaceDN w:val="0"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</w:pPr>
            <w:r w:rsidRPr="0079428F">
              <w:rPr>
                <w:rFonts w:ascii="Times New Roman" w:hAnsi="Times New Roman" w:cs="Arial" w:hint="eastAsia"/>
                <w:snapToGrid/>
                <w:color w:val="000000"/>
                <w:kern w:val="2"/>
                <w:sz w:val="18"/>
                <w:szCs w:val="18"/>
              </w:rPr>
              <w:t>T</w:t>
            </w:r>
            <w:r w:rsidRPr="0079428F"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  <w:t>rxId</w:t>
            </w:r>
          </w:p>
        </w:tc>
        <w:tc>
          <w:tcPr>
            <w:tcW w:w="137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0CA5A69" w14:textId="77777777" w:rsidR="0070260B" w:rsidRPr="0079428F" w:rsidRDefault="0070260B" w:rsidP="0079428F">
            <w:pPr>
              <w:pStyle w:val="afb"/>
              <w:autoSpaceDN w:val="0"/>
              <w:rPr>
                <w:rFonts w:ascii="Times New Roman" w:hAnsi="Times New Roman" w:cs="Arial"/>
                <w:color w:val="000000"/>
              </w:rPr>
            </w:pPr>
            <w:r w:rsidRPr="0079428F">
              <w:rPr>
                <w:rFonts w:ascii="Times New Roman" w:hAnsi="Times New Roman" w:cs="Arial"/>
                <w:color w:val="000000"/>
              </w:rPr>
              <w:t>商户网站唯一订单号</w:t>
            </w:r>
          </w:p>
        </w:tc>
        <w:tc>
          <w:tcPr>
            <w:tcW w:w="130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DFB5E4F" w14:textId="77777777" w:rsidR="0070260B" w:rsidRPr="0079428F" w:rsidRDefault="0070260B" w:rsidP="0079428F">
            <w:pPr>
              <w:pStyle w:val="afb"/>
              <w:autoSpaceDN w:val="0"/>
              <w:rPr>
                <w:rFonts w:ascii="Times New Roman" w:hAnsi="Times New Roman" w:cs="Arial"/>
                <w:color w:val="000000"/>
              </w:rPr>
            </w:pPr>
            <w:r w:rsidRPr="0079428F">
              <w:rPr>
                <w:rFonts w:ascii="Times New Roman" w:hAnsi="Times New Roman" w:cs="Arial"/>
                <w:color w:val="000000"/>
              </w:rPr>
              <w:t>String(</w:t>
            </w:r>
            <w:r w:rsidRPr="0079428F">
              <w:rPr>
                <w:rFonts w:ascii="Times New Roman" w:hAnsi="Times New Roman" w:cs="Arial" w:hint="eastAsia"/>
                <w:color w:val="000000"/>
              </w:rPr>
              <w:t>32</w:t>
            </w:r>
            <w:r w:rsidRPr="0079428F">
              <w:rPr>
                <w:rFonts w:ascii="Times New Roman" w:hAnsi="Times New Roman" w:cs="Arial"/>
                <w:color w:val="000000"/>
              </w:rPr>
              <w:t>)</w:t>
            </w:r>
          </w:p>
        </w:tc>
        <w:tc>
          <w:tcPr>
            <w:tcW w:w="173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F5DF9AE" w14:textId="77777777" w:rsidR="0070260B" w:rsidRPr="0079428F" w:rsidRDefault="0070260B" w:rsidP="0079428F">
            <w:pPr>
              <w:autoSpaceDN w:val="0"/>
              <w:ind w:firstLine="0"/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</w:pPr>
            <w:r w:rsidRPr="0079428F"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  <w:t>商户网站唯一订单号</w:t>
            </w:r>
          </w:p>
        </w:tc>
        <w:tc>
          <w:tcPr>
            <w:tcW w:w="92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3406127" w14:textId="77777777" w:rsidR="0070260B" w:rsidRPr="0079428F" w:rsidRDefault="0070260B" w:rsidP="0079428F">
            <w:pPr>
              <w:autoSpaceDN w:val="0"/>
              <w:ind w:firstLine="0"/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</w:pPr>
            <w:r w:rsidRPr="0079428F"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  <w:t>不可空</w:t>
            </w:r>
          </w:p>
        </w:tc>
        <w:tc>
          <w:tcPr>
            <w:tcW w:w="156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7DBDFF3" w14:textId="77777777" w:rsidR="0070260B" w:rsidRPr="0079428F" w:rsidRDefault="0070260B" w:rsidP="0079428F">
            <w:pPr>
              <w:autoSpaceDN w:val="0"/>
              <w:ind w:firstLine="0"/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</w:pPr>
            <w:r w:rsidRPr="0079428F"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  <w:t>6741334835157966</w:t>
            </w:r>
          </w:p>
        </w:tc>
      </w:tr>
      <w:tr w:rsidR="0070260B" w:rsidRPr="00DD69AB" w14:paraId="240DC136" w14:textId="77777777" w:rsidTr="0079428F">
        <w:trPr>
          <w:trHeight w:val="479"/>
          <w:jc w:val="center"/>
        </w:trPr>
        <w:tc>
          <w:tcPr>
            <w:tcW w:w="1600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382C8B6C" w14:textId="77777777" w:rsidR="0070260B" w:rsidRPr="0079428F" w:rsidRDefault="0070260B" w:rsidP="0079428F">
            <w:pPr>
              <w:widowControl/>
              <w:autoSpaceDE/>
              <w:autoSpaceDN w:val="0"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</w:pPr>
            <w:r w:rsidRPr="0079428F">
              <w:rPr>
                <w:rFonts w:ascii="Times New Roman" w:hAnsi="Times New Roman" w:cs="Arial" w:hint="eastAsia"/>
                <w:snapToGrid/>
                <w:color w:val="000000"/>
                <w:kern w:val="2"/>
                <w:sz w:val="18"/>
                <w:szCs w:val="18"/>
              </w:rPr>
              <w:t>E</w:t>
            </w:r>
            <w:r w:rsidRPr="0079428F"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  <w:t>xpiredTime</w:t>
            </w:r>
          </w:p>
        </w:tc>
        <w:tc>
          <w:tcPr>
            <w:tcW w:w="137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1FED7DE3" w14:textId="77777777" w:rsidR="0070260B" w:rsidRPr="0079428F" w:rsidRDefault="0070260B" w:rsidP="0079428F">
            <w:pPr>
              <w:pStyle w:val="afb"/>
              <w:autoSpaceDN w:val="0"/>
              <w:rPr>
                <w:rFonts w:ascii="Times New Roman" w:hAnsi="Times New Roman" w:cs="Arial"/>
                <w:color w:val="000000"/>
              </w:rPr>
            </w:pPr>
            <w:r w:rsidRPr="0079428F">
              <w:rPr>
                <w:rFonts w:ascii="Times New Roman" w:hAnsi="Times New Roman" w:cs="Arial" w:hint="eastAsia"/>
                <w:color w:val="000000"/>
              </w:rPr>
              <w:t>订单有效期</w:t>
            </w:r>
          </w:p>
        </w:tc>
        <w:tc>
          <w:tcPr>
            <w:tcW w:w="130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75032429" w14:textId="77777777" w:rsidR="0070260B" w:rsidRPr="0079428F" w:rsidRDefault="0070260B" w:rsidP="0079428F">
            <w:pPr>
              <w:pStyle w:val="afb"/>
              <w:autoSpaceDN w:val="0"/>
              <w:rPr>
                <w:rFonts w:ascii="Times New Roman" w:hAnsi="Times New Roman" w:cs="Arial"/>
                <w:color w:val="000000"/>
              </w:rPr>
            </w:pPr>
            <w:r w:rsidRPr="0079428F">
              <w:rPr>
                <w:rFonts w:ascii="Times New Roman" w:hAnsi="Times New Roman" w:cs="Arial" w:hint="eastAsia"/>
                <w:color w:val="000000"/>
              </w:rPr>
              <w:t>String</w:t>
            </w:r>
            <w:r w:rsidRPr="0079428F">
              <w:rPr>
                <w:rFonts w:ascii="Times New Roman" w:hAnsi="Times New Roman" w:cs="Arial"/>
                <w:color w:val="000000"/>
              </w:rPr>
              <w:t>(6)</w:t>
            </w:r>
          </w:p>
        </w:tc>
        <w:tc>
          <w:tcPr>
            <w:tcW w:w="173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148F29AA" w14:textId="77777777" w:rsidR="0070260B" w:rsidRPr="0079428F" w:rsidRDefault="0070260B" w:rsidP="0079428F">
            <w:pPr>
              <w:autoSpaceDN w:val="0"/>
              <w:ind w:firstLine="0"/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</w:pPr>
            <w:r w:rsidRPr="0079428F">
              <w:rPr>
                <w:rFonts w:ascii="Times New Roman" w:hAnsi="Times New Roman" w:cs="Arial" w:hint="eastAsia"/>
                <w:snapToGrid/>
                <w:color w:val="000000"/>
                <w:kern w:val="2"/>
                <w:sz w:val="18"/>
                <w:szCs w:val="18"/>
              </w:rPr>
              <w:t>取值范围：</w:t>
            </w:r>
            <w:r w:rsidRPr="0079428F">
              <w:rPr>
                <w:rFonts w:ascii="Times New Roman" w:hAnsi="Times New Roman" w:cs="Arial" w:hint="eastAsia"/>
                <w:snapToGrid/>
                <w:color w:val="000000"/>
                <w:kern w:val="2"/>
                <w:sz w:val="18"/>
                <w:szCs w:val="18"/>
              </w:rPr>
              <w:t>1m</w:t>
            </w:r>
            <w:r w:rsidRPr="0079428F">
              <w:rPr>
                <w:rFonts w:ascii="Times New Roman" w:hAnsi="Times New Roman" w:cs="Arial" w:hint="eastAsia"/>
                <w:snapToGrid/>
                <w:color w:val="000000"/>
                <w:kern w:val="2"/>
                <w:sz w:val="18"/>
                <w:szCs w:val="18"/>
              </w:rPr>
              <w:t>～</w:t>
            </w:r>
            <w:r w:rsidRPr="0079428F"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  <w:t>48h</w:t>
            </w:r>
            <w:r w:rsidRPr="0079428F">
              <w:rPr>
                <w:rFonts w:ascii="Times New Roman" w:hAnsi="Times New Roman" w:cs="Arial" w:hint="eastAsia"/>
                <w:snapToGrid/>
                <w:color w:val="000000"/>
                <w:kern w:val="2"/>
                <w:sz w:val="18"/>
                <w:szCs w:val="18"/>
              </w:rPr>
              <w:t>。单位为分</w:t>
            </w:r>
            <w:r w:rsidRPr="0079428F"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  <w:t>，</w:t>
            </w:r>
            <w:r w:rsidRPr="0079428F">
              <w:rPr>
                <w:rFonts w:ascii="Times New Roman" w:hAnsi="Times New Roman" w:cs="Arial" w:hint="eastAsia"/>
                <w:snapToGrid/>
                <w:color w:val="000000"/>
                <w:kern w:val="2"/>
                <w:sz w:val="18"/>
                <w:szCs w:val="18"/>
              </w:rPr>
              <w:t>如</w:t>
            </w:r>
            <w:r w:rsidRPr="0079428F">
              <w:rPr>
                <w:rFonts w:ascii="Times New Roman" w:hAnsi="Times New Roman" w:cs="Arial" w:hint="eastAsia"/>
                <w:snapToGrid/>
                <w:color w:val="000000"/>
                <w:kern w:val="2"/>
                <w:sz w:val="18"/>
                <w:szCs w:val="18"/>
              </w:rPr>
              <w:t>1.5h</w:t>
            </w:r>
            <w:r w:rsidRPr="0079428F">
              <w:rPr>
                <w:rFonts w:ascii="Times New Roman" w:hAnsi="Times New Roman" w:cs="Arial" w:hint="eastAsia"/>
                <w:snapToGrid/>
                <w:color w:val="000000"/>
                <w:kern w:val="2"/>
                <w:sz w:val="18"/>
                <w:szCs w:val="18"/>
              </w:rPr>
              <w:t>，可转换为</w:t>
            </w:r>
            <w:r w:rsidRPr="0079428F">
              <w:rPr>
                <w:rFonts w:ascii="Times New Roman" w:hAnsi="Times New Roman" w:cs="Arial" w:hint="eastAsia"/>
                <w:snapToGrid/>
                <w:color w:val="000000"/>
                <w:kern w:val="2"/>
                <w:sz w:val="18"/>
                <w:szCs w:val="18"/>
              </w:rPr>
              <w:t>90m</w:t>
            </w:r>
            <w:r w:rsidRPr="0079428F">
              <w:rPr>
                <w:rFonts w:ascii="Times New Roman" w:hAnsi="Times New Roman" w:cs="Arial" w:hint="eastAsia"/>
                <w:snapToGrid/>
                <w:color w:val="000000"/>
                <w:kern w:val="2"/>
                <w:sz w:val="18"/>
                <w:szCs w:val="18"/>
              </w:rPr>
              <w:t>。用来标识本次鉴权订单有效时间，超过该期限则订单作废</w:t>
            </w:r>
          </w:p>
        </w:tc>
        <w:tc>
          <w:tcPr>
            <w:tcW w:w="92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533E2078" w14:textId="77777777" w:rsidR="0070260B" w:rsidRPr="0079428F" w:rsidRDefault="0070260B" w:rsidP="0079428F">
            <w:pPr>
              <w:autoSpaceDN w:val="0"/>
              <w:ind w:firstLine="0"/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</w:pPr>
            <w:r w:rsidRPr="0079428F">
              <w:rPr>
                <w:rFonts w:ascii="Times New Roman" w:hAnsi="Times New Roman" w:cs="Arial" w:hint="eastAsia"/>
                <w:snapToGrid/>
                <w:color w:val="000000"/>
                <w:kern w:val="2"/>
                <w:sz w:val="18"/>
                <w:szCs w:val="18"/>
              </w:rPr>
              <w:t>不</w:t>
            </w:r>
            <w:r w:rsidRPr="0079428F"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  <w:t>可空</w:t>
            </w:r>
          </w:p>
        </w:tc>
        <w:tc>
          <w:tcPr>
            <w:tcW w:w="156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117080E6" w14:textId="77777777" w:rsidR="0070260B" w:rsidRPr="0079428F" w:rsidRDefault="0070260B" w:rsidP="0079428F">
            <w:pPr>
              <w:autoSpaceDN w:val="0"/>
              <w:ind w:firstLine="0"/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</w:pPr>
            <w:r w:rsidRPr="0079428F">
              <w:rPr>
                <w:rFonts w:ascii="Times New Roman" w:hAnsi="Times New Roman" w:cs="Arial" w:hint="eastAsia"/>
                <w:snapToGrid/>
                <w:color w:val="000000"/>
                <w:kern w:val="2"/>
                <w:sz w:val="18"/>
                <w:szCs w:val="18"/>
              </w:rPr>
              <w:t>例：</w:t>
            </w:r>
            <w:r w:rsidRPr="0079428F">
              <w:rPr>
                <w:rFonts w:ascii="Times New Roman" w:hAnsi="Times New Roman" w:cs="Arial" w:hint="eastAsia"/>
                <w:snapToGrid/>
                <w:color w:val="000000"/>
                <w:kern w:val="2"/>
                <w:sz w:val="18"/>
                <w:szCs w:val="18"/>
              </w:rPr>
              <w:t>10m</w:t>
            </w:r>
          </w:p>
        </w:tc>
      </w:tr>
      <w:tr w:rsidR="0070260B" w:rsidRPr="00DD69AB" w14:paraId="51C6094F" w14:textId="77777777" w:rsidTr="0079428F">
        <w:trPr>
          <w:trHeight w:val="479"/>
          <w:jc w:val="center"/>
        </w:trPr>
        <w:tc>
          <w:tcPr>
            <w:tcW w:w="1600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3EB9FD4C" w14:textId="77777777" w:rsidR="0070260B" w:rsidRPr="0079428F" w:rsidRDefault="0070260B" w:rsidP="0079428F">
            <w:pPr>
              <w:widowControl/>
              <w:autoSpaceDE/>
              <w:autoSpaceDN w:val="0"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</w:pPr>
            <w:r w:rsidRPr="0079428F">
              <w:rPr>
                <w:rFonts w:ascii="Times New Roman" w:hAnsi="Times New Roman" w:cs="Arial" w:hint="eastAsia"/>
                <w:snapToGrid/>
                <w:color w:val="000000"/>
                <w:kern w:val="2"/>
                <w:sz w:val="18"/>
                <w:szCs w:val="18"/>
              </w:rPr>
              <w:t>M</w:t>
            </w:r>
            <w:r w:rsidRPr="0079428F"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  <w:t>erUserId</w:t>
            </w:r>
          </w:p>
        </w:tc>
        <w:tc>
          <w:tcPr>
            <w:tcW w:w="137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00372DCC" w14:textId="77777777" w:rsidR="0070260B" w:rsidRPr="0079428F" w:rsidRDefault="0070260B" w:rsidP="0079428F">
            <w:pPr>
              <w:pStyle w:val="afb"/>
              <w:autoSpaceDN w:val="0"/>
              <w:rPr>
                <w:rFonts w:ascii="Times New Roman" w:hAnsi="Times New Roman" w:cs="Arial"/>
                <w:color w:val="000000"/>
              </w:rPr>
            </w:pPr>
            <w:r w:rsidRPr="0079428F">
              <w:rPr>
                <w:rFonts w:ascii="Times New Roman" w:hAnsi="Times New Roman" w:cs="Arial"/>
                <w:color w:val="000000"/>
              </w:rPr>
              <w:t>用户标识</w:t>
            </w:r>
          </w:p>
        </w:tc>
        <w:tc>
          <w:tcPr>
            <w:tcW w:w="130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5FE48EC6" w14:textId="77777777" w:rsidR="0070260B" w:rsidRPr="0079428F" w:rsidRDefault="0070260B" w:rsidP="0079428F">
            <w:pPr>
              <w:pStyle w:val="afb"/>
              <w:autoSpaceDN w:val="0"/>
              <w:rPr>
                <w:rFonts w:ascii="Times New Roman" w:hAnsi="Times New Roman" w:cs="Arial"/>
                <w:color w:val="000000"/>
              </w:rPr>
            </w:pPr>
            <w:r w:rsidRPr="0079428F">
              <w:rPr>
                <w:rFonts w:ascii="Times New Roman" w:hAnsi="Times New Roman" w:cs="Arial"/>
                <w:color w:val="000000"/>
              </w:rPr>
              <w:t>String(32)</w:t>
            </w:r>
          </w:p>
        </w:tc>
        <w:tc>
          <w:tcPr>
            <w:tcW w:w="173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5E462D74" w14:textId="77777777" w:rsidR="0070260B" w:rsidRPr="0079428F" w:rsidRDefault="0070260B" w:rsidP="0079428F">
            <w:pPr>
              <w:autoSpaceDN w:val="0"/>
              <w:ind w:firstLine="0"/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</w:pPr>
            <w:r w:rsidRPr="0079428F"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  <w:t>商户</w:t>
            </w:r>
            <w:r w:rsidRPr="0079428F">
              <w:rPr>
                <w:rFonts w:ascii="Times New Roman" w:hAnsi="Times New Roman" w:cs="Arial" w:hint="eastAsia"/>
                <w:snapToGrid/>
                <w:color w:val="000000"/>
                <w:kern w:val="2"/>
                <w:sz w:val="18"/>
                <w:szCs w:val="18"/>
              </w:rPr>
              <w:t>网站用户</w:t>
            </w:r>
            <w:r w:rsidRPr="0079428F"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  <w:t>唯一标识</w:t>
            </w:r>
          </w:p>
        </w:tc>
        <w:tc>
          <w:tcPr>
            <w:tcW w:w="92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454A961B" w14:textId="77777777" w:rsidR="0070260B" w:rsidRPr="0079428F" w:rsidRDefault="0070260B" w:rsidP="0079428F">
            <w:pPr>
              <w:autoSpaceDN w:val="0"/>
              <w:ind w:firstLine="0"/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</w:pPr>
            <w:r w:rsidRPr="0079428F"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  <w:t>不可空</w:t>
            </w:r>
          </w:p>
        </w:tc>
        <w:tc>
          <w:tcPr>
            <w:tcW w:w="156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596D50EA" w14:textId="77777777" w:rsidR="0070260B" w:rsidRPr="0079428F" w:rsidRDefault="0070260B" w:rsidP="0079428F">
            <w:pPr>
              <w:autoSpaceDN w:val="0"/>
              <w:ind w:firstLine="0"/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</w:pPr>
            <w:r w:rsidRPr="0079428F"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  <w:t>不建议用户手机号</w:t>
            </w:r>
            <w:r w:rsidRPr="0079428F">
              <w:rPr>
                <w:rFonts w:ascii="Times New Roman" w:hAnsi="Times New Roman" w:cs="Arial" w:hint="eastAsia"/>
                <w:snapToGrid/>
                <w:color w:val="000000"/>
                <w:kern w:val="2"/>
                <w:sz w:val="18"/>
                <w:szCs w:val="18"/>
              </w:rPr>
              <w:t>作</w:t>
            </w:r>
            <w:r w:rsidRPr="0079428F"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  <w:t>为</w:t>
            </w:r>
            <w:r w:rsidRPr="0079428F">
              <w:rPr>
                <w:rFonts w:ascii="Times New Roman" w:hAnsi="Times New Roman" w:cs="Arial" w:hint="eastAsia"/>
                <w:snapToGrid/>
                <w:color w:val="000000"/>
                <w:kern w:val="2"/>
                <w:sz w:val="18"/>
                <w:szCs w:val="18"/>
              </w:rPr>
              <w:t>标识</w:t>
            </w:r>
          </w:p>
        </w:tc>
      </w:tr>
      <w:tr w:rsidR="0070260B" w:rsidRPr="00DD69AB" w14:paraId="6BE8165D" w14:textId="77777777" w:rsidTr="0079428F">
        <w:trPr>
          <w:trHeight w:val="222"/>
          <w:jc w:val="center"/>
        </w:trPr>
        <w:tc>
          <w:tcPr>
            <w:tcW w:w="1600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355FEF8C" w14:textId="77777777" w:rsidR="0070260B" w:rsidRPr="0079428F" w:rsidRDefault="0070260B" w:rsidP="0079428F">
            <w:pPr>
              <w:widowControl/>
              <w:autoSpaceDE/>
              <w:autoSpaceDN w:val="0"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</w:pPr>
            <w:r w:rsidRPr="0079428F">
              <w:rPr>
                <w:rFonts w:ascii="Times New Roman" w:hAnsi="Times New Roman" w:cs="Arial" w:hint="eastAsia"/>
                <w:snapToGrid/>
                <w:color w:val="000000"/>
                <w:kern w:val="2"/>
                <w:sz w:val="18"/>
                <w:szCs w:val="18"/>
              </w:rPr>
              <w:t>NotifyUrl</w:t>
            </w:r>
          </w:p>
        </w:tc>
        <w:tc>
          <w:tcPr>
            <w:tcW w:w="137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3C758B27" w14:textId="77777777" w:rsidR="0070260B" w:rsidRPr="0079428F" w:rsidRDefault="0070260B" w:rsidP="0079428F">
            <w:pPr>
              <w:pStyle w:val="afb"/>
              <w:autoSpaceDN w:val="0"/>
              <w:rPr>
                <w:rFonts w:ascii="Times New Roman" w:hAnsi="Times New Roman" w:cs="Arial"/>
                <w:color w:val="000000"/>
              </w:rPr>
            </w:pPr>
            <w:r w:rsidRPr="0079428F">
              <w:rPr>
                <w:rFonts w:ascii="Times New Roman" w:hAnsi="Times New Roman" w:cs="Arial"/>
                <w:color w:val="000000"/>
              </w:rPr>
              <w:t>异步通知地址</w:t>
            </w:r>
          </w:p>
        </w:tc>
        <w:tc>
          <w:tcPr>
            <w:tcW w:w="130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046820FA" w14:textId="77777777" w:rsidR="0070260B" w:rsidRPr="0079428F" w:rsidRDefault="0070260B" w:rsidP="0079428F">
            <w:pPr>
              <w:pStyle w:val="afb"/>
              <w:autoSpaceDN w:val="0"/>
              <w:rPr>
                <w:rFonts w:ascii="Times New Roman" w:hAnsi="Times New Roman" w:cs="Arial"/>
                <w:color w:val="000000"/>
              </w:rPr>
            </w:pPr>
            <w:r w:rsidRPr="0079428F">
              <w:rPr>
                <w:rFonts w:ascii="Times New Roman" w:hAnsi="Times New Roman" w:cs="Arial" w:hint="eastAsia"/>
                <w:color w:val="000000"/>
              </w:rPr>
              <w:t>String</w:t>
            </w:r>
            <w:r w:rsidRPr="0079428F">
              <w:rPr>
                <w:rFonts w:ascii="Times New Roman" w:hAnsi="Times New Roman" w:cs="Arial"/>
                <w:color w:val="000000"/>
              </w:rPr>
              <w:t>(300)</w:t>
            </w:r>
          </w:p>
        </w:tc>
        <w:tc>
          <w:tcPr>
            <w:tcW w:w="173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29C5C713" w14:textId="77777777" w:rsidR="0070260B" w:rsidRPr="0079428F" w:rsidRDefault="0070260B" w:rsidP="0079428F">
            <w:pPr>
              <w:autoSpaceDN w:val="0"/>
              <w:ind w:firstLine="0"/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</w:pPr>
            <w:r w:rsidRPr="0079428F"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  <w:t>畅</w:t>
            </w:r>
            <w:proofErr w:type="gramStart"/>
            <w:r w:rsidRPr="0079428F"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  <w:t>捷支付</w:t>
            </w:r>
            <w:proofErr w:type="gramEnd"/>
            <w:r w:rsidRPr="0079428F"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  <w:t>平台服务</w:t>
            </w:r>
            <w:r w:rsidRPr="0079428F"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  <w:lastRenderedPageBreak/>
              <w:t>器主动通知商户业务订单状态</w:t>
            </w:r>
            <w:r w:rsidRPr="0079428F">
              <w:rPr>
                <w:rFonts w:ascii="Times New Roman" w:hAnsi="Times New Roman" w:cs="Arial" w:hint="eastAsia"/>
                <w:snapToGrid/>
                <w:color w:val="000000"/>
                <w:kern w:val="2"/>
                <w:sz w:val="18"/>
                <w:szCs w:val="18"/>
              </w:rPr>
              <w:t>更新</w:t>
            </w:r>
            <w:r w:rsidRPr="0079428F"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  <w:t>指定的页面</w:t>
            </w:r>
            <w:r w:rsidRPr="0079428F"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  <w:t>http</w:t>
            </w:r>
            <w:r w:rsidRPr="0079428F"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  <w:t>路径</w:t>
            </w:r>
          </w:p>
        </w:tc>
        <w:tc>
          <w:tcPr>
            <w:tcW w:w="92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2372FCD8" w14:textId="77777777" w:rsidR="0070260B" w:rsidRPr="0079428F" w:rsidRDefault="0070260B" w:rsidP="0079428F">
            <w:pPr>
              <w:autoSpaceDN w:val="0"/>
              <w:ind w:firstLine="0"/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</w:pPr>
            <w:r w:rsidRPr="0079428F"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  <w:lastRenderedPageBreak/>
              <w:t>可空</w:t>
            </w:r>
          </w:p>
        </w:tc>
        <w:tc>
          <w:tcPr>
            <w:tcW w:w="156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0D5AB540" w14:textId="77777777" w:rsidR="0070260B" w:rsidRPr="0079428F" w:rsidRDefault="0070260B" w:rsidP="0079428F">
            <w:pPr>
              <w:autoSpaceDN w:val="0"/>
              <w:ind w:firstLine="0"/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</w:pPr>
            <w:r w:rsidRPr="0079428F"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  <w:t>http://mas.test.cus</w:t>
            </w:r>
            <w:r w:rsidRPr="0079428F"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  <w:lastRenderedPageBreak/>
              <w:t>tom.net/atinterface/receive_notify.</w:t>
            </w:r>
            <w:r w:rsidRPr="0079428F">
              <w:rPr>
                <w:rFonts w:ascii="Times New Roman" w:hAnsi="Times New Roman" w:cs="Arial" w:hint="eastAsia"/>
                <w:snapToGrid/>
                <w:color w:val="000000"/>
                <w:kern w:val="2"/>
                <w:sz w:val="18"/>
                <w:szCs w:val="18"/>
              </w:rPr>
              <w:t>do</w:t>
            </w:r>
          </w:p>
        </w:tc>
      </w:tr>
      <w:tr w:rsidR="0070260B" w:rsidRPr="00DD69AB" w14:paraId="0E287F0B" w14:textId="77777777" w:rsidTr="0079428F">
        <w:trPr>
          <w:trHeight w:val="222"/>
          <w:jc w:val="center"/>
        </w:trPr>
        <w:tc>
          <w:tcPr>
            <w:tcW w:w="1600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41AEDDE1" w14:textId="77777777" w:rsidR="0070260B" w:rsidRPr="0079428F" w:rsidRDefault="0070260B" w:rsidP="0079428F">
            <w:pPr>
              <w:widowControl/>
              <w:autoSpaceDE/>
              <w:autoSpaceDN w:val="0"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</w:pPr>
            <w:r w:rsidRPr="0079428F">
              <w:rPr>
                <w:rFonts w:ascii="Times New Roman" w:hAnsi="Times New Roman" w:cs="Arial" w:hint="eastAsia"/>
                <w:snapToGrid/>
                <w:color w:val="000000"/>
                <w:kern w:val="2"/>
                <w:sz w:val="18"/>
                <w:szCs w:val="18"/>
              </w:rPr>
              <w:lastRenderedPageBreak/>
              <w:t>ReturnUrl</w:t>
            </w:r>
          </w:p>
        </w:tc>
        <w:tc>
          <w:tcPr>
            <w:tcW w:w="137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6C82D062" w14:textId="77777777" w:rsidR="0070260B" w:rsidRPr="0079428F" w:rsidRDefault="0070260B" w:rsidP="0079428F">
            <w:pPr>
              <w:pStyle w:val="afb"/>
              <w:autoSpaceDN w:val="0"/>
              <w:rPr>
                <w:rFonts w:ascii="Times New Roman" w:hAnsi="Times New Roman" w:cs="Arial"/>
                <w:color w:val="000000"/>
              </w:rPr>
            </w:pPr>
            <w:r w:rsidRPr="0079428F">
              <w:rPr>
                <w:rFonts w:ascii="Times New Roman" w:hAnsi="Times New Roman" w:cs="Arial" w:hint="eastAsia"/>
                <w:color w:val="000000"/>
              </w:rPr>
              <w:t>回跳</w:t>
            </w:r>
            <w:r w:rsidRPr="0079428F">
              <w:rPr>
                <w:rFonts w:ascii="Times New Roman" w:hAnsi="Times New Roman" w:cs="Arial"/>
                <w:color w:val="000000"/>
              </w:rPr>
              <w:t>地址</w:t>
            </w:r>
          </w:p>
        </w:tc>
        <w:tc>
          <w:tcPr>
            <w:tcW w:w="130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71814306" w14:textId="77777777" w:rsidR="0070260B" w:rsidRPr="0079428F" w:rsidRDefault="0070260B" w:rsidP="0079428F">
            <w:pPr>
              <w:pStyle w:val="afb"/>
              <w:autoSpaceDN w:val="0"/>
              <w:rPr>
                <w:rFonts w:ascii="Times New Roman" w:hAnsi="Times New Roman" w:cs="Arial"/>
                <w:color w:val="000000"/>
              </w:rPr>
            </w:pPr>
            <w:r w:rsidRPr="0079428F">
              <w:rPr>
                <w:rFonts w:ascii="Times New Roman" w:hAnsi="Times New Roman" w:cs="Arial" w:hint="eastAsia"/>
                <w:color w:val="000000"/>
              </w:rPr>
              <w:t>String</w:t>
            </w:r>
            <w:r w:rsidRPr="0079428F">
              <w:rPr>
                <w:rFonts w:ascii="Times New Roman" w:hAnsi="Times New Roman" w:cs="Arial"/>
                <w:color w:val="000000"/>
              </w:rPr>
              <w:t>(300)</w:t>
            </w:r>
          </w:p>
        </w:tc>
        <w:tc>
          <w:tcPr>
            <w:tcW w:w="173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06F52E1A" w14:textId="77777777" w:rsidR="0070260B" w:rsidRPr="0079428F" w:rsidRDefault="0070260B" w:rsidP="0079428F">
            <w:pPr>
              <w:autoSpaceDN w:val="0"/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</w:pPr>
            <w:r w:rsidRPr="0079428F">
              <w:rPr>
                <w:rFonts w:ascii="Times New Roman" w:hAnsi="Times New Roman" w:cs="Arial" w:hint="eastAsia"/>
                <w:snapToGrid/>
                <w:color w:val="000000"/>
                <w:kern w:val="2"/>
                <w:sz w:val="18"/>
                <w:szCs w:val="18"/>
              </w:rPr>
              <w:t>鉴</w:t>
            </w:r>
            <w:proofErr w:type="gramStart"/>
            <w:r w:rsidRPr="0079428F">
              <w:rPr>
                <w:rFonts w:ascii="Times New Roman" w:hAnsi="Times New Roman" w:cs="Arial" w:hint="eastAsia"/>
                <w:snapToGrid/>
                <w:color w:val="000000"/>
                <w:kern w:val="2"/>
                <w:sz w:val="18"/>
                <w:szCs w:val="18"/>
              </w:rPr>
              <w:t>权操作</w:t>
            </w:r>
            <w:proofErr w:type="gramEnd"/>
            <w:r w:rsidRPr="0079428F">
              <w:rPr>
                <w:rFonts w:ascii="Times New Roman" w:hAnsi="Times New Roman" w:cs="Arial" w:hint="eastAsia"/>
                <w:snapToGrid/>
                <w:color w:val="000000"/>
                <w:kern w:val="2"/>
                <w:sz w:val="18"/>
                <w:szCs w:val="18"/>
              </w:rPr>
              <w:t>完成后页面跳转到商户指定的</w:t>
            </w:r>
            <w:r w:rsidRPr="0079428F">
              <w:rPr>
                <w:rFonts w:ascii="Times New Roman" w:hAnsi="Times New Roman" w:cs="Arial" w:hint="eastAsia"/>
                <w:snapToGrid/>
                <w:color w:val="000000"/>
                <w:kern w:val="2"/>
                <w:sz w:val="18"/>
                <w:szCs w:val="18"/>
              </w:rPr>
              <w:t>url</w:t>
            </w:r>
            <w:r w:rsidRPr="0079428F">
              <w:rPr>
                <w:rFonts w:ascii="Times New Roman" w:hAnsi="Times New Roman" w:cs="Arial" w:hint="eastAsia"/>
                <w:snapToGrid/>
                <w:color w:val="000000"/>
                <w:kern w:val="2"/>
                <w:sz w:val="18"/>
                <w:szCs w:val="18"/>
              </w:rPr>
              <w:t>地址</w:t>
            </w:r>
          </w:p>
        </w:tc>
        <w:tc>
          <w:tcPr>
            <w:tcW w:w="92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06F644BC" w14:textId="77777777" w:rsidR="0070260B" w:rsidRPr="0079428F" w:rsidRDefault="0070260B" w:rsidP="0079428F">
            <w:pPr>
              <w:autoSpaceDN w:val="0"/>
              <w:ind w:firstLine="0"/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</w:pPr>
            <w:r w:rsidRPr="0079428F"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  <w:t>可空</w:t>
            </w:r>
          </w:p>
        </w:tc>
        <w:tc>
          <w:tcPr>
            <w:tcW w:w="156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30B796FF" w14:textId="77777777" w:rsidR="0070260B" w:rsidRPr="0079428F" w:rsidRDefault="0070260B" w:rsidP="0079428F">
            <w:pPr>
              <w:autoSpaceDN w:val="0"/>
              <w:ind w:firstLine="0"/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</w:pPr>
            <w:r w:rsidRPr="0079428F"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  <w:t>http://mas.test.custom.net/atinterface/receive_notify.</w:t>
            </w:r>
            <w:r w:rsidRPr="0079428F">
              <w:rPr>
                <w:rFonts w:ascii="Times New Roman" w:hAnsi="Times New Roman" w:cs="Arial" w:hint="eastAsia"/>
                <w:snapToGrid/>
                <w:color w:val="000000"/>
                <w:kern w:val="2"/>
                <w:sz w:val="18"/>
                <w:szCs w:val="18"/>
              </w:rPr>
              <w:t>do</w:t>
            </w:r>
          </w:p>
        </w:tc>
      </w:tr>
      <w:tr w:rsidR="0070260B" w:rsidRPr="00DD69AB" w14:paraId="679E5D41" w14:textId="77777777" w:rsidTr="0079428F">
        <w:trPr>
          <w:trHeight w:val="479"/>
          <w:jc w:val="center"/>
        </w:trPr>
        <w:tc>
          <w:tcPr>
            <w:tcW w:w="1600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429E8AA2" w14:textId="77777777" w:rsidR="0070260B" w:rsidRPr="0079428F" w:rsidRDefault="0070260B" w:rsidP="0079428F">
            <w:pPr>
              <w:widowControl/>
              <w:autoSpaceDE/>
              <w:autoSpaceDN w:val="0"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</w:pPr>
            <w:r w:rsidRPr="0079428F">
              <w:rPr>
                <w:rFonts w:ascii="Times New Roman" w:hAnsi="Times New Roman" w:cs="Arial" w:hint="eastAsia"/>
                <w:snapToGrid/>
                <w:color w:val="000000"/>
                <w:kern w:val="2"/>
                <w:sz w:val="18"/>
                <w:szCs w:val="18"/>
              </w:rPr>
              <w:t>E</w:t>
            </w:r>
            <w:r w:rsidRPr="0079428F"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  <w:t>xtension</w:t>
            </w:r>
          </w:p>
        </w:tc>
        <w:tc>
          <w:tcPr>
            <w:tcW w:w="137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5739472F" w14:textId="77777777" w:rsidR="0070260B" w:rsidRPr="0079428F" w:rsidRDefault="0070260B" w:rsidP="0079428F">
            <w:pPr>
              <w:pStyle w:val="afb"/>
              <w:autoSpaceDN w:val="0"/>
              <w:rPr>
                <w:rFonts w:ascii="Times New Roman" w:hAnsi="Times New Roman" w:cs="Arial"/>
                <w:color w:val="000000"/>
              </w:rPr>
            </w:pPr>
            <w:r w:rsidRPr="0079428F">
              <w:rPr>
                <w:rFonts w:ascii="Times New Roman" w:hAnsi="Times New Roman" w:cs="Arial"/>
                <w:color w:val="000000"/>
              </w:rPr>
              <w:t>扩展字段</w:t>
            </w:r>
          </w:p>
        </w:tc>
        <w:tc>
          <w:tcPr>
            <w:tcW w:w="130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4B6CCA36" w14:textId="77777777" w:rsidR="0070260B" w:rsidRPr="0079428F" w:rsidRDefault="0070260B" w:rsidP="0079428F">
            <w:pPr>
              <w:pStyle w:val="afb"/>
              <w:autoSpaceDN w:val="0"/>
              <w:rPr>
                <w:rFonts w:ascii="Times New Roman" w:hAnsi="Times New Roman" w:cs="Arial"/>
                <w:color w:val="000000"/>
              </w:rPr>
            </w:pPr>
            <w:r w:rsidRPr="0079428F">
              <w:rPr>
                <w:rFonts w:ascii="Times New Roman" w:hAnsi="Times New Roman" w:cs="Arial"/>
                <w:color w:val="000000"/>
              </w:rPr>
              <w:t>String(4000)</w:t>
            </w:r>
          </w:p>
        </w:tc>
        <w:tc>
          <w:tcPr>
            <w:tcW w:w="173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2796684A" w14:textId="77777777" w:rsidR="0070260B" w:rsidRPr="0079428F" w:rsidRDefault="0070260B" w:rsidP="0079428F">
            <w:pPr>
              <w:autoSpaceDN w:val="0"/>
              <w:ind w:firstLine="0"/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</w:pPr>
            <w:r w:rsidRPr="0079428F"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  <w:t>请求</w:t>
            </w:r>
            <w:r w:rsidRPr="0079428F">
              <w:rPr>
                <w:rFonts w:ascii="Times New Roman" w:hAnsi="Times New Roman" w:cs="Arial" w:hint="eastAsia"/>
                <w:snapToGrid/>
                <w:color w:val="000000"/>
                <w:kern w:val="2"/>
                <w:sz w:val="18"/>
                <w:szCs w:val="18"/>
              </w:rPr>
              <w:t>基本</w:t>
            </w:r>
            <w:r w:rsidRPr="0079428F"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  <w:t>参数扩展字段</w:t>
            </w:r>
          </w:p>
        </w:tc>
        <w:tc>
          <w:tcPr>
            <w:tcW w:w="92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502B9D39" w14:textId="77777777" w:rsidR="0070260B" w:rsidRPr="0079428F" w:rsidRDefault="0070260B" w:rsidP="0079428F">
            <w:pPr>
              <w:autoSpaceDN w:val="0"/>
              <w:ind w:firstLine="0"/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</w:pPr>
            <w:r w:rsidRPr="0079428F">
              <w:rPr>
                <w:rFonts w:ascii="Times New Roman" w:hAnsi="Times New Roman" w:cs="Arial" w:hint="eastAsia"/>
                <w:snapToGrid/>
                <w:color w:val="000000"/>
                <w:kern w:val="2"/>
                <w:sz w:val="18"/>
                <w:szCs w:val="18"/>
              </w:rPr>
              <w:t>可</w:t>
            </w:r>
            <w:r w:rsidRPr="0079428F"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  <w:t>空</w:t>
            </w:r>
          </w:p>
        </w:tc>
        <w:tc>
          <w:tcPr>
            <w:tcW w:w="156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343B7258" w14:textId="77777777" w:rsidR="0070260B" w:rsidRPr="0079428F" w:rsidRDefault="0070260B" w:rsidP="0079428F">
            <w:pPr>
              <w:autoSpaceDN w:val="0"/>
              <w:ind w:firstLine="0"/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</w:pPr>
            <w:r w:rsidRPr="0079428F"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  <w:t>json</w:t>
            </w:r>
            <w:r w:rsidRPr="0079428F">
              <w:rPr>
                <w:rFonts w:ascii="Times New Roman" w:hAnsi="Times New Roman" w:cs="Arial" w:hint="eastAsia"/>
                <w:snapToGrid/>
                <w:color w:val="000000"/>
                <w:kern w:val="2"/>
                <w:sz w:val="18"/>
                <w:szCs w:val="18"/>
              </w:rPr>
              <w:t>格式</w:t>
            </w:r>
            <w:r w:rsidRPr="0079428F"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  <w:t>：</w:t>
            </w:r>
            <w:r w:rsidRPr="0079428F">
              <w:rPr>
                <w:rFonts w:ascii="Times New Roman" w:hAnsi="Times New Roman" w:cs="Arial"/>
                <w:snapToGrid/>
                <w:color w:val="000000"/>
                <w:kern w:val="2"/>
                <w:sz w:val="18"/>
                <w:szCs w:val="18"/>
              </w:rPr>
              <w:t>[{'key1':'value','key2':'value2'}]</w:t>
            </w:r>
          </w:p>
        </w:tc>
      </w:tr>
    </w:tbl>
    <w:p w14:paraId="416C64CC" w14:textId="77777777" w:rsidR="0070260B" w:rsidRPr="00132D5B" w:rsidRDefault="0070260B" w:rsidP="00716413">
      <w:pPr>
        <w:pStyle w:val="5"/>
        <w:numPr>
          <w:ilvl w:val="4"/>
          <w:numId w:val="28"/>
        </w:numPr>
        <w:spacing w:beforeLines="0" w:before="260" w:after="260" w:line="322" w:lineRule="auto"/>
        <w:rPr>
          <w:snapToGrid/>
        </w:rPr>
      </w:pPr>
      <w:r w:rsidRPr="00132D5B">
        <w:rPr>
          <w:rFonts w:hint="eastAsia"/>
          <w:snapToGrid/>
        </w:rPr>
        <w:t>返回参数</w:t>
      </w:r>
    </w:p>
    <w:p w14:paraId="7663CC4F" w14:textId="77777777" w:rsidR="0070260B" w:rsidRPr="00132D5B" w:rsidRDefault="0070260B" w:rsidP="00132D5B">
      <w:pPr>
        <w:autoSpaceDE/>
        <w:adjustRightInd/>
        <w:snapToGrid/>
        <w:ind w:firstLineChars="200" w:firstLine="420"/>
        <w:rPr>
          <w:rFonts w:ascii="Times New Roman" w:hAnsi="Times New Roman" w:cs="Times New Roman"/>
          <w:snapToGrid/>
          <w:color w:val="000000"/>
          <w:kern w:val="2"/>
          <w:sz w:val="21"/>
        </w:rPr>
      </w:pP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返回结果成功时直接跳转到卡要素输入页面；结果失败时可根据响应参数判断详细信息</w:t>
      </w:r>
    </w:p>
    <w:tbl>
      <w:tblPr>
        <w:tblW w:w="8505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130"/>
        <w:gridCol w:w="1276"/>
        <w:gridCol w:w="1276"/>
        <w:gridCol w:w="1459"/>
        <w:gridCol w:w="992"/>
        <w:gridCol w:w="2372"/>
      </w:tblGrid>
      <w:tr w:rsidR="0079428F" w:rsidRPr="00DD69AB" w14:paraId="20FB1A98" w14:textId="77777777" w:rsidTr="0079428F">
        <w:trPr>
          <w:trHeight w:val="240"/>
          <w:jc w:val="center"/>
        </w:trPr>
        <w:tc>
          <w:tcPr>
            <w:tcW w:w="1130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6DA1E99C" w14:textId="77777777" w:rsidR="0070260B" w:rsidRPr="00DD69AB" w:rsidRDefault="0070260B" w:rsidP="004149A1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参数</w:t>
            </w:r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778BE9B3" w14:textId="77777777" w:rsidR="0070260B" w:rsidRPr="00DD69AB" w:rsidRDefault="0070260B" w:rsidP="004149A1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参数名称</w:t>
            </w:r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4D9164BF" w14:textId="77777777" w:rsidR="0070260B" w:rsidRPr="00DD69AB" w:rsidRDefault="0070260B" w:rsidP="004149A1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类型</w:t>
            </w:r>
          </w:p>
          <w:p w14:paraId="5DD2E2CE" w14:textId="77777777" w:rsidR="0070260B" w:rsidRPr="00DD69AB" w:rsidRDefault="0070260B" w:rsidP="004149A1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（长度范围）</w:t>
            </w:r>
          </w:p>
        </w:tc>
        <w:tc>
          <w:tcPr>
            <w:tcW w:w="145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7E53D67E" w14:textId="77777777" w:rsidR="0070260B" w:rsidRPr="00DD69AB" w:rsidRDefault="0070260B" w:rsidP="004149A1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参数说明</w:t>
            </w:r>
          </w:p>
        </w:tc>
        <w:tc>
          <w:tcPr>
            <w:tcW w:w="992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7158A1EC" w14:textId="77777777" w:rsidR="0070260B" w:rsidRPr="00DD69AB" w:rsidRDefault="0070260B" w:rsidP="004149A1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是否</w:t>
            </w:r>
          </w:p>
          <w:p w14:paraId="7048C834" w14:textId="77777777" w:rsidR="0070260B" w:rsidRPr="00DD69AB" w:rsidRDefault="0070260B" w:rsidP="004149A1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可为空</w:t>
            </w:r>
          </w:p>
        </w:tc>
        <w:tc>
          <w:tcPr>
            <w:tcW w:w="2372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33355B44" w14:textId="77777777" w:rsidR="0070260B" w:rsidRPr="00DD69AB" w:rsidRDefault="0070260B" w:rsidP="004149A1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样例</w:t>
            </w:r>
          </w:p>
        </w:tc>
      </w:tr>
      <w:tr w:rsidR="0070260B" w:rsidRPr="00DD69AB" w14:paraId="6A66047A" w14:textId="77777777" w:rsidTr="0079428F">
        <w:trPr>
          <w:trHeight w:val="89"/>
          <w:jc w:val="center"/>
        </w:trPr>
        <w:tc>
          <w:tcPr>
            <w:tcW w:w="8505" w:type="dxa"/>
            <w:gridSpan w:val="6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C37F95B" w14:textId="77777777" w:rsidR="0070260B" w:rsidRPr="00DD69AB" w:rsidRDefault="0070260B" w:rsidP="0043250B">
            <w:pPr>
              <w:autoSpaceDN w:val="0"/>
              <w:rPr>
                <w:rFonts w:ascii="Times New Roman" w:hAnsi="Times New Roman"/>
                <w:b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b/>
                <w:color w:val="000000"/>
                <w:sz w:val="18"/>
                <w:szCs w:val="18"/>
              </w:rPr>
              <w:t>业务</w:t>
            </w:r>
            <w:r w:rsidRPr="00DD69AB">
              <w:rPr>
                <w:rFonts w:ascii="Times New Roman" w:hAnsi="Times New Roman"/>
                <w:b/>
                <w:color w:val="000000"/>
                <w:sz w:val="18"/>
                <w:szCs w:val="18"/>
              </w:rPr>
              <w:t>参数</w:t>
            </w:r>
          </w:p>
        </w:tc>
      </w:tr>
      <w:tr w:rsidR="0079428F" w:rsidRPr="00DD69AB" w14:paraId="0A228435" w14:textId="77777777" w:rsidTr="0079428F">
        <w:trPr>
          <w:trHeight w:val="399"/>
          <w:jc w:val="center"/>
        </w:trPr>
        <w:tc>
          <w:tcPr>
            <w:tcW w:w="1130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6C6B627" w14:textId="77777777" w:rsidR="0070260B" w:rsidRPr="00DD69AB" w:rsidRDefault="0070260B" w:rsidP="004149A1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T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rxId</w:t>
            </w:r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046DD57" w14:textId="77777777" w:rsidR="0070260B" w:rsidRPr="00DD69AB" w:rsidRDefault="0070260B" w:rsidP="006E3194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商户网站唯一订单号</w:t>
            </w:r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9A65760" w14:textId="77777777" w:rsidR="0070260B" w:rsidRPr="00DD69AB" w:rsidRDefault="0070260B" w:rsidP="006E3194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(</w:t>
            </w:r>
            <w:r w:rsidRPr="00DD69AB">
              <w:rPr>
                <w:rFonts w:ascii="Times New Roman" w:hAnsi="Times New Roman" w:cs="Arial" w:hint="eastAsia"/>
              </w:rPr>
              <w:t>32</w:t>
            </w:r>
            <w:r w:rsidRPr="00DD69AB">
              <w:rPr>
                <w:rFonts w:ascii="Times New Roman" w:hAnsi="Times New Roman" w:cs="Arial"/>
              </w:rPr>
              <w:t>)</w:t>
            </w:r>
          </w:p>
        </w:tc>
        <w:tc>
          <w:tcPr>
            <w:tcW w:w="145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D72F8FC" w14:textId="77777777" w:rsidR="0070260B" w:rsidRPr="00DD69AB" w:rsidRDefault="0070260B" w:rsidP="00E05F5E">
            <w:pPr>
              <w:ind w:firstLine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/>
                <w:color w:val="000000"/>
                <w:sz w:val="18"/>
                <w:szCs w:val="18"/>
              </w:rPr>
              <w:t>商户网站唯一订单号</w:t>
            </w:r>
          </w:p>
        </w:tc>
        <w:tc>
          <w:tcPr>
            <w:tcW w:w="992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EC69FBC" w14:textId="77777777" w:rsidR="0070260B" w:rsidRPr="00DD69AB" w:rsidRDefault="0070260B" w:rsidP="00E05F5E">
            <w:pPr>
              <w:ind w:firstLine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/>
                <w:color w:val="000000"/>
                <w:sz w:val="18"/>
                <w:szCs w:val="18"/>
              </w:rPr>
              <w:t>不可空</w:t>
            </w:r>
          </w:p>
        </w:tc>
        <w:tc>
          <w:tcPr>
            <w:tcW w:w="2372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4EAAE04" w14:textId="77777777" w:rsidR="0070260B" w:rsidRPr="00DD69AB" w:rsidRDefault="0070260B" w:rsidP="00E05F5E">
            <w:pPr>
              <w:ind w:firstLine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/>
                <w:color w:val="000000"/>
                <w:sz w:val="18"/>
                <w:szCs w:val="18"/>
              </w:rPr>
              <w:t>6741334835157966</w:t>
            </w:r>
          </w:p>
        </w:tc>
      </w:tr>
      <w:tr w:rsidR="0079428F" w:rsidRPr="00DD69AB" w14:paraId="698328D3" w14:textId="77777777" w:rsidTr="0079428F">
        <w:trPr>
          <w:trHeight w:val="222"/>
          <w:jc w:val="center"/>
        </w:trPr>
        <w:tc>
          <w:tcPr>
            <w:tcW w:w="1130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93693EF" w14:textId="77777777" w:rsidR="0070260B" w:rsidRPr="00DD69AB" w:rsidRDefault="0070260B" w:rsidP="004149A1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O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rderTrxId</w:t>
            </w:r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DD617E1" w14:textId="77777777" w:rsidR="0070260B" w:rsidRPr="00DD69AB" w:rsidRDefault="0070260B" w:rsidP="006E3194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畅</w:t>
            </w:r>
            <w:r w:rsidRPr="00DD69AB">
              <w:rPr>
                <w:rFonts w:ascii="Times New Roman" w:hAnsi="Times New Roman" w:cs="宋体"/>
                <w:color w:val="000000"/>
              </w:rPr>
              <w:t>捷流水号</w:t>
            </w:r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95F0DB2" w14:textId="77777777" w:rsidR="0070260B" w:rsidRPr="00DD69AB" w:rsidRDefault="0070260B" w:rsidP="006E3194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(32)</w:t>
            </w:r>
          </w:p>
        </w:tc>
        <w:tc>
          <w:tcPr>
            <w:tcW w:w="145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E9D4259" w14:textId="77777777" w:rsidR="0070260B" w:rsidRPr="00DD69AB" w:rsidRDefault="0070260B" w:rsidP="0043250B">
            <w:pPr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207449F" w14:textId="77777777" w:rsidR="0070260B" w:rsidRPr="00DD69AB" w:rsidRDefault="0070260B" w:rsidP="00E05F5E">
            <w:pPr>
              <w:ind w:firstLine="0"/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/>
                <w:sz w:val="18"/>
                <w:szCs w:val="18"/>
              </w:rPr>
              <w:t>不可空</w:t>
            </w:r>
          </w:p>
        </w:tc>
        <w:tc>
          <w:tcPr>
            <w:tcW w:w="2372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BE05E00" w14:textId="77777777" w:rsidR="0070260B" w:rsidRPr="00DD69AB" w:rsidRDefault="0070260B" w:rsidP="00E05F5E">
            <w:pPr>
              <w:ind w:firstLine="0"/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/>
                <w:color w:val="000000"/>
                <w:sz w:val="18"/>
                <w:szCs w:val="18"/>
              </w:rPr>
              <w:t>101148826689730959160 </w:t>
            </w:r>
          </w:p>
        </w:tc>
      </w:tr>
      <w:tr w:rsidR="0079428F" w:rsidRPr="00DD69AB" w14:paraId="21CA8071" w14:textId="77777777" w:rsidTr="0079428F">
        <w:trPr>
          <w:trHeight w:val="222"/>
          <w:jc w:val="center"/>
        </w:trPr>
        <w:tc>
          <w:tcPr>
            <w:tcW w:w="1130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7C2062F" w14:textId="77777777" w:rsidR="0070260B" w:rsidRPr="00DD69AB" w:rsidRDefault="0070260B" w:rsidP="004149A1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I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nstUrl</w:t>
            </w:r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974299F" w14:textId="77777777" w:rsidR="0070260B" w:rsidRPr="00DD69AB" w:rsidRDefault="0070260B" w:rsidP="006E3194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跳转地址</w:t>
            </w:r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86D657F" w14:textId="77777777" w:rsidR="0070260B" w:rsidRPr="00DD69AB" w:rsidRDefault="0070260B" w:rsidP="006E3194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String(300)</w:t>
            </w:r>
          </w:p>
        </w:tc>
        <w:tc>
          <w:tcPr>
            <w:tcW w:w="145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7DB7D79" w14:textId="77777777" w:rsidR="0070260B" w:rsidRPr="00DD69AB" w:rsidRDefault="0070260B" w:rsidP="00E05F5E">
            <w:pPr>
              <w:ind w:firstLine="0"/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sz w:val="18"/>
                <w:szCs w:val="18"/>
              </w:rPr>
              <w:t>跳转地址（渠道侧返回）</w:t>
            </w:r>
          </w:p>
        </w:tc>
        <w:tc>
          <w:tcPr>
            <w:tcW w:w="992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A69579B" w14:textId="77777777" w:rsidR="0070260B" w:rsidRPr="00DD69AB" w:rsidRDefault="0070260B" w:rsidP="00E05F5E">
            <w:pPr>
              <w:ind w:firstLine="0"/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sz w:val="18"/>
                <w:szCs w:val="18"/>
              </w:rPr>
              <w:t>可空</w:t>
            </w:r>
          </w:p>
        </w:tc>
        <w:tc>
          <w:tcPr>
            <w:tcW w:w="2372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652CE8B" w14:textId="77777777" w:rsidR="0070260B" w:rsidRPr="00DD69AB" w:rsidRDefault="0070260B" w:rsidP="00E05F5E">
            <w:pPr>
              <w:ind w:firstLine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color w:val="000000"/>
                <w:sz w:val="18"/>
                <w:szCs w:val="18"/>
              </w:rPr>
              <w:t>当请求接口类型</w:t>
            </w:r>
            <w:proofErr w:type="gramStart"/>
            <w:r w:rsidRPr="00DD69AB">
              <w:rPr>
                <w:rFonts w:ascii="Times New Roman" w:hAnsi="Times New Roman" w:hint="eastAsia"/>
                <w:color w:val="000000"/>
                <w:sz w:val="18"/>
                <w:szCs w:val="18"/>
              </w:rPr>
              <w:t>为畅捷支付</w:t>
            </w:r>
            <w:proofErr w:type="gramEnd"/>
            <w:r w:rsidRPr="00DD69AB">
              <w:rPr>
                <w:rFonts w:ascii="Times New Roman" w:hAnsi="Times New Roman" w:hint="eastAsia"/>
                <w:color w:val="000000"/>
                <w:sz w:val="18"/>
                <w:szCs w:val="18"/>
              </w:rPr>
              <w:t>采集方式时返回该字段</w:t>
            </w:r>
          </w:p>
        </w:tc>
      </w:tr>
      <w:tr w:rsidR="0079428F" w:rsidRPr="00DD69AB" w14:paraId="56D549D4" w14:textId="77777777" w:rsidTr="0079428F">
        <w:trPr>
          <w:trHeight w:val="222"/>
          <w:jc w:val="center"/>
        </w:trPr>
        <w:tc>
          <w:tcPr>
            <w:tcW w:w="1130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0AE2FA3" w14:textId="77777777" w:rsidR="0070260B" w:rsidRPr="00DD69AB" w:rsidRDefault="0070260B" w:rsidP="004149A1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Status</w:t>
            </w:r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5667015" w14:textId="77777777" w:rsidR="0070260B" w:rsidRPr="00DD69AB" w:rsidRDefault="0070260B" w:rsidP="006E3194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业务状态</w:t>
            </w:r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5E6B6D0" w14:textId="77777777" w:rsidR="0070260B" w:rsidRPr="00DD69AB" w:rsidRDefault="0070260B" w:rsidP="006E3194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String(2)</w:t>
            </w:r>
          </w:p>
        </w:tc>
        <w:tc>
          <w:tcPr>
            <w:tcW w:w="145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F001398" w14:textId="77777777" w:rsidR="0070260B" w:rsidRPr="00DD69AB" w:rsidRDefault="0070260B" w:rsidP="00E05F5E">
            <w:pPr>
              <w:ind w:firstLine="0"/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sz w:val="18"/>
                <w:szCs w:val="18"/>
              </w:rPr>
              <w:t>S</w:t>
            </w:r>
            <w:r w:rsidRPr="00DD69AB">
              <w:rPr>
                <w:rFonts w:ascii="Times New Roman" w:hAnsi="Times New Roman" w:hint="eastAsia"/>
                <w:sz w:val="18"/>
                <w:szCs w:val="18"/>
              </w:rPr>
              <w:t>成功</w:t>
            </w:r>
            <w:r w:rsidRPr="00DD69AB">
              <w:rPr>
                <w:rFonts w:ascii="Times New Roman" w:hAnsi="Times New Roman" w:hint="eastAsia"/>
                <w:sz w:val="18"/>
                <w:szCs w:val="18"/>
              </w:rPr>
              <w:t xml:space="preserve"> F</w:t>
            </w:r>
            <w:r w:rsidRPr="00DD69AB">
              <w:rPr>
                <w:rFonts w:ascii="Times New Roman" w:hAnsi="Times New Roman" w:hint="eastAsia"/>
                <w:sz w:val="18"/>
                <w:szCs w:val="18"/>
              </w:rPr>
              <w:t>失败</w:t>
            </w:r>
            <w:r w:rsidRPr="00DD69AB">
              <w:rPr>
                <w:rFonts w:ascii="Times New Roman" w:hAnsi="Times New Roman" w:hint="eastAsia"/>
                <w:sz w:val="18"/>
                <w:szCs w:val="18"/>
              </w:rPr>
              <w:t xml:space="preserve"> P </w:t>
            </w:r>
            <w:r w:rsidRPr="00DD69AB">
              <w:rPr>
                <w:rFonts w:ascii="Times New Roman" w:hAnsi="Times New Roman" w:hint="eastAsia"/>
                <w:sz w:val="18"/>
                <w:szCs w:val="18"/>
              </w:rPr>
              <w:t>成功</w:t>
            </w:r>
          </w:p>
        </w:tc>
        <w:tc>
          <w:tcPr>
            <w:tcW w:w="992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0FC7360" w14:textId="77777777" w:rsidR="0070260B" w:rsidRPr="00DD69AB" w:rsidRDefault="0070260B" w:rsidP="00E05F5E">
            <w:pPr>
              <w:ind w:firstLine="0"/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sz w:val="18"/>
                <w:szCs w:val="18"/>
              </w:rPr>
              <w:t>不可空</w:t>
            </w:r>
          </w:p>
        </w:tc>
        <w:tc>
          <w:tcPr>
            <w:tcW w:w="2372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FE31CD0" w14:textId="77777777" w:rsidR="0070260B" w:rsidRPr="00DD69AB" w:rsidRDefault="0070260B" w:rsidP="00E05F5E">
            <w:pPr>
              <w:ind w:firstLine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color w:val="000000"/>
                <w:sz w:val="18"/>
                <w:szCs w:val="18"/>
              </w:rPr>
              <w:t>例：</w:t>
            </w:r>
            <w:r w:rsidRPr="00DD69AB">
              <w:rPr>
                <w:rFonts w:ascii="Times New Roman" w:hAnsi="Times New Roman" w:hint="eastAsia"/>
                <w:color w:val="000000"/>
                <w:sz w:val="18"/>
                <w:szCs w:val="18"/>
              </w:rPr>
              <w:t>F</w:t>
            </w:r>
          </w:p>
        </w:tc>
      </w:tr>
      <w:tr w:rsidR="0079428F" w:rsidRPr="00DD69AB" w14:paraId="0C2238CA" w14:textId="77777777" w:rsidTr="0079428F">
        <w:trPr>
          <w:trHeight w:val="222"/>
          <w:jc w:val="center"/>
        </w:trPr>
        <w:tc>
          <w:tcPr>
            <w:tcW w:w="1130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F7E23EE" w14:textId="77777777" w:rsidR="0070260B" w:rsidRPr="00DD69AB" w:rsidRDefault="0070260B" w:rsidP="004149A1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RetCode</w:t>
            </w:r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5353A1A" w14:textId="77777777" w:rsidR="0070260B" w:rsidRPr="00DD69AB" w:rsidRDefault="0070260B" w:rsidP="0043250B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业务返回码</w:t>
            </w:r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602CCB6" w14:textId="77777777" w:rsidR="0070260B" w:rsidRPr="00DD69AB" w:rsidRDefault="0070260B" w:rsidP="0043250B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(</w:t>
            </w:r>
            <w:r w:rsidRPr="00DD69AB">
              <w:rPr>
                <w:rFonts w:ascii="Times New Roman" w:hAnsi="Times New Roman" w:cs="Arial" w:hint="eastAsia"/>
              </w:rPr>
              <w:t>64</w:t>
            </w:r>
            <w:r w:rsidRPr="00DD69AB">
              <w:rPr>
                <w:rFonts w:ascii="Times New Roman" w:hAnsi="Times New Roman" w:cs="Arial"/>
              </w:rPr>
              <w:t>)</w:t>
            </w:r>
          </w:p>
        </w:tc>
        <w:tc>
          <w:tcPr>
            <w:tcW w:w="145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4745715" w14:textId="77777777" w:rsidR="0070260B" w:rsidRPr="00DD69AB" w:rsidRDefault="0070260B" w:rsidP="0043250B">
            <w:pPr>
              <w:pStyle w:val="afb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参见附录</w:t>
            </w:r>
          </w:p>
        </w:tc>
        <w:tc>
          <w:tcPr>
            <w:tcW w:w="992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E3D88DC" w14:textId="77777777" w:rsidR="0070260B" w:rsidRPr="00DD69AB" w:rsidRDefault="0070260B" w:rsidP="0043250B">
            <w:pPr>
              <w:pStyle w:val="afb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可空</w:t>
            </w:r>
          </w:p>
        </w:tc>
        <w:tc>
          <w:tcPr>
            <w:tcW w:w="2372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9B83DA8" w14:textId="77777777" w:rsidR="0070260B" w:rsidRPr="00DD69AB" w:rsidRDefault="0070260B" w:rsidP="0043250B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例：</w:t>
            </w:r>
            <w:r w:rsidRPr="00DD69AB">
              <w:rPr>
                <w:rFonts w:ascii="Times New Roman" w:hAnsi="Times New Roman" w:cs="Arial"/>
              </w:rPr>
              <w:t>PARTNER_ID_NOT_EXIST</w:t>
            </w:r>
          </w:p>
        </w:tc>
      </w:tr>
      <w:tr w:rsidR="0079428F" w:rsidRPr="00DD69AB" w14:paraId="73999DBF" w14:textId="77777777" w:rsidTr="0079428F">
        <w:trPr>
          <w:trHeight w:val="222"/>
          <w:jc w:val="center"/>
        </w:trPr>
        <w:tc>
          <w:tcPr>
            <w:tcW w:w="1130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7E9604C" w14:textId="77777777" w:rsidR="0070260B" w:rsidRPr="00DD69AB" w:rsidRDefault="0070260B" w:rsidP="004149A1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RetMsg</w:t>
            </w:r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F1FFEF3" w14:textId="77777777" w:rsidR="0070260B" w:rsidRPr="00DD69AB" w:rsidRDefault="0070260B" w:rsidP="0043250B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返回描述</w:t>
            </w:r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984AB16" w14:textId="77777777" w:rsidR="0070260B" w:rsidRPr="00DD69AB" w:rsidRDefault="0070260B" w:rsidP="0043250B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 (200)</w:t>
            </w:r>
          </w:p>
        </w:tc>
        <w:tc>
          <w:tcPr>
            <w:tcW w:w="145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1A439BE" w14:textId="77777777" w:rsidR="0070260B" w:rsidRPr="00DD69AB" w:rsidRDefault="0070260B" w:rsidP="0043250B">
            <w:pPr>
              <w:pStyle w:val="afb"/>
              <w:rPr>
                <w:rFonts w:ascii="Times New Roman" w:hAnsi="Times New Roman"/>
              </w:rPr>
            </w:pPr>
          </w:p>
        </w:tc>
        <w:tc>
          <w:tcPr>
            <w:tcW w:w="992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4480432" w14:textId="77777777" w:rsidR="0070260B" w:rsidRPr="00DD69AB" w:rsidRDefault="0070260B" w:rsidP="0043250B">
            <w:pPr>
              <w:pStyle w:val="afb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可空</w:t>
            </w:r>
          </w:p>
        </w:tc>
        <w:tc>
          <w:tcPr>
            <w:tcW w:w="2372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9D5A14B" w14:textId="77777777" w:rsidR="0070260B" w:rsidRPr="00DD69AB" w:rsidRDefault="0070260B" w:rsidP="0043250B">
            <w:pPr>
              <w:pStyle w:val="afb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例：</w:t>
            </w:r>
            <w:r w:rsidRPr="00DD69AB">
              <w:rPr>
                <w:rFonts w:ascii="Times New Roman" w:hAnsi="Times New Roman"/>
              </w:rPr>
              <w:t>合作方</w:t>
            </w:r>
            <w:r w:rsidRPr="00DD69AB">
              <w:rPr>
                <w:rFonts w:ascii="Times New Roman" w:hAnsi="Times New Roman"/>
              </w:rPr>
              <w:t>Id</w:t>
            </w:r>
            <w:r w:rsidRPr="00DD69AB">
              <w:rPr>
                <w:rFonts w:ascii="Times New Roman" w:hAnsi="Times New Roman"/>
              </w:rPr>
              <w:t>不存在</w:t>
            </w:r>
          </w:p>
        </w:tc>
      </w:tr>
      <w:tr w:rsidR="0079428F" w:rsidRPr="00DD69AB" w14:paraId="2B5FB113" w14:textId="77777777" w:rsidTr="0079428F">
        <w:trPr>
          <w:trHeight w:val="222"/>
          <w:jc w:val="center"/>
        </w:trPr>
        <w:tc>
          <w:tcPr>
            <w:tcW w:w="1130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745B0FB" w14:textId="77777777" w:rsidR="0070260B" w:rsidRPr="00DD69AB" w:rsidRDefault="0070260B" w:rsidP="004149A1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E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xtension</w:t>
            </w:r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7A36C1D" w14:textId="77777777" w:rsidR="0070260B" w:rsidRPr="00DD69AB" w:rsidRDefault="0070260B" w:rsidP="006E3194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扩展字段</w:t>
            </w:r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3779A0E" w14:textId="77777777" w:rsidR="0070260B" w:rsidRPr="00DD69AB" w:rsidRDefault="0070260B" w:rsidP="006E3194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(4000)</w:t>
            </w:r>
          </w:p>
        </w:tc>
        <w:tc>
          <w:tcPr>
            <w:tcW w:w="145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E5DFF4D" w14:textId="77777777" w:rsidR="0070260B" w:rsidRPr="00DD69AB" w:rsidRDefault="0070260B" w:rsidP="00E05F5E">
            <w:pPr>
              <w:ind w:firstLine="0"/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sz w:val="18"/>
                <w:szCs w:val="18"/>
              </w:rPr>
              <w:t>响应基本</w:t>
            </w:r>
            <w:r w:rsidRPr="00DD69AB">
              <w:rPr>
                <w:rFonts w:ascii="Times New Roman" w:hAnsi="Times New Roman"/>
                <w:sz w:val="18"/>
                <w:szCs w:val="18"/>
              </w:rPr>
              <w:t>参数扩展字段</w:t>
            </w:r>
          </w:p>
        </w:tc>
        <w:tc>
          <w:tcPr>
            <w:tcW w:w="992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717FC3F" w14:textId="77777777" w:rsidR="0070260B" w:rsidRPr="00DD69AB" w:rsidRDefault="0070260B" w:rsidP="00E05F5E">
            <w:pPr>
              <w:ind w:firstLine="0"/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sz w:val="18"/>
                <w:szCs w:val="18"/>
              </w:rPr>
              <w:t>可</w:t>
            </w:r>
            <w:r w:rsidRPr="00DD69AB">
              <w:rPr>
                <w:rFonts w:ascii="Times New Roman" w:hAnsi="Times New Roman"/>
                <w:sz w:val="18"/>
                <w:szCs w:val="18"/>
              </w:rPr>
              <w:t>空</w:t>
            </w:r>
          </w:p>
        </w:tc>
        <w:tc>
          <w:tcPr>
            <w:tcW w:w="2372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E34DD79" w14:textId="77777777" w:rsidR="0070260B" w:rsidRPr="00DD69AB" w:rsidRDefault="0070260B" w:rsidP="00E05F5E">
            <w:pPr>
              <w:ind w:firstLine="0"/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/>
                <w:sz w:val="18"/>
                <w:szCs w:val="18"/>
              </w:rPr>
              <w:t>json</w:t>
            </w:r>
            <w:r w:rsidRPr="00DD69AB">
              <w:rPr>
                <w:rFonts w:ascii="Times New Roman" w:hAnsi="Times New Roman" w:hint="eastAsia"/>
                <w:sz w:val="18"/>
                <w:szCs w:val="18"/>
              </w:rPr>
              <w:t>格式</w:t>
            </w:r>
            <w:r w:rsidRPr="00DD69AB">
              <w:rPr>
                <w:rFonts w:ascii="Times New Roman" w:hAnsi="Times New Roman"/>
                <w:sz w:val="18"/>
                <w:szCs w:val="18"/>
              </w:rPr>
              <w:t>：</w:t>
            </w:r>
          </w:p>
          <w:p w14:paraId="6D21239A" w14:textId="77777777" w:rsidR="0070260B" w:rsidRPr="00DD69AB" w:rsidRDefault="0070260B" w:rsidP="0043250B">
            <w:pPr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/>
                <w:sz w:val="18"/>
                <w:szCs w:val="18"/>
              </w:rPr>
              <w:t>[{'key1':'value','key2':'value2'}]</w:t>
            </w:r>
          </w:p>
        </w:tc>
      </w:tr>
    </w:tbl>
    <w:p w14:paraId="1118EF8F" w14:textId="77777777" w:rsidR="005709DE" w:rsidRPr="003B4AA2" w:rsidRDefault="003B4AA2" w:rsidP="003B4AA2">
      <w:pPr>
        <w:pStyle w:val="4"/>
        <w:widowControl w:val="0"/>
        <w:autoSpaceDE/>
        <w:autoSpaceDN/>
        <w:adjustRightInd/>
        <w:snapToGrid/>
        <w:spacing w:beforeLines="0" w:before="260" w:after="260" w:line="377" w:lineRule="auto"/>
        <w:jc w:val="both"/>
        <w:rPr>
          <w:rFonts w:eastAsia="微软雅黑" w:cs="Times New Roman"/>
          <w:bCs/>
          <w:snapToGrid/>
          <w:color w:val="auto"/>
          <w:kern w:val="2"/>
          <w:sz w:val="28"/>
          <w:szCs w:val="28"/>
        </w:rPr>
      </w:pPr>
      <w:bookmarkStart w:id="107" w:name="_鉴权绑卡确认接口"/>
      <w:bookmarkEnd w:id="107"/>
      <w:r>
        <w:rPr>
          <w:rFonts w:eastAsia="微软雅黑" w:cs="Times New Roman" w:hint="eastAsia"/>
          <w:bCs/>
          <w:snapToGrid/>
          <w:color w:val="auto"/>
          <w:kern w:val="2"/>
          <w:sz w:val="28"/>
          <w:szCs w:val="28"/>
        </w:rPr>
        <w:t xml:space="preserve">4.4.2.3 </w:t>
      </w:r>
      <w:r w:rsidR="005709DE" w:rsidRPr="003B4AA2">
        <w:rPr>
          <w:rFonts w:eastAsia="微软雅黑" w:cs="Times New Roman" w:hint="eastAsia"/>
          <w:bCs/>
          <w:snapToGrid/>
          <w:color w:val="auto"/>
          <w:kern w:val="2"/>
          <w:sz w:val="28"/>
          <w:szCs w:val="28"/>
        </w:rPr>
        <w:t>鉴</w:t>
      </w:r>
      <w:proofErr w:type="gramStart"/>
      <w:r w:rsidR="005709DE" w:rsidRPr="003B4AA2">
        <w:rPr>
          <w:rFonts w:eastAsia="微软雅黑" w:cs="Times New Roman" w:hint="eastAsia"/>
          <w:bCs/>
          <w:snapToGrid/>
          <w:color w:val="auto"/>
          <w:kern w:val="2"/>
          <w:sz w:val="28"/>
          <w:szCs w:val="28"/>
        </w:rPr>
        <w:t>权绑卡</w:t>
      </w:r>
      <w:proofErr w:type="gramEnd"/>
      <w:r w:rsidR="005709DE" w:rsidRPr="003B4AA2">
        <w:rPr>
          <w:rFonts w:eastAsia="微软雅黑" w:cs="Times New Roman" w:hint="eastAsia"/>
          <w:bCs/>
          <w:snapToGrid/>
          <w:color w:val="auto"/>
          <w:kern w:val="2"/>
          <w:sz w:val="28"/>
          <w:szCs w:val="28"/>
        </w:rPr>
        <w:t>确认接口</w:t>
      </w:r>
      <w:r w:rsidR="00BA52B4" w:rsidRPr="003B4AA2">
        <w:rPr>
          <w:rFonts w:eastAsia="微软雅黑" w:cs="Times New Roman" w:hint="eastAsia"/>
          <w:bCs/>
          <w:snapToGrid/>
          <w:color w:val="auto"/>
          <w:kern w:val="2"/>
          <w:sz w:val="28"/>
          <w:szCs w:val="28"/>
        </w:rPr>
        <w:t>（</w:t>
      </w:r>
      <w:r w:rsidR="00BA52B4" w:rsidRPr="003B4AA2">
        <w:rPr>
          <w:rFonts w:eastAsia="微软雅黑" w:cs="Times New Roman" w:hint="eastAsia"/>
          <w:bCs/>
          <w:snapToGrid/>
          <w:color w:val="auto"/>
          <w:kern w:val="2"/>
          <w:sz w:val="28"/>
          <w:szCs w:val="28"/>
        </w:rPr>
        <w:t>API</w:t>
      </w:r>
      <w:r w:rsidR="00BA52B4" w:rsidRPr="003B4AA2">
        <w:rPr>
          <w:rFonts w:eastAsia="微软雅黑" w:cs="Times New Roman" w:hint="eastAsia"/>
          <w:bCs/>
          <w:snapToGrid/>
          <w:color w:val="auto"/>
          <w:kern w:val="2"/>
          <w:sz w:val="28"/>
          <w:szCs w:val="28"/>
        </w:rPr>
        <w:t>）</w:t>
      </w:r>
    </w:p>
    <w:p w14:paraId="04AB09A2" w14:textId="77777777" w:rsidR="005709DE" w:rsidRPr="00132D5B" w:rsidRDefault="005709DE" w:rsidP="00132D5B">
      <w:pPr>
        <w:autoSpaceDE/>
        <w:adjustRightInd/>
        <w:snapToGrid/>
        <w:ind w:firstLineChars="200" w:firstLine="420"/>
        <w:rPr>
          <w:rFonts w:ascii="Times New Roman" w:hAnsi="Times New Roman" w:cs="Times New Roman"/>
          <w:snapToGrid/>
          <w:color w:val="000000"/>
          <w:kern w:val="2"/>
          <w:sz w:val="21"/>
        </w:rPr>
      </w:pP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功能</w:t>
      </w:r>
      <w:r w:rsidRPr="00132D5B">
        <w:rPr>
          <w:rFonts w:ascii="Times New Roman" w:hAnsi="Times New Roman" w:cs="Times New Roman"/>
          <w:snapToGrid/>
          <w:color w:val="000000"/>
          <w:kern w:val="2"/>
          <w:sz w:val="21"/>
        </w:rPr>
        <w:t>描述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：用户通过银行预留手机号，接收</w:t>
      </w:r>
      <w:proofErr w:type="gramStart"/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到</w:t>
      </w:r>
      <w:r w:rsidRPr="00132D5B">
        <w:rPr>
          <w:rFonts w:ascii="Times New Roman" w:hAnsi="Times New Roman" w:cs="Times New Roman"/>
          <w:snapToGrid/>
          <w:color w:val="000000"/>
          <w:kern w:val="2"/>
          <w:sz w:val="21"/>
        </w:rPr>
        <w:t>支付</w:t>
      </w:r>
      <w:proofErr w:type="gramEnd"/>
      <w:r w:rsidRPr="00132D5B">
        <w:rPr>
          <w:rFonts w:ascii="Times New Roman" w:hAnsi="Times New Roman" w:cs="Times New Roman"/>
          <w:snapToGrid/>
          <w:color w:val="000000"/>
          <w:kern w:val="2"/>
          <w:sz w:val="21"/>
        </w:rPr>
        <w:t>平台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下</w:t>
      </w:r>
      <w:r w:rsidRPr="00132D5B">
        <w:rPr>
          <w:rFonts w:ascii="Times New Roman" w:hAnsi="Times New Roman" w:cs="Times New Roman"/>
          <w:snapToGrid/>
          <w:color w:val="000000"/>
          <w:kern w:val="2"/>
          <w:sz w:val="21"/>
        </w:rPr>
        <w:t>发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的短信验证码后，通过商户系统，输入短信验证码确认</w:t>
      </w:r>
      <w:r w:rsidRPr="00132D5B">
        <w:rPr>
          <w:rFonts w:ascii="Times New Roman" w:hAnsi="Times New Roman" w:cs="Times New Roman"/>
          <w:snapToGrid/>
          <w:color w:val="000000"/>
          <w:kern w:val="2"/>
          <w:sz w:val="21"/>
        </w:rPr>
        <w:t>，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给客户通过鉴权通道发起鉴权，如果鉴</w:t>
      </w:r>
      <w:proofErr w:type="gramStart"/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权成功</w:t>
      </w:r>
      <w:proofErr w:type="gramEnd"/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就成功绑卡，如果鉴</w:t>
      </w:r>
      <w:proofErr w:type="gramStart"/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权失败</w:t>
      </w:r>
      <w:proofErr w:type="gramEnd"/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则返回</w:t>
      </w:r>
      <w:proofErr w:type="gramStart"/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用户绑卡失败</w:t>
      </w:r>
      <w:proofErr w:type="gramEnd"/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。</w:t>
      </w:r>
    </w:p>
    <w:p w14:paraId="309D46AC" w14:textId="77777777" w:rsidR="005709DE" w:rsidRPr="00132D5B" w:rsidRDefault="005709DE" w:rsidP="00132D5B">
      <w:pPr>
        <w:autoSpaceDE/>
        <w:adjustRightInd/>
        <w:snapToGrid/>
        <w:ind w:firstLineChars="200" w:firstLine="420"/>
        <w:rPr>
          <w:rFonts w:ascii="Times New Roman" w:hAnsi="Times New Roman" w:cs="Times New Roman"/>
          <w:snapToGrid/>
          <w:color w:val="000000"/>
          <w:kern w:val="2"/>
          <w:sz w:val="21"/>
        </w:rPr>
      </w:pP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接口名称：</w:t>
      </w:r>
      <w:r w:rsidRPr="00132D5B">
        <w:rPr>
          <w:rFonts w:ascii="Times New Roman" w:hAnsi="Times New Roman" w:cs="Times New Roman"/>
          <w:snapToGrid/>
          <w:color w:val="000000"/>
          <w:kern w:val="2"/>
          <w:sz w:val="21"/>
        </w:rPr>
        <w:t>nmg_api_auth_sms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；对应公共请求基本参数中的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service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字段</w:t>
      </w:r>
    </w:p>
    <w:p w14:paraId="1CACFE84" w14:textId="77777777" w:rsidR="005709DE" w:rsidRPr="00FB2060" w:rsidRDefault="005709DE" w:rsidP="00716413">
      <w:pPr>
        <w:pStyle w:val="5"/>
        <w:numPr>
          <w:ilvl w:val="4"/>
          <w:numId w:val="29"/>
        </w:numPr>
        <w:spacing w:beforeLines="0" w:before="260" w:after="260" w:line="322" w:lineRule="auto"/>
        <w:rPr>
          <w:snapToGrid/>
        </w:rPr>
      </w:pPr>
      <w:r w:rsidRPr="00FB2060">
        <w:rPr>
          <w:rFonts w:hint="eastAsia"/>
          <w:snapToGrid/>
        </w:rPr>
        <w:t>请求基本参数</w:t>
      </w:r>
    </w:p>
    <w:tbl>
      <w:tblPr>
        <w:tblW w:w="8505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272"/>
        <w:gridCol w:w="1276"/>
        <w:gridCol w:w="1276"/>
        <w:gridCol w:w="1842"/>
        <w:gridCol w:w="993"/>
        <w:gridCol w:w="1846"/>
      </w:tblGrid>
      <w:tr w:rsidR="0079428F" w:rsidRPr="00DD69AB" w14:paraId="3B136318" w14:textId="77777777" w:rsidTr="0079428F">
        <w:trPr>
          <w:trHeight w:val="240"/>
          <w:jc w:val="center"/>
        </w:trPr>
        <w:tc>
          <w:tcPr>
            <w:tcW w:w="1272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33ACD31D" w14:textId="77777777" w:rsidR="005709DE" w:rsidRPr="00DD69AB" w:rsidRDefault="005709DE" w:rsidP="004149A1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参数</w:t>
            </w:r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082BCC1E" w14:textId="77777777" w:rsidR="005709DE" w:rsidRPr="00DD69AB" w:rsidRDefault="005709DE" w:rsidP="004149A1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参数名称</w:t>
            </w:r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13424071" w14:textId="77777777" w:rsidR="005709DE" w:rsidRPr="00DD69AB" w:rsidRDefault="005709DE" w:rsidP="004149A1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类型</w:t>
            </w:r>
          </w:p>
          <w:p w14:paraId="6FAEE299" w14:textId="77777777" w:rsidR="005709DE" w:rsidRPr="00DD69AB" w:rsidRDefault="005709DE" w:rsidP="004149A1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lastRenderedPageBreak/>
              <w:t>（长度范围）</w:t>
            </w:r>
          </w:p>
        </w:tc>
        <w:tc>
          <w:tcPr>
            <w:tcW w:w="1842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23380696" w14:textId="77777777" w:rsidR="005709DE" w:rsidRPr="00DD69AB" w:rsidRDefault="005709DE" w:rsidP="004149A1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lastRenderedPageBreak/>
              <w:t>参数说明</w:t>
            </w:r>
          </w:p>
        </w:tc>
        <w:tc>
          <w:tcPr>
            <w:tcW w:w="99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37617DD6" w14:textId="77777777" w:rsidR="005709DE" w:rsidRPr="00DD69AB" w:rsidRDefault="005709DE" w:rsidP="004149A1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是否</w:t>
            </w:r>
          </w:p>
          <w:p w14:paraId="32255050" w14:textId="77777777" w:rsidR="005709DE" w:rsidRPr="00DD69AB" w:rsidRDefault="005709DE" w:rsidP="004149A1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lastRenderedPageBreak/>
              <w:t>可为空</w:t>
            </w:r>
          </w:p>
        </w:tc>
        <w:tc>
          <w:tcPr>
            <w:tcW w:w="184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5C86D12C" w14:textId="77777777" w:rsidR="005709DE" w:rsidRPr="00DD69AB" w:rsidRDefault="005709DE" w:rsidP="004149A1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lastRenderedPageBreak/>
              <w:t>样例</w:t>
            </w:r>
          </w:p>
        </w:tc>
      </w:tr>
      <w:tr w:rsidR="005709DE" w:rsidRPr="00DD69AB" w14:paraId="71265B4F" w14:textId="77777777" w:rsidTr="0079428F">
        <w:trPr>
          <w:trHeight w:val="89"/>
          <w:jc w:val="center"/>
        </w:trPr>
        <w:tc>
          <w:tcPr>
            <w:tcW w:w="8505" w:type="dxa"/>
            <w:gridSpan w:val="6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1CD6EF3" w14:textId="77777777" w:rsidR="005709DE" w:rsidRPr="00DD69AB" w:rsidRDefault="005709DE" w:rsidP="0079428F">
            <w:pPr>
              <w:autoSpaceDN w:val="0"/>
              <w:ind w:firstLine="0"/>
              <w:rPr>
                <w:rFonts w:ascii="Times New Roman" w:hAnsi="Times New Roman"/>
                <w:b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b/>
                <w:color w:val="000000"/>
                <w:sz w:val="18"/>
                <w:szCs w:val="18"/>
              </w:rPr>
              <w:lastRenderedPageBreak/>
              <w:t>业务参数</w:t>
            </w:r>
          </w:p>
        </w:tc>
      </w:tr>
      <w:tr w:rsidR="0079428F" w:rsidRPr="00DD69AB" w14:paraId="6DB23404" w14:textId="77777777" w:rsidTr="0079428F">
        <w:trPr>
          <w:trHeight w:val="343"/>
          <w:jc w:val="center"/>
        </w:trPr>
        <w:tc>
          <w:tcPr>
            <w:tcW w:w="1272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789C96D" w14:textId="77777777" w:rsidR="005709DE" w:rsidRPr="00DD69AB" w:rsidRDefault="005709DE" w:rsidP="004149A1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T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rxId</w:t>
            </w:r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C0151CF" w14:textId="77777777" w:rsidR="005709DE" w:rsidRPr="00DD69AB" w:rsidRDefault="005709DE" w:rsidP="006E3194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商户网站唯一订单号</w:t>
            </w:r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9AC4BAA" w14:textId="77777777" w:rsidR="005709DE" w:rsidRPr="00DD69AB" w:rsidRDefault="005709DE" w:rsidP="006E3194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(</w:t>
            </w:r>
            <w:r w:rsidRPr="00DD69AB">
              <w:rPr>
                <w:rFonts w:ascii="Times New Roman" w:hAnsi="Times New Roman" w:cs="Arial" w:hint="eastAsia"/>
              </w:rPr>
              <w:t>32</w:t>
            </w:r>
            <w:r w:rsidRPr="00DD69AB">
              <w:rPr>
                <w:rFonts w:ascii="Times New Roman" w:hAnsi="Times New Roman" w:cs="Arial"/>
              </w:rPr>
              <w:t>)</w:t>
            </w:r>
          </w:p>
        </w:tc>
        <w:tc>
          <w:tcPr>
            <w:tcW w:w="1842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1DF8DF3" w14:textId="77777777" w:rsidR="005709DE" w:rsidRPr="00DD69AB" w:rsidRDefault="005709DE" w:rsidP="00E05F5E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商户网站唯一订单号</w:t>
            </w:r>
          </w:p>
        </w:tc>
        <w:tc>
          <w:tcPr>
            <w:tcW w:w="99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8559146" w14:textId="77777777" w:rsidR="005709DE" w:rsidRPr="00DD69AB" w:rsidRDefault="005709DE" w:rsidP="00E05F5E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不可空</w:t>
            </w:r>
          </w:p>
        </w:tc>
        <w:tc>
          <w:tcPr>
            <w:tcW w:w="184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5B2F6C7" w14:textId="77777777" w:rsidR="005709DE" w:rsidRPr="00DD69AB" w:rsidRDefault="005709DE" w:rsidP="00E05F5E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例：</w:t>
            </w:r>
            <w:r w:rsidRPr="00DD69AB">
              <w:rPr>
                <w:rFonts w:ascii="Times New Roman" w:hAnsi="Times New Roman" w:cs="宋体"/>
                <w:color w:val="000000"/>
              </w:rPr>
              <w:t>6741334835157966</w:t>
            </w:r>
          </w:p>
        </w:tc>
      </w:tr>
      <w:tr w:rsidR="0079428F" w:rsidRPr="00DD69AB" w14:paraId="7A0E7BD4" w14:textId="77777777" w:rsidTr="0079428F">
        <w:trPr>
          <w:trHeight w:val="479"/>
          <w:jc w:val="center"/>
        </w:trPr>
        <w:tc>
          <w:tcPr>
            <w:tcW w:w="1272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88263E1" w14:textId="77777777" w:rsidR="005709DE" w:rsidRPr="00DD69AB" w:rsidRDefault="005709DE" w:rsidP="004149A1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O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riAuthTrxId</w:t>
            </w:r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D3E9444" w14:textId="77777777" w:rsidR="005709DE" w:rsidRPr="00DD69AB" w:rsidRDefault="005709DE" w:rsidP="006E3194">
            <w:pPr>
              <w:pStyle w:val="afb"/>
              <w:rPr>
                <w:rFonts w:ascii="Times New Roman" w:hAnsi="Times New Roman" w:cs="宋体"/>
                <w:color w:val="000000"/>
              </w:rPr>
            </w:pPr>
            <w:proofErr w:type="gramStart"/>
            <w:r w:rsidRPr="00DD69AB">
              <w:rPr>
                <w:rFonts w:ascii="Times New Roman" w:hAnsi="Times New Roman" w:cs="宋体" w:hint="eastAsia"/>
                <w:color w:val="000000"/>
              </w:rPr>
              <w:t>原鉴权</w:t>
            </w:r>
            <w:r w:rsidRPr="00DD69AB">
              <w:rPr>
                <w:rFonts w:ascii="Times New Roman" w:hAnsi="Times New Roman" w:cs="宋体"/>
                <w:color w:val="000000"/>
              </w:rPr>
              <w:t>绑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>卡</w:t>
            </w:r>
            <w:r w:rsidRPr="00DD69AB">
              <w:rPr>
                <w:rFonts w:ascii="Times New Roman" w:hAnsi="Times New Roman" w:cs="宋体"/>
                <w:color w:val="000000"/>
              </w:rPr>
              <w:t>订单</w:t>
            </w:r>
            <w:proofErr w:type="gramEnd"/>
            <w:r w:rsidRPr="00DD69AB">
              <w:rPr>
                <w:rFonts w:ascii="Times New Roman" w:hAnsi="Times New Roman" w:cs="宋体"/>
                <w:color w:val="000000"/>
              </w:rPr>
              <w:t>号</w:t>
            </w:r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4CAD344" w14:textId="77777777" w:rsidR="005709DE" w:rsidRPr="00DD69AB" w:rsidRDefault="005709DE" w:rsidP="006E3194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(</w:t>
            </w:r>
            <w:r w:rsidRPr="00DD69AB">
              <w:rPr>
                <w:rFonts w:ascii="Times New Roman" w:hAnsi="Times New Roman" w:cs="Arial" w:hint="eastAsia"/>
              </w:rPr>
              <w:t>32</w:t>
            </w:r>
            <w:r w:rsidRPr="00DD69AB">
              <w:rPr>
                <w:rFonts w:ascii="Times New Roman" w:hAnsi="Times New Roman" w:cs="Arial"/>
              </w:rPr>
              <w:t>)</w:t>
            </w:r>
          </w:p>
        </w:tc>
        <w:tc>
          <w:tcPr>
            <w:tcW w:w="1842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417942C" w14:textId="77777777" w:rsidR="005709DE" w:rsidRPr="00DD69AB" w:rsidRDefault="005709DE" w:rsidP="00E05F5E">
            <w:pPr>
              <w:pStyle w:val="afb"/>
              <w:rPr>
                <w:rFonts w:ascii="Times New Roman" w:hAnsi="Times New Roman" w:cs="宋体"/>
                <w:color w:val="000000"/>
              </w:rPr>
            </w:pPr>
            <w:proofErr w:type="gramStart"/>
            <w:r w:rsidRPr="00DD69AB">
              <w:rPr>
                <w:rFonts w:ascii="Times New Roman" w:hAnsi="Times New Roman" w:cs="宋体" w:hint="eastAsia"/>
                <w:color w:val="000000"/>
              </w:rPr>
              <w:t>原鉴权</w:t>
            </w:r>
            <w:r w:rsidRPr="00DD69AB">
              <w:rPr>
                <w:rFonts w:ascii="Times New Roman" w:hAnsi="Times New Roman" w:cs="宋体"/>
                <w:color w:val="000000"/>
              </w:rPr>
              <w:t>绑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>卡</w:t>
            </w:r>
            <w:proofErr w:type="gramEnd"/>
            <w:r w:rsidRPr="00DD69AB">
              <w:rPr>
                <w:rFonts w:ascii="Times New Roman" w:hAnsi="Times New Roman" w:cs="宋体"/>
                <w:color w:val="000000"/>
              </w:rPr>
              <w:t>功能商户唯一订单号</w:t>
            </w:r>
          </w:p>
        </w:tc>
        <w:tc>
          <w:tcPr>
            <w:tcW w:w="99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79C25DD" w14:textId="77777777" w:rsidR="005709DE" w:rsidRPr="00DD69AB" w:rsidRDefault="005709DE" w:rsidP="00E05F5E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不</w:t>
            </w:r>
            <w:r w:rsidRPr="00DD69AB">
              <w:rPr>
                <w:rFonts w:ascii="Times New Roman" w:hAnsi="Times New Roman" w:cs="宋体"/>
                <w:color w:val="000000"/>
              </w:rPr>
              <w:t>可空</w:t>
            </w:r>
          </w:p>
        </w:tc>
        <w:tc>
          <w:tcPr>
            <w:tcW w:w="184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C656CE0" w14:textId="77777777" w:rsidR="005709DE" w:rsidRPr="00DD69AB" w:rsidRDefault="005709DE" w:rsidP="00E05F5E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例：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>423432423</w:t>
            </w:r>
          </w:p>
        </w:tc>
      </w:tr>
      <w:tr w:rsidR="0079428F" w:rsidRPr="00DD69AB" w14:paraId="51300659" w14:textId="77777777" w:rsidTr="0079428F">
        <w:trPr>
          <w:trHeight w:val="479"/>
          <w:jc w:val="center"/>
        </w:trPr>
        <w:tc>
          <w:tcPr>
            <w:tcW w:w="1272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8B16589" w14:textId="77777777" w:rsidR="005709DE" w:rsidRPr="00DD69AB" w:rsidRDefault="005709DE" w:rsidP="004149A1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S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msCode</w:t>
            </w:r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890F370" w14:textId="77777777" w:rsidR="005709DE" w:rsidRPr="00DD69AB" w:rsidRDefault="005709DE" w:rsidP="006E3194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鉴权</w:t>
            </w:r>
            <w:r w:rsidRPr="00DD69AB">
              <w:rPr>
                <w:rFonts w:ascii="Times New Roman" w:hAnsi="Times New Roman" w:cs="宋体"/>
                <w:color w:val="000000"/>
              </w:rPr>
              <w:t>短信验证码</w:t>
            </w:r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BD7F225" w14:textId="77777777" w:rsidR="005709DE" w:rsidRPr="00DD69AB" w:rsidRDefault="005709DE" w:rsidP="006E3194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String</w:t>
            </w:r>
            <w:r w:rsidRPr="00DD69AB">
              <w:rPr>
                <w:rFonts w:ascii="Times New Roman" w:hAnsi="Times New Roman" w:cs="Arial"/>
              </w:rPr>
              <w:t>(</w:t>
            </w:r>
            <w:r w:rsidRPr="00DD69AB">
              <w:rPr>
                <w:rFonts w:ascii="Times New Roman" w:hAnsi="Times New Roman" w:cs="Arial" w:hint="eastAsia"/>
              </w:rPr>
              <w:t>32</w:t>
            </w:r>
            <w:r w:rsidRPr="00DD69AB">
              <w:rPr>
                <w:rFonts w:ascii="Times New Roman" w:hAnsi="Times New Roman" w:cs="Arial"/>
              </w:rPr>
              <w:t>)</w:t>
            </w:r>
          </w:p>
        </w:tc>
        <w:tc>
          <w:tcPr>
            <w:tcW w:w="1842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67142D8" w14:textId="77777777" w:rsidR="005709DE" w:rsidRPr="00DD69AB" w:rsidRDefault="005709DE" w:rsidP="00E05F5E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用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>户</w:t>
            </w:r>
            <w:r w:rsidRPr="00DD69AB">
              <w:rPr>
                <w:rFonts w:ascii="Times New Roman" w:hAnsi="Times New Roman" w:cs="宋体"/>
                <w:color w:val="000000"/>
              </w:rPr>
              <w:t>收到发送的鉴权短信验证码</w:t>
            </w:r>
          </w:p>
        </w:tc>
        <w:tc>
          <w:tcPr>
            <w:tcW w:w="99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21E244D" w14:textId="77777777" w:rsidR="005709DE" w:rsidRPr="00DD69AB" w:rsidRDefault="005709DE" w:rsidP="00E05F5E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不可空</w:t>
            </w:r>
          </w:p>
        </w:tc>
        <w:tc>
          <w:tcPr>
            <w:tcW w:w="184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9634A8E" w14:textId="77777777" w:rsidR="005709DE" w:rsidRPr="00DD69AB" w:rsidRDefault="005709DE" w:rsidP="00E05F5E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例：</w:t>
            </w:r>
            <w:r w:rsidRPr="00DD69AB">
              <w:rPr>
                <w:rFonts w:ascii="Times New Roman" w:hAnsi="Times New Roman" w:cs="宋体"/>
                <w:color w:val="000000"/>
              </w:rPr>
              <w:t>123456</w:t>
            </w:r>
          </w:p>
        </w:tc>
      </w:tr>
      <w:tr w:rsidR="0079428F" w:rsidRPr="00DD69AB" w14:paraId="1DF9457C" w14:textId="77777777" w:rsidTr="0079428F">
        <w:trPr>
          <w:trHeight w:val="479"/>
          <w:jc w:val="center"/>
        </w:trPr>
        <w:tc>
          <w:tcPr>
            <w:tcW w:w="1272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A70703B" w14:textId="77777777" w:rsidR="005709DE" w:rsidRPr="00DD69AB" w:rsidRDefault="005709DE" w:rsidP="004149A1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E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xtension</w:t>
            </w:r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68E507E" w14:textId="77777777" w:rsidR="005709DE" w:rsidRPr="00DD69AB" w:rsidRDefault="005709DE" w:rsidP="006E3194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扩展字段</w:t>
            </w:r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CB2A913" w14:textId="77777777" w:rsidR="005709DE" w:rsidRPr="00DD69AB" w:rsidRDefault="005709DE" w:rsidP="006E3194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(4000)</w:t>
            </w:r>
          </w:p>
        </w:tc>
        <w:tc>
          <w:tcPr>
            <w:tcW w:w="1842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D0CF354" w14:textId="77777777" w:rsidR="005709DE" w:rsidRPr="00DD69AB" w:rsidRDefault="005709DE" w:rsidP="00E05F5E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请求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>基本</w:t>
            </w:r>
            <w:r w:rsidRPr="00DD69AB">
              <w:rPr>
                <w:rFonts w:ascii="Times New Roman" w:hAnsi="Times New Roman" w:cs="宋体"/>
                <w:color w:val="000000"/>
              </w:rPr>
              <w:t>参数扩展字段</w:t>
            </w:r>
          </w:p>
        </w:tc>
        <w:tc>
          <w:tcPr>
            <w:tcW w:w="99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4DFA48C" w14:textId="77777777" w:rsidR="005709DE" w:rsidRPr="00DD69AB" w:rsidRDefault="005709DE" w:rsidP="00E05F5E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可</w:t>
            </w:r>
            <w:r w:rsidRPr="00DD69AB">
              <w:rPr>
                <w:rFonts w:ascii="Times New Roman" w:hAnsi="Times New Roman" w:cs="宋体"/>
                <w:color w:val="000000"/>
              </w:rPr>
              <w:t>空</w:t>
            </w:r>
          </w:p>
        </w:tc>
        <w:tc>
          <w:tcPr>
            <w:tcW w:w="184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2B87031" w14:textId="77777777" w:rsidR="005709DE" w:rsidRPr="00DD69AB" w:rsidRDefault="005709DE" w:rsidP="00E05F5E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json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>格式</w:t>
            </w:r>
            <w:r w:rsidRPr="00DD69AB">
              <w:rPr>
                <w:rFonts w:ascii="Times New Roman" w:hAnsi="Times New Roman" w:cs="宋体"/>
                <w:color w:val="000000"/>
              </w:rPr>
              <w:t>：</w:t>
            </w:r>
          </w:p>
          <w:p w14:paraId="08B4DFC5" w14:textId="77777777" w:rsidR="005709DE" w:rsidRPr="00DD69AB" w:rsidRDefault="005709DE" w:rsidP="00E05F5E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[{'key1':'value','key2':'value2'}]</w:t>
            </w:r>
          </w:p>
        </w:tc>
      </w:tr>
    </w:tbl>
    <w:p w14:paraId="7EEB735F" w14:textId="77777777" w:rsidR="005709DE" w:rsidRPr="00FB2060" w:rsidRDefault="005709DE" w:rsidP="00716413">
      <w:pPr>
        <w:pStyle w:val="5"/>
        <w:numPr>
          <w:ilvl w:val="4"/>
          <w:numId w:val="29"/>
        </w:numPr>
        <w:spacing w:beforeLines="0" w:before="260" w:after="260" w:line="322" w:lineRule="auto"/>
        <w:rPr>
          <w:snapToGrid/>
        </w:rPr>
      </w:pPr>
      <w:r w:rsidRPr="00FB2060">
        <w:rPr>
          <w:rFonts w:hint="eastAsia"/>
          <w:snapToGrid/>
        </w:rPr>
        <w:t>返回参数</w:t>
      </w:r>
    </w:p>
    <w:tbl>
      <w:tblPr>
        <w:tblW w:w="8505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272"/>
        <w:gridCol w:w="1276"/>
        <w:gridCol w:w="1276"/>
        <w:gridCol w:w="1842"/>
        <w:gridCol w:w="851"/>
        <w:gridCol w:w="1988"/>
      </w:tblGrid>
      <w:tr w:rsidR="0079428F" w:rsidRPr="00DD69AB" w14:paraId="55BE97C9" w14:textId="77777777" w:rsidTr="0079428F">
        <w:trPr>
          <w:trHeight w:val="240"/>
          <w:jc w:val="center"/>
        </w:trPr>
        <w:tc>
          <w:tcPr>
            <w:tcW w:w="1272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29B5EEBC" w14:textId="77777777" w:rsidR="005709DE" w:rsidRPr="00DD69AB" w:rsidRDefault="005709DE" w:rsidP="004149A1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参数</w:t>
            </w:r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43947970" w14:textId="77777777" w:rsidR="005709DE" w:rsidRPr="00DD69AB" w:rsidRDefault="005709DE" w:rsidP="004149A1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参数名称</w:t>
            </w:r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3203A10B" w14:textId="77777777" w:rsidR="005709DE" w:rsidRPr="00DD69AB" w:rsidRDefault="005709DE" w:rsidP="004149A1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类型</w:t>
            </w:r>
          </w:p>
          <w:p w14:paraId="5045F74A" w14:textId="77777777" w:rsidR="005709DE" w:rsidRPr="00DD69AB" w:rsidRDefault="005709DE" w:rsidP="004149A1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（长度范围）</w:t>
            </w:r>
          </w:p>
        </w:tc>
        <w:tc>
          <w:tcPr>
            <w:tcW w:w="1842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272CB8FC" w14:textId="77777777" w:rsidR="005709DE" w:rsidRPr="00DD69AB" w:rsidRDefault="005709DE" w:rsidP="004149A1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参数说明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79C172FC" w14:textId="77777777" w:rsidR="005709DE" w:rsidRPr="00DD69AB" w:rsidRDefault="005709DE" w:rsidP="004149A1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是否</w:t>
            </w:r>
          </w:p>
          <w:p w14:paraId="0D652CC7" w14:textId="77777777" w:rsidR="005709DE" w:rsidRPr="00DD69AB" w:rsidRDefault="005709DE" w:rsidP="004149A1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可为空</w:t>
            </w:r>
          </w:p>
        </w:tc>
        <w:tc>
          <w:tcPr>
            <w:tcW w:w="198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7D739240" w14:textId="77777777" w:rsidR="005709DE" w:rsidRPr="00DD69AB" w:rsidRDefault="005709DE" w:rsidP="004149A1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样例</w:t>
            </w:r>
          </w:p>
        </w:tc>
      </w:tr>
      <w:tr w:rsidR="005709DE" w:rsidRPr="00DD69AB" w14:paraId="0DCA58CD" w14:textId="77777777" w:rsidTr="0079428F">
        <w:trPr>
          <w:trHeight w:val="89"/>
          <w:jc w:val="center"/>
        </w:trPr>
        <w:tc>
          <w:tcPr>
            <w:tcW w:w="8505" w:type="dxa"/>
            <w:gridSpan w:val="6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BD1E1A6" w14:textId="77777777" w:rsidR="005709DE" w:rsidRPr="00DD69AB" w:rsidRDefault="005709DE" w:rsidP="0079428F">
            <w:pPr>
              <w:autoSpaceDN w:val="0"/>
              <w:ind w:firstLine="0"/>
              <w:rPr>
                <w:rFonts w:ascii="Times New Roman" w:hAnsi="Times New Roman"/>
                <w:b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b/>
                <w:color w:val="000000"/>
                <w:sz w:val="18"/>
                <w:szCs w:val="18"/>
              </w:rPr>
              <w:t>业务</w:t>
            </w:r>
            <w:r w:rsidRPr="00DD69AB">
              <w:rPr>
                <w:rFonts w:ascii="Times New Roman" w:hAnsi="Times New Roman"/>
                <w:b/>
                <w:color w:val="000000"/>
                <w:sz w:val="18"/>
                <w:szCs w:val="18"/>
              </w:rPr>
              <w:t>参数</w:t>
            </w:r>
          </w:p>
        </w:tc>
      </w:tr>
      <w:tr w:rsidR="0079428F" w:rsidRPr="00DD69AB" w14:paraId="1290A05E" w14:textId="77777777" w:rsidTr="0079428F">
        <w:trPr>
          <w:trHeight w:val="371"/>
          <w:jc w:val="center"/>
        </w:trPr>
        <w:tc>
          <w:tcPr>
            <w:tcW w:w="1272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6BD6C7E" w14:textId="77777777" w:rsidR="005709DE" w:rsidRPr="00DD69AB" w:rsidRDefault="005709DE" w:rsidP="004149A1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T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rxId</w:t>
            </w:r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BF7E435" w14:textId="77777777" w:rsidR="005709DE" w:rsidRPr="00DD69AB" w:rsidRDefault="005709DE" w:rsidP="006E3194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商户网站唯一订单号</w:t>
            </w:r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FFA9533" w14:textId="77777777" w:rsidR="005709DE" w:rsidRPr="00DD69AB" w:rsidRDefault="005709DE" w:rsidP="006E3194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(</w:t>
            </w:r>
            <w:r w:rsidRPr="00DD69AB">
              <w:rPr>
                <w:rFonts w:ascii="Times New Roman" w:hAnsi="Times New Roman" w:cs="Arial" w:hint="eastAsia"/>
              </w:rPr>
              <w:t>32</w:t>
            </w:r>
            <w:r w:rsidRPr="00DD69AB">
              <w:rPr>
                <w:rFonts w:ascii="Times New Roman" w:hAnsi="Times New Roman" w:cs="Arial"/>
              </w:rPr>
              <w:t>)</w:t>
            </w:r>
          </w:p>
        </w:tc>
        <w:tc>
          <w:tcPr>
            <w:tcW w:w="1842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B3ABE76" w14:textId="77777777" w:rsidR="005709DE" w:rsidRPr="00DD69AB" w:rsidRDefault="005709DE" w:rsidP="00E05F5E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商户网站唯一订单号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7A9954D" w14:textId="77777777" w:rsidR="005709DE" w:rsidRPr="00DD69AB" w:rsidRDefault="005709DE" w:rsidP="00E05F5E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不可空</w:t>
            </w:r>
          </w:p>
        </w:tc>
        <w:tc>
          <w:tcPr>
            <w:tcW w:w="198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FD17C0C" w14:textId="77777777" w:rsidR="005709DE" w:rsidRPr="00DD69AB" w:rsidRDefault="005709DE" w:rsidP="00E05F5E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6741334835157966</w:t>
            </w:r>
          </w:p>
        </w:tc>
      </w:tr>
      <w:tr w:rsidR="0079428F" w:rsidRPr="00DD69AB" w14:paraId="71030EA6" w14:textId="77777777" w:rsidTr="0079428F">
        <w:trPr>
          <w:trHeight w:val="222"/>
          <w:jc w:val="center"/>
        </w:trPr>
        <w:tc>
          <w:tcPr>
            <w:tcW w:w="1272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164FEFA" w14:textId="77777777" w:rsidR="005709DE" w:rsidRPr="00DD69AB" w:rsidRDefault="005709DE" w:rsidP="004149A1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O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rderTrxId</w:t>
            </w:r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A96ABF1" w14:textId="77777777" w:rsidR="005709DE" w:rsidRPr="00DD69AB" w:rsidRDefault="005709DE" w:rsidP="006E3194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畅</w:t>
            </w:r>
            <w:r w:rsidRPr="00DD69AB">
              <w:rPr>
                <w:rFonts w:ascii="Times New Roman" w:hAnsi="Times New Roman" w:cs="宋体"/>
                <w:color w:val="000000"/>
              </w:rPr>
              <w:t>捷流水号</w:t>
            </w:r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14EFE56" w14:textId="77777777" w:rsidR="005709DE" w:rsidRPr="00DD69AB" w:rsidRDefault="005709DE" w:rsidP="006E3194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(32)</w:t>
            </w:r>
          </w:p>
        </w:tc>
        <w:tc>
          <w:tcPr>
            <w:tcW w:w="1842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E801583" w14:textId="77777777" w:rsidR="005709DE" w:rsidRPr="00DD69AB" w:rsidRDefault="005709DE" w:rsidP="00E05F5E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畅</w:t>
            </w:r>
            <w:proofErr w:type="gramStart"/>
            <w:r w:rsidRPr="00DD69AB">
              <w:rPr>
                <w:rFonts w:ascii="Times New Roman" w:hAnsi="Times New Roman" w:cs="宋体" w:hint="eastAsia"/>
                <w:color w:val="000000"/>
              </w:rPr>
              <w:t>捷</w:t>
            </w:r>
            <w:r w:rsidRPr="00DD69AB">
              <w:rPr>
                <w:rFonts w:ascii="Times New Roman" w:hAnsi="Times New Roman" w:cs="宋体"/>
                <w:color w:val="000000"/>
              </w:rPr>
              <w:t>支付</w:t>
            </w:r>
            <w:proofErr w:type="gramEnd"/>
            <w:r w:rsidRPr="00DD69AB">
              <w:rPr>
                <w:rFonts w:ascii="Times New Roman" w:hAnsi="Times New Roman" w:cs="宋体"/>
                <w:color w:val="000000"/>
              </w:rPr>
              <w:t>支付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>系统</w:t>
            </w:r>
            <w:r w:rsidRPr="00DD69AB">
              <w:rPr>
                <w:rFonts w:ascii="Times New Roman" w:hAnsi="Times New Roman" w:cs="宋体"/>
                <w:color w:val="000000"/>
              </w:rPr>
              <w:t>内部流水号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2C62E91" w14:textId="77777777" w:rsidR="005709DE" w:rsidRPr="00DD69AB" w:rsidRDefault="005709DE" w:rsidP="00E05F5E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不可空</w:t>
            </w:r>
          </w:p>
        </w:tc>
        <w:tc>
          <w:tcPr>
            <w:tcW w:w="198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7F51A69" w14:textId="77777777" w:rsidR="005709DE" w:rsidRPr="00DD69AB" w:rsidRDefault="005709DE" w:rsidP="00E05F5E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101148826689730959160</w:t>
            </w:r>
          </w:p>
        </w:tc>
      </w:tr>
      <w:tr w:rsidR="0079428F" w:rsidRPr="00DD69AB" w14:paraId="37C943E7" w14:textId="77777777" w:rsidTr="0079428F">
        <w:trPr>
          <w:trHeight w:val="222"/>
          <w:jc w:val="center"/>
        </w:trPr>
        <w:tc>
          <w:tcPr>
            <w:tcW w:w="1272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D55F4B6" w14:textId="77777777" w:rsidR="005709DE" w:rsidRPr="00DD69AB" w:rsidRDefault="005709DE" w:rsidP="004149A1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Status</w:t>
            </w:r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599AE15" w14:textId="77777777" w:rsidR="005709DE" w:rsidRPr="00DD69AB" w:rsidRDefault="005709DE" w:rsidP="006E3194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鉴</w:t>
            </w:r>
            <w:proofErr w:type="gramStart"/>
            <w:r w:rsidRPr="00DD69AB">
              <w:rPr>
                <w:rFonts w:ascii="Times New Roman" w:hAnsi="Times New Roman" w:cs="宋体" w:hint="eastAsia"/>
                <w:color w:val="000000"/>
              </w:rPr>
              <w:t>权状态</w:t>
            </w:r>
            <w:proofErr w:type="gramEnd"/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3B80570" w14:textId="77777777" w:rsidR="005709DE" w:rsidRPr="00DD69AB" w:rsidRDefault="005709DE" w:rsidP="006E3194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String(5)</w:t>
            </w:r>
          </w:p>
        </w:tc>
        <w:tc>
          <w:tcPr>
            <w:tcW w:w="1842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5B58129" w14:textId="77777777" w:rsidR="005709DE" w:rsidRPr="00DD69AB" w:rsidRDefault="005709DE" w:rsidP="00E05F5E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S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>成功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 xml:space="preserve"> F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>失败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 xml:space="preserve"> P 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>处理中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F28FC40" w14:textId="77777777" w:rsidR="005709DE" w:rsidRPr="00DD69AB" w:rsidRDefault="005709DE" w:rsidP="00E05F5E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不可空</w:t>
            </w:r>
          </w:p>
        </w:tc>
        <w:tc>
          <w:tcPr>
            <w:tcW w:w="198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26214EA" w14:textId="77777777" w:rsidR="005709DE" w:rsidRPr="00DD69AB" w:rsidRDefault="005709DE" w:rsidP="00E05F5E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例：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>S</w:t>
            </w:r>
          </w:p>
        </w:tc>
      </w:tr>
      <w:tr w:rsidR="0079428F" w:rsidRPr="00DD69AB" w14:paraId="1653D9BE" w14:textId="77777777" w:rsidTr="0079428F">
        <w:trPr>
          <w:trHeight w:val="222"/>
          <w:jc w:val="center"/>
        </w:trPr>
        <w:tc>
          <w:tcPr>
            <w:tcW w:w="1272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F3EC82A" w14:textId="77777777" w:rsidR="005709DE" w:rsidRPr="00DD69AB" w:rsidRDefault="005709DE" w:rsidP="004149A1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RetCode</w:t>
            </w:r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691C587" w14:textId="77777777" w:rsidR="005709DE" w:rsidRPr="00DD69AB" w:rsidRDefault="005709DE" w:rsidP="0043250B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业务返回码</w:t>
            </w:r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153B6D2" w14:textId="77777777" w:rsidR="005709DE" w:rsidRPr="00DD69AB" w:rsidRDefault="005709DE" w:rsidP="0043250B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(</w:t>
            </w:r>
            <w:r w:rsidRPr="00DD69AB">
              <w:rPr>
                <w:rFonts w:ascii="Times New Roman" w:hAnsi="Times New Roman" w:cs="Arial" w:hint="eastAsia"/>
              </w:rPr>
              <w:t>64</w:t>
            </w:r>
            <w:r w:rsidRPr="00DD69AB">
              <w:rPr>
                <w:rFonts w:ascii="Times New Roman" w:hAnsi="Times New Roman" w:cs="Arial"/>
              </w:rPr>
              <w:t>)</w:t>
            </w:r>
          </w:p>
        </w:tc>
        <w:tc>
          <w:tcPr>
            <w:tcW w:w="1842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399438D" w14:textId="77777777" w:rsidR="005709DE" w:rsidRPr="00DD69AB" w:rsidRDefault="005709DE" w:rsidP="0043250B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参见附录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9C1209D" w14:textId="77777777" w:rsidR="005709DE" w:rsidRPr="00DD69AB" w:rsidRDefault="005709DE" w:rsidP="0043250B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可空</w:t>
            </w:r>
          </w:p>
        </w:tc>
        <w:tc>
          <w:tcPr>
            <w:tcW w:w="198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10CE255" w14:textId="77777777" w:rsidR="005709DE" w:rsidRPr="00DD69AB" w:rsidRDefault="005709DE" w:rsidP="0043250B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例：</w:t>
            </w:r>
            <w:r w:rsidRPr="00DD69AB">
              <w:rPr>
                <w:rFonts w:ascii="Times New Roman" w:hAnsi="Times New Roman" w:cs="宋体"/>
                <w:color w:val="000000"/>
              </w:rPr>
              <w:t>PARTNER_ID_NOT_EXIST</w:t>
            </w:r>
          </w:p>
        </w:tc>
      </w:tr>
      <w:tr w:rsidR="0079428F" w:rsidRPr="00DD69AB" w14:paraId="5A483855" w14:textId="77777777" w:rsidTr="0079428F">
        <w:trPr>
          <w:trHeight w:val="222"/>
          <w:jc w:val="center"/>
        </w:trPr>
        <w:tc>
          <w:tcPr>
            <w:tcW w:w="1272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9D51DD3" w14:textId="77777777" w:rsidR="005709DE" w:rsidRPr="00DD69AB" w:rsidRDefault="005709DE" w:rsidP="004149A1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RetMsg</w:t>
            </w:r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FE5EC49" w14:textId="77777777" w:rsidR="005709DE" w:rsidRPr="00DD69AB" w:rsidRDefault="005709DE" w:rsidP="0043250B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返回描述</w:t>
            </w:r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2A6950B" w14:textId="77777777" w:rsidR="005709DE" w:rsidRPr="00DD69AB" w:rsidRDefault="005709DE" w:rsidP="0043250B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 (200)</w:t>
            </w:r>
          </w:p>
        </w:tc>
        <w:tc>
          <w:tcPr>
            <w:tcW w:w="1842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BB0AFD3" w14:textId="77777777" w:rsidR="005709DE" w:rsidRPr="00DD69AB" w:rsidRDefault="005709DE" w:rsidP="0043250B">
            <w:pPr>
              <w:pStyle w:val="afb"/>
              <w:rPr>
                <w:rFonts w:ascii="Times New Roman" w:hAnsi="Times New Roman" w:cs="宋体"/>
                <w:color w:val="000000"/>
              </w:rPr>
            </w:pP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455E98D" w14:textId="77777777" w:rsidR="005709DE" w:rsidRPr="00DD69AB" w:rsidRDefault="005709DE" w:rsidP="0043250B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可空</w:t>
            </w:r>
          </w:p>
        </w:tc>
        <w:tc>
          <w:tcPr>
            <w:tcW w:w="198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EED8D07" w14:textId="77777777" w:rsidR="005709DE" w:rsidRPr="00DD69AB" w:rsidRDefault="005709DE" w:rsidP="0043250B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例：</w:t>
            </w:r>
            <w:r w:rsidRPr="00DD69AB">
              <w:rPr>
                <w:rFonts w:ascii="Times New Roman" w:hAnsi="Times New Roman" w:cs="宋体"/>
                <w:color w:val="000000"/>
              </w:rPr>
              <w:t>合作方</w:t>
            </w:r>
            <w:r w:rsidRPr="00DD69AB">
              <w:rPr>
                <w:rFonts w:ascii="Times New Roman" w:hAnsi="Times New Roman" w:cs="宋体"/>
                <w:color w:val="000000"/>
              </w:rPr>
              <w:t>Id</w:t>
            </w:r>
            <w:r w:rsidRPr="00DD69AB">
              <w:rPr>
                <w:rFonts w:ascii="Times New Roman" w:hAnsi="Times New Roman" w:cs="宋体"/>
                <w:color w:val="000000"/>
              </w:rPr>
              <w:t>不存在</w:t>
            </w:r>
          </w:p>
        </w:tc>
      </w:tr>
      <w:tr w:rsidR="0079428F" w:rsidRPr="00DD69AB" w14:paraId="07CA1BBD" w14:textId="77777777" w:rsidTr="0079428F">
        <w:trPr>
          <w:trHeight w:val="222"/>
          <w:jc w:val="center"/>
        </w:trPr>
        <w:tc>
          <w:tcPr>
            <w:tcW w:w="1272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FA5F936" w14:textId="77777777" w:rsidR="005709DE" w:rsidRPr="00DD69AB" w:rsidRDefault="005709DE" w:rsidP="004149A1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E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xtension</w:t>
            </w:r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D564869" w14:textId="77777777" w:rsidR="005709DE" w:rsidRPr="00DD69AB" w:rsidRDefault="005709DE" w:rsidP="006E3194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扩展字段</w:t>
            </w:r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224BC09" w14:textId="77777777" w:rsidR="005709DE" w:rsidRPr="00DD69AB" w:rsidRDefault="005709DE" w:rsidP="006E3194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(4000)</w:t>
            </w:r>
          </w:p>
        </w:tc>
        <w:tc>
          <w:tcPr>
            <w:tcW w:w="1842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64E8195" w14:textId="77777777" w:rsidR="005709DE" w:rsidRPr="00DD69AB" w:rsidRDefault="005709DE" w:rsidP="00E05F5E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响应基本</w:t>
            </w:r>
            <w:r w:rsidRPr="00DD69AB">
              <w:rPr>
                <w:rFonts w:ascii="Times New Roman" w:hAnsi="Times New Roman" w:cs="宋体"/>
                <w:color w:val="000000"/>
              </w:rPr>
              <w:t>参数扩展字段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CCE0293" w14:textId="77777777" w:rsidR="005709DE" w:rsidRPr="00DD69AB" w:rsidRDefault="005709DE" w:rsidP="00E05F5E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可</w:t>
            </w:r>
            <w:r w:rsidRPr="00DD69AB">
              <w:rPr>
                <w:rFonts w:ascii="Times New Roman" w:hAnsi="Times New Roman" w:cs="宋体"/>
                <w:color w:val="000000"/>
              </w:rPr>
              <w:t>空</w:t>
            </w:r>
          </w:p>
        </w:tc>
        <w:tc>
          <w:tcPr>
            <w:tcW w:w="198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645AC41" w14:textId="77777777" w:rsidR="005709DE" w:rsidRPr="00DD69AB" w:rsidRDefault="005709DE" w:rsidP="00E05F5E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json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>格式</w:t>
            </w:r>
            <w:r w:rsidRPr="00DD69AB">
              <w:rPr>
                <w:rFonts w:ascii="Times New Roman" w:hAnsi="Times New Roman" w:cs="宋体"/>
                <w:color w:val="000000"/>
              </w:rPr>
              <w:t>：</w:t>
            </w:r>
          </w:p>
          <w:p w14:paraId="09EDEDD8" w14:textId="77777777" w:rsidR="005709DE" w:rsidRPr="00DD69AB" w:rsidRDefault="005709DE" w:rsidP="00E05F5E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[{'key1':'value','key2':'value2'}]</w:t>
            </w:r>
          </w:p>
        </w:tc>
      </w:tr>
    </w:tbl>
    <w:p w14:paraId="6F96D1D6" w14:textId="77777777" w:rsidR="00E81405" w:rsidRPr="003B4AA2" w:rsidRDefault="003B4AA2" w:rsidP="003B4AA2">
      <w:pPr>
        <w:pStyle w:val="4"/>
        <w:widowControl w:val="0"/>
        <w:autoSpaceDE/>
        <w:autoSpaceDN/>
        <w:adjustRightInd/>
        <w:snapToGrid/>
        <w:spacing w:beforeLines="0" w:before="260" w:after="260" w:line="377" w:lineRule="auto"/>
        <w:jc w:val="both"/>
        <w:rPr>
          <w:rFonts w:eastAsia="微软雅黑" w:cs="Times New Roman"/>
          <w:bCs/>
          <w:snapToGrid/>
          <w:color w:val="auto"/>
          <w:kern w:val="2"/>
          <w:sz w:val="28"/>
          <w:szCs w:val="28"/>
        </w:rPr>
      </w:pPr>
      <w:bookmarkStart w:id="108" w:name="_支付请求接口"/>
      <w:bookmarkEnd w:id="108"/>
      <w:r>
        <w:rPr>
          <w:rFonts w:eastAsia="微软雅黑" w:cs="Times New Roman" w:hint="eastAsia"/>
          <w:bCs/>
          <w:snapToGrid/>
          <w:color w:val="auto"/>
          <w:kern w:val="2"/>
          <w:sz w:val="28"/>
          <w:szCs w:val="28"/>
        </w:rPr>
        <w:t xml:space="preserve">4.4.2.4 </w:t>
      </w:r>
      <w:r w:rsidR="004D4934" w:rsidRPr="003B4AA2">
        <w:rPr>
          <w:rFonts w:eastAsia="微软雅黑" w:cs="Times New Roman" w:hint="eastAsia"/>
          <w:bCs/>
          <w:snapToGrid/>
          <w:color w:val="auto"/>
          <w:kern w:val="2"/>
          <w:sz w:val="28"/>
          <w:szCs w:val="28"/>
        </w:rPr>
        <w:t>鉴权</w:t>
      </w:r>
      <w:r w:rsidR="004A69D5" w:rsidRPr="003B4AA2">
        <w:rPr>
          <w:rFonts w:eastAsia="微软雅黑" w:cs="Times New Roman" w:hint="eastAsia"/>
          <w:bCs/>
          <w:snapToGrid/>
          <w:color w:val="auto"/>
          <w:kern w:val="2"/>
          <w:sz w:val="28"/>
          <w:szCs w:val="28"/>
        </w:rPr>
        <w:t>解绑</w:t>
      </w:r>
      <w:r w:rsidR="00E81405" w:rsidRPr="003B4AA2">
        <w:rPr>
          <w:rFonts w:eastAsia="微软雅黑" w:cs="Times New Roman" w:hint="eastAsia"/>
          <w:bCs/>
          <w:snapToGrid/>
          <w:color w:val="auto"/>
          <w:kern w:val="2"/>
          <w:sz w:val="28"/>
          <w:szCs w:val="28"/>
        </w:rPr>
        <w:t>接口（</w:t>
      </w:r>
      <w:r w:rsidR="00E81405" w:rsidRPr="003B4AA2">
        <w:rPr>
          <w:rFonts w:eastAsia="微软雅黑" w:cs="Times New Roman" w:hint="eastAsia"/>
          <w:bCs/>
          <w:snapToGrid/>
          <w:color w:val="auto"/>
          <w:kern w:val="2"/>
          <w:sz w:val="28"/>
          <w:szCs w:val="28"/>
        </w:rPr>
        <w:t>API</w:t>
      </w:r>
      <w:r w:rsidR="00E81405" w:rsidRPr="003B4AA2">
        <w:rPr>
          <w:rFonts w:eastAsia="微软雅黑" w:cs="Times New Roman" w:hint="eastAsia"/>
          <w:bCs/>
          <w:snapToGrid/>
          <w:color w:val="auto"/>
          <w:kern w:val="2"/>
          <w:sz w:val="28"/>
          <w:szCs w:val="28"/>
        </w:rPr>
        <w:t>）</w:t>
      </w:r>
    </w:p>
    <w:p w14:paraId="07FCF715" w14:textId="77777777" w:rsidR="00E81405" w:rsidRPr="00132D5B" w:rsidRDefault="00E81405" w:rsidP="00132D5B">
      <w:pPr>
        <w:autoSpaceDE/>
        <w:adjustRightInd/>
        <w:snapToGrid/>
        <w:ind w:firstLineChars="200" w:firstLine="420"/>
        <w:rPr>
          <w:rFonts w:ascii="Times New Roman" w:hAnsi="Times New Roman" w:cs="Times New Roman"/>
          <w:snapToGrid/>
          <w:color w:val="000000"/>
          <w:kern w:val="2"/>
          <w:sz w:val="21"/>
        </w:rPr>
      </w:pP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功能</w:t>
      </w:r>
      <w:r w:rsidRPr="00132D5B">
        <w:rPr>
          <w:rFonts w:ascii="Times New Roman" w:hAnsi="Times New Roman" w:cs="Times New Roman"/>
          <w:snapToGrid/>
          <w:color w:val="000000"/>
          <w:kern w:val="2"/>
          <w:sz w:val="21"/>
        </w:rPr>
        <w:t>描述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：用户通过</w:t>
      </w:r>
      <w:r w:rsidR="004A69D5"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商户号、用户编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号</w:t>
      </w:r>
      <w:r w:rsidR="004A69D5"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和卡的前六位后四位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，</w:t>
      </w:r>
      <w:r w:rsidR="004A69D5"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进行解绑操作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，如果鉴</w:t>
      </w:r>
      <w:proofErr w:type="gramStart"/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权成功</w:t>
      </w:r>
      <w:proofErr w:type="gramEnd"/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就成功绑卡，如果鉴</w:t>
      </w:r>
      <w:proofErr w:type="gramStart"/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权失败</w:t>
      </w:r>
      <w:proofErr w:type="gramEnd"/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则返回</w:t>
      </w:r>
      <w:proofErr w:type="gramStart"/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用户绑卡失败</w:t>
      </w:r>
      <w:proofErr w:type="gramEnd"/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。</w:t>
      </w:r>
    </w:p>
    <w:p w14:paraId="0E9F8951" w14:textId="77777777" w:rsidR="00E81405" w:rsidRPr="00132D5B" w:rsidRDefault="00E81405" w:rsidP="00132D5B">
      <w:pPr>
        <w:autoSpaceDE/>
        <w:adjustRightInd/>
        <w:snapToGrid/>
        <w:ind w:firstLineChars="200" w:firstLine="420"/>
        <w:rPr>
          <w:rFonts w:ascii="Times New Roman" w:hAnsi="Times New Roman" w:cs="Times New Roman"/>
          <w:snapToGrid/>
          <w:color w:val="000000"/>
          <w:kern w:val="2"/>
          <w:sz w:val="21"/>
        </w:rPr>
      </w:pP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接口名称：</w:t>
      </w:r>
      <w:r w:rsidR="007C7DD1"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 xml:space="preserve"> </w:t>
      </w:r>
      <w:r w:rsidR="007C7DD1" w:rsidRPr="00132D5B">
        <w:rPr>
          <w:rFonts w:ascii="Times New Roman" w:hAnsi="Times New Roman" w:cs="Times New Roman"/>
          <w:snapToGrid/>
          <w:color w:val="000000"/>
          <w:kern w:val="2"/>
          <w:sz w:val="21"/>
        </w:rPr>
        <w:t>nmg_assign_api_auth_unbind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；对应公共请求基本参数中的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service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字段</w:t>
      </w:r>
    </w:p>
    <w:p w14:paraId="1963B41B" w14:textId="77777777" w:rsidR="00E81405" w:rsidRPr="00FB2060" w:rsidRDefault="00E81405" w:rsidP="00716413">
      <w:pPr>
        <w:pStyle w:val="5"/>
        <w:numPr>
          <w:ilvl w:val="4"/>
          <w:numId w:val="30"/>
        </w:numPr>
        <w:spacing w:beforeLines="0" w:before="260" w:after="260" w:line="322" w:lineRule="auto"/>
        <w:rPr>
          <w:snapToGrid/>
        </w:rPr>
      </w:pPr>
      <w:r w:rsidRPr="00FB2060">
        <w:rPr>
          <w:rFonts w:hint="eastAsia"/>
          <w:snapToGrid/>
        </w:rPr>
        <w:t>请求基本参数</w:t>
      </w:r>
    </w:p>
    <w:tbl>
      <w:tblPr>
        <w:tblW w:w="8505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130"/>
        <w:gridCol w:w="1276"/>
        <w:gridCol w:w="1276"/>
        <w:gridCol w:w="2126"/>
        <w:gridCol w:w="872"/>
        <w:gridCol w:w="1825"/>
      </w:tblGrid>
      <w:tr w:rsidR="0079428F" w:rsidRPr="00DD69AB" w14:paraId="05D579E7" w14:textId="77777777" w:rsidTr="0079428F">
        <w:trPr>
          <w:trHeight w:val="240"/>
          <w:jc w:val="center"/>
        </w:trPr>
        <w:tc>
          <w:tcPr>
            <w:tcW w:w="1130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210134D2" w14:textId="77777777" w:rsidR="00E81405" w:rsidRPr="00DD69AB" w:rsidRDefault="00E81405" w:rsidP="00E81405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参数</w:t>
            </w:r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46541AEE" w14:textId="77777777" w:rsidR="00E81405" w:rsidRPr="00DD69AB" w:rsidRDefault="00E81405" w:rsidP="00E81405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参数名称</w:t>
            </w:r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2399F09C" w14:textId="77777777" w:rsidR="00E81405" w:rsidRPr="00DD69AB" w:rsidRDefault="00E81405" w:rsidP="00E81405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类型</w:t>
            </w:r>
          </w:p>
          <w:p w14:paraId="63B04379" w14:textId="77777777" w:rsidR="00E81405" w:rsidRPr="00DD69AB" w:rsidRDefault="00E81405" w:rsidP="00E81405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（长度范围）</w:t>
            </w:r>
          </w:p>
        </w:tc>
        <w:tc>
          <w:tcPr>
            <w:tcW w:w="212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7C1958A3" w14:textId="77777777" w:rsidR="00E81405" w:rsidRPr="00DD69AB" w:rsidRDefault="00E81405" w:rsidP="00E81405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参数说明</w:t>
            </w:r>
          </w:p>
        </w:tc>
        <w:tc>
          <w:tcPr>
            <w:tcW w:w="872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736A63B1" w14:textId="77777777" w:rsidR="00E81405" w:rsidRPr="00DD69AB" w:rsidRDefault="00E81405" w:rsidP="00E81405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是否</w:t>
            </w:r>
          </w:p>
          <w:p w14:paraId="537F6E84" w14:textId="77777777" w:rsidR="00E81405" w:rsidRPr="00DD69AB" w:rsidRDefault="00E81405" w:rsidP="00E81405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可为空</w:t>
            </w:r>
          </w:p>
        </w:tc>
        <w:tc>
          <w:tcPr>
            <w:tcW w:w="182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5ABFA979" w14:textId="77777777" w:rsidR="00E81405" w:rsidRPr="00DD69AB" w:rsidRDefault="00E81405" w:rsidP="00E81405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样例</w:t>
            </w:r>
          </w:p>
        </w:tc>
      </w:tr>
      <w:tr w:rsidR="004A689A" w:rsidRPr="00DD69AB" w14:paraId="752CBA6A" w14:textId="77777777" w:rsidTr="0079428F">
        <w:trPr>
          <w:trHeight w:val="89"/>
          <w:jc w:val="center"/>
        </w:trPr>
        <w:tc>
          <w:tcPr>
            <w:tcW w:w="8505" w:type="dxa"/>
            <w:gridSpan w:val="6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9B23874" w14:textId="77777777" w:rsidR="00E81405" w:rsidRPr="00DD69AB" w:rsidRDefault="00E81405" w:rsidP="0079428F">
            <w:pPr>
              <w:autoSpaceDN w:val="0"/>
              <w:ind w:firstLine="0"/>
              <w:rPr>
                <w:rFonts w:ascii="Times New Roman" w:hAnsi="Times New Roman"/>
                <w:b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b/>
                <w:color w:val="000000"/>
                <w:sz w:val="18"/>
                <w:szCs w:val="18"/>
              </w:rPr>
              <w:t>业务参数</w:t>
            </w:r>
          </w:p>
        </w:tc>
      </w:tr>
      <w:tr w:rsidR="0079428F" w:rsidRPr="00DD69AB" w14:paraId="1B928E88" w14:textId="77777777" w:rsidTr="0079428F">
        <w:trPr>
          <w:trHeight w:val="343"/>
          <w:jc w:val="center"/>
        </w:trPr>
        <w:tc>
          <w:tcPr>
            <w:tcW w:w="1130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FF87383" w14:textId="77777777" w:rsidR="00E81405" w:rsidRPr="00DD69AB" w:rsidRDefault="00E81405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T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rxId</w:t>
            </w:r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9743DF0" w14:textId="77777777" w:rsidR="00E81405" w:rsidRPr="00DD69AB" w:rsidRDefault="00E81405" w:rsidP="00E81405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商户网站唯一订单号</w:t>
            </w:r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B78CF64" w14:textId="77777777" w:rsidR="00E81405" w:rsidRPr="00DD69AB" w:rsidRDefault="00E81405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(</w:t>
            </w:r>
            <w:r w:rsidRPr="00DD69AB">
              <w:rPr>
                <w:rFonts w:ascii="Times New Roman" w:hAnsi="Times New Roman" w:cs="Arial" w:hint="eastAsia"/>
              </w:rPr>
              <w:t>32</w:t>
            </w:r>
            <w:r w:rsidRPr="00DD69AB">
              <w:rPr>
                <w:rFonts w:ascii="Times New Roman" w:hAnsi="Times New Roman" w:cs="Arial"/>
              </w:rPr>
              <w:t>)</w:t>
            </w:r>
          </w:p>
        </w:tc>
        <w:tc>
          <w:tcPr>
            <w:tcW w:w="212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4B919CC" w14:textId="77777777" w:rsidR="00E81405" w:rsidRPr="00DD69AB" w:rsidRDefault="00E81405" w:rsidP="00E81405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商户网站唯一订单号</w:t>
            </w:r>
          </w:p>
        </w:tc>
        <w:tc>
          <w:tcPr>
            <w:tcW w:w="872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C1FAB94" w14:textId="77777777" w:rsidR="00E81405" w:rsidRPr="00DD69AB" w:rsidRDefault="00E81405" w:rsidP="00E81405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不可空</w:t>
            </w:r>
          </w:p>
        </w:tc>
        <w:tc>
          <w:tcPr>
            <w:tcW w:w="182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606525C" w14:textId="77777777" w:rsidR="00E81405" w:rsidRPr="00DD69AB" w:rsidRDefault="00E81405" w:rsidP="00E81405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例：</w:t>
            </w:r>
            <w:r w:rsidRPr="00DD69AB">
              <w:rPr>
                <w:rFonts w:ascii="Times New Roman" w:hAnsi="Times New Roman" w:cs="宋体"/>
                <w:color w:val="000000"/>
              </w:rPr>
              <w:t>6741334835157966</w:t>
            </w:r>
          </w:p>
        </w:tc>
      </w:tr>
      <w:tr w:rsidR="0079428F" w:rsidRPr="00DD69AB" w14:paraId="585ABAC2" w14:textId="77777777" w:rsidTr="0079428F">
        <w:trPr>
          <w:trHeight w:val="479"/>
          <w:jc w:val="center"/>
        </w:trPr>
        <w:tc>
          <w:tcPr>
            <w:tcW w:w="1130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072BB97" w14:textId="77777777" w:rsidR="004A689A" w:rsidRPr="00DD69AB" w:rsidRDefault="004A689A" w:rsidP="00DD69AB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M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erUserId</w:t>
            </w:r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C9374EF" w14:textId="77777777" w:rsidR="004A689A" w:rsidRPr="00DD69AB" w:rsidRDefault="004A689A" w:rsidP="00DD69AB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用户标识</w:t>
            </w:r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FF9CFF0" w14:textId="77777777" w:rsidR="004A689A" w:rsidRPr="00DD69AB" w:rsidRDefault="004A689A" w:rsidP="00DD69AB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(32)</w:t>
            </w:r>
          </w:p>
        </w:tc>
        <w:tc>
          <w:tcPr>
            <w:tcW w:w="212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DAAFF3C" w14:textId="77777777" w:rsidR="004A689A" w:rsidRPr="00DD69AB" w:rsidRDefault="004A689A" w:rsidP="00DD69AB">
            <w:pPr>
              <w:ind w:firstLine="0"/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/>
                <w:sz w:val="18"/>
                <w:szCs w:val="18"/>
              </w:rPr>
              <w:t>商户</w:t>
            </w:r>
            <w:r w:rsidRPr="00DD69AB">
              <w:rPr>
                <w:rFonts w:ascii="Times New Roman" w:hAnsi="Times New Roman" w:hint="eastAsia"/>
                <w:sz w:val="18"/>
                <w:szCs w:val="18"/>
              </w:rPr>
              <w:t>网站用户</w:t>
            </w:r>
            <w:r w:rsidRPr="00DD69AB">
              <w:rPr>
                <w:rFonts w:ascii="Times New Roman" w:hAnsi="Times New Roman"/>
                <w:sz w:val="18"/>
                <w:szCs w:val="18"/>
              </w:rPr>
              <w:t>唯一标识</w:t>
            </w:r>
          </w:p>
        </w:tc>
        <w:tc>
          <w:tcPr>
            <w:tcW w:w="872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40E5A7E" w14:textId="77777777" w:rsidR="004A689A" w:rsidRPr="00DD69AB" w:rsidRDefault="004A689A" w:rsidP="00DD69AB">
            <w:pPr>
              <w:ind w:firstLine="0"/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/>
                <w:sz w:val="18"/>
                <w:szCs w:val="18"/>
              </w:rPr>
              <w:t>不可空</w:t>
            </w:r>
          </w:p>
        </w:tc>
        <w:tc>
          <w:tcPr>
            <w:tcW w:w="182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5B2685D" w14:textId="77777777" w:rsidR="004A689A" w:rsidRPr="00DD69AB" w:rsidRDefault="004A689A" w:rsidP="00DD69AB">
            <w:pPr>
              <w:ind w:firstLine="0"/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/>
                <w:sz w:val="18"/>
                <w:szCs w:val="18"/>
              </w:rPr>
              <w:t>不建议用户手机号</w:t>
            </w:r>
            <w:r w:rsidRPr="00DD69AB">
              <w:rPr>
                <w:rFonts w:ascii="Times New Roman" w:hAnsi="Times New Roman" w:hint="eastAsia"/>
                <w:sz w:val="18"/>
                <w:szCs w:val="18"/>
              </w:rPr>
              <w:t>作</w:t>
            </w:r>
            <w:r w:rsidRPr="00DD69AB">
              <w:rPr>
                <w:rFonts w:ascii="Times New Roman" w:hAnsi="Times New Roman"/>
                <w:sz w:val="18"/>
                <w:szCs w:val="18"/>
              </w:rPr>
              <w:t>为</w:t>
            </w:r>
            <w:r w:rsidRPr="00DD69AB">
              <w:rPr>
                <w:rFonts w:ascii="Times New Roman" w:hAnsi="Times New Roman" w:hint="eastAsia"/>
                <w:sz w:val="18"/>
                <w:szCs w:val="18"/>
              </w:rPr>
              <w:t>标识</w:t>
            </w:r>
          </w:p>
        </w:tc>
      </w:tr>
      <w:tr w:rsidR="0079428F" w:rsidRPr="00DD69AB" w14:paraId="1C5E00D3" w14:textId="77777777" w:rsidTr="0079428F">
        <w:trPr>
          <w:trHeight w:val="479"/>
          <w:jc w:val="center"/>
        </w:trPr>
        <w:tc>
          <w:tcPr>
            <w:tcW w:w="1130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BBB91CC" w14:textId="77777777" w:rsidR="009842FD" w:rsidRPr="00DD69AB" w:rsidRDefault="009842FD" w:rsidP="00DD69AB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UnbindType</w:t>
            </w:r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5D51979" w14:textId="77777777" w:rsidR="009842FD" w:rsidRPr="00DD69AB" w:rsidRDefault="009842FD" w:rsidP="00DD69AB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解绑模式</w:t>
            </w:r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B3F130B" w14:textId="77777777" w:rsidR="009842FD" w:rsidRPr="00DD69AB" w:rsidRDefault="009842FD" w:rsidP="00DD69AB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String(1)</w:t>
            </w:r>
          </w:p>
        </w:tc>
        <w:tc>
          <w:tcPr>
            <w:tcW w:w="212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DCA6FE6" w14:textId="77777777" w:rsidR="009842FD" w:rsidRPr="00DD69AB" w:rsidRDefault="009842FD" w:rsidP="009842FD">
            <w:pPr>
              <w:ind w:firstLine="0"/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sz w:val="18"/>
                <w:szCs w:val="18"/>
              </w:rPr>
              <w:t>解绑模式，</w:t>
            </w:r>
          </w:p>
          <w:p w14:paraId="0A33C1C5" w14:textId="77777777" w:rsidR="009842FD" w:rsidRPr="00DD69AB" w:rsidRDefault="009842FD" w:rsidP="009842FD">
            <w:pPr>
              <w:ind w:firstLine="0"/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/>
                <w:sz w:val="18"/>
                <w:szCs w:val="18"/>
              </w:rPr>
              <w:t>1</w:t>
            </w:r>
            <w:r w:rsidRPr="00DD69AB">
              <w:rPr>
                <w:rFonts w:ascii="Times New Roman" w:hAnsi="Times New Roman"/>
                <w:sz w:val="18"/>
                <w:szCs w:val="18"/>
              </w:rPr>
              <w:t>：代表普通模式解绑，</w:t>
            </w:r>
            <w:r w:rsidRPr="00DD69AB">
              <w:rPr>
                <w:rFonts w:ascii="Times New Roman" w:hAnsi="Times New Roman"/>
                <w:sz w:val="18"/>
                <w:szCs w:val="18"/>
              </w:rPr>
              <w:lastRenderedPageBreak/>
              <w:t>参数需要</w:t>
            </w:r>
            <w:proofErr w:type="gramStart"/>
            <w:r w:rsidRPr="00DD69AB">
              <w:rPr>
                <w:rFonts w:ascii="Times New Roman" w:hAnsi="Times New Roman"/>
                <w:sz w:val="18"/>
                <w:szCs w:val="18"/>
              </w:rPr>
              <w:t>传递卡</w:t>
            </w:r>
            <w:proofErr w:type="gramEnd"/>
            <w:r w:rsidRPr="00DD69AB">
              <w:rPr>
                <w:rFonts w:ascii="Times New Roman" w:hAnsi="Times New Roman"/>
                <w:sz w:val="18"/>
                <w:szCs w:val="18"/>
              </w:rPr>
              <w:t>信息的前</w:t>
            </w:r>
            <w:r w:rsidRPr="00DD69AB">
              <w:rPr>
                <w:rFonts w:ascii="Times New Roman" w:hAnsi="Times New Roman"/>
                <w:sz w:val="18"/>
                <w:szCs w:val="18"/>
              </w:rPr>
              <w:t>6</w:t>
            </w:r>
            <w:r w:rsidRPr="00DD69AB">
              <w:rPr>
                <w:rFonts w:ascii="Times New Roman" w:hAnsi="Times New Roman"/>
                <w:sz w:val="18"/>
                <w:szCs w:val="18"/>
              </w:rPr>
              <w:t>后</w:t>
            </w:r>
            <w:r w:rsidRPr="00DD69AB">
              <w:rPr>
                <w:rFonts w:ascii="Times New Roman" w:hAnsi="Times New Roman"/>
                <w:sz w:val="18"/>
                <w:szCs w:val="18"/>
              </w:rPr>
              <w:t>4</w:t>
            </w:r>
            <w:r w:rsidRPr="00DD69AB">
              <w:rPr>
                <w:rFonts w:ascii="Times New Roman" w:hAnsi="Times New Roman" w:hint="eastAsia"/>
                <w:sz w:val="18"/>
                <w:szCs w:val="18"/>
              </w:rPr>
              <w:t>；</w:t>
            </w:r>
          </w:p>
          <w:p w14:paraId="7E9D55BD" w14:textId="77777777" w:rsidR="009842FD" w:rsidRPr="00DD69AB" w:rsidRDefault="009842FD" w:rsidP="009842FD">
            <w:pPr>
              <w:ind w:firstLine="0"/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/>
                <w:sz w:val="18"/>
                <w:szCs w:val="18"/>
              </w:rPr>
              <w:t>2</w:t>
            </w:r>
            <w:r w:rsidRPr="00DD69AB">
              <w:rPr>
                <w:rFonts w:ascii="Times New Roman" w:hAnsi="Times New Roman"/>
                <w:sz w:val="18"/>
                <w:szCs w:val="18"/>
              </w:rPr>
              <w:t>：指定路由模式解绑，需要传递卡号标识（必须是指定路由模式的鉴</w:t>
            </w:r>
            <w:proofErr w:type="gramStart"/>
            <w:r w:rsidRPr="00DD69AB">
              <w:rPr>
                <w:rFonts w:ascii="Times New Roman" w:hAnsi="Times New Roman"/>
                <w:sz w:val="18"/>
                <w:szCs w:val="18"/>
              </w:rPr>
              <w:t>权绑卡</w:t>
            </w:r>
            <w:proofErr w:type="gramEnd"/>
            <w:r w:rsidRPr="00DD69AB">
              <w:rPr>
                <w:rFonts w:ascii="Times New Roman" w:hAnsi="Times New Roman"/>
                <w:sz w:val="18"/>
                <w:szCs w:val="18"/>
              </w:rPr>
              <w:t>才可使用指定路由模式解绑）</w:t>
            </w:r>
          </w:p>
        </w:tc>
        <w:tc>
          <w:tcPr>
            <w:tcW w:w="872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4EF362F" w14:textId="77777777" w:rsidR="009842FD" w:rsidRPr="00DD69AB" w:rsidRDefault="009842FD" w:rsidP="00DD69AB">
            <w:pPr>
              <w:ind w:firstLine="0"/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sz w:val="18"/>
                <w:szCs w:val="18"/>
              </w:rPr>
              <w:lastRenderedPageBreak/>
              <w:t>不可空</w:t>
            </w:r>
          </w:p>
        </w:tc>
        <w:tc>
          <w:tcPr>
            <w:tcW w:w="182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7FE931A" w14:textId="77777777" w:rsidR="009842FD" w:rsidRPr="00DD69AB" w:rsidRDefault="009842FD" w:rsidP="00DD69AB">
            <w:pPr>
              <w:ind w:firstLine="0"/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sz w:val="18"/>
                <w:szCs w:val="18"/>
              </w:rPr>
              <w:t>例如：</w:t>
            </w:r>
            <w:r w:rsidRPr="00DD69AB">
              <w:rPr>
                <w:rFonts w:ascii="Times New Roman" w:hAnsi="Times New Roman" w:hint="eastAsia"/>
                <w:sz w:val="18"/>
                <w:szCs w:val="18"/>
              </w:rPr>
              <w:t>1</w:t>
            </w:r>
          </w:p>
        </w:tc>
      </w:tr>
      <w:tr w:rsidR="0079428F" w:rsidRPr="00DD69AB" w14:paraId="64A564AD" w14:textId="77777777" w:rsidTr="0079428F">
        <w:trPr>
          <w:trHeight w:val="479"/>
          <w:jc w:val="center"/>
        </w:trPr>
        <w:tc>
          <w:tcPr>
            <w:tcW w:w="1130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D5250DA" w14:textId="77777777" w:rsidR="009842FD" w:rsidRPr="00DD69AB" w:rsidRDefault="009842FD" w:rsidP="00DD69AB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lastRenderedPageBreak/>
              <w:t>C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ard</w:t>
            </w: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Id</w:t>
            </w:r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9F4AFDC" w14:textId="77777777" w:rsidR="009842FD" w:rsidRPr="00DD69AB" w:rsidRDefault="009842FD" w:rsidP="00DD69AB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卡号标识</w:t>
            </w:r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B0B5DA4" w14:textId="77777777" w:rsidR="009842FD" w:rsidRPr="00DD69AB" w:rsidRDefault="009842FD" w:rsidP="00DD69AB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String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>(6)</w:t>
            </w:r>
          </w:p>
        </w:tc>
        <w:tc>
          <w:tcPr>
            <w:tcW w:w="212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E144ACB" w14:textId="77777777" w:rsidR="009842FD" w:rsidRPr="00DD69AB" w:rsidRDefault="009842FD" w:rsidP="00DD69AB">
            <w:pPr>
              <w:ind w:firstLine="0"/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sz w:val="18"/>
                <w:szCs w:val="18"/>
              </w:rPr>
              <w:t>卡号卡号标识</w:t>
            </w:r>
          </w:p>
        </w:tc>
        <w:tc>
          <w:tcPr>
            <w:tcW w:w="872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B865570" w14:textId="77777777" w:rsidR="009842FD" w:rsidRPr="00DD69AB" w:rsidRDefault="009842FD" w:rsidP="00DD69AB">
            <w:pPr>
              <w:ind w:firstLine="0"/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/>
                <w:sz w:val="18"/>
                <w:szCs w:val="18"/>
              </w:rPr>
              <w:t>可空</w:t>
            </w:r>
          </w:p>
        </w:tc>
        <w:tc>
          <w:tcPr>
            <w:tcW w:w="182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B88A818" w14:textId="77777777" w:rsidR="009842FD" w:rsidRPr="00DD69AB" w:rsidRDefault="009842FD" w:rsidP="00DD69AB">
            <w:pPr>
              <w:ind w:firstLine="0"/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sz w:val="18"/>
                <w:szCs w:val="18"/>
              </w:rPr>
              <w:t>例：</w:t>
            </w:r>
            <w:r w:rsidRPr="00DD69AB">
              <w:rPr>
                <w:rFonts w:ascii="Times New Roman" w:hAnsi="Times New Roman" w:hint="eastAsia"/>
                <w:sz w:val="18"/>
                <w:szCs w:val="18"/>
              </w:rPr>
              <w:t>2343</w:t>
            </w:r>
          </w:p>
        </w:tc>
      </w:tr>
      <w:tr w:rsidR="0079428F" w:rsidRPr="00DD69AB" w14:paraId="3CF41E97" w14:textId="77777777" w:rsidTr="0079428F">
        <w:trPr>
          <w:trHeight w:val="315"/>
          <w:jc w:val="center"/>
        </w:trPr>
        <w:tc>
          <w:tcPr>
            <w:tcW w:w="1130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8143763" w14:textId="77777777" w:rsidR="009842FD" w:rsidRPr="00DD69AB" w:rsidRDefault="009842FD" w:rsidP="00DD69AB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C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ardBegin</w:t>
            </w:r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A9D9213" w14:textId="77777777" w:rsidR="009842FD" w:rsidRPr="00DD69AB" w:rsidRDefault="009842FD" w:rsidP="00DD69AB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卡号前</w:t>
            </w:r>
            <w:r w:rsidRPr="00DD69AB">
              <w:rPr>
                <w:rFonts w:ascii="Times New Roman" w:hAnsi="Times New Roman" w:cs="宋体"/>
                <w:color w:val="000000"/>
              </w:rPr>
              <w:t>6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>位</w:t>
            </w:r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9F9DD30" w14:textId="77777777" w:rsidR="009842FD" w:rsidRPr="00DD69AB" w:rsidRDefault="009842FD" w:rsidP="00DD69AB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 (6)</w:t>
            </w:r>
          </w:p>
        </w:tc>
        <w:tc>
          <w:tcPr>
            <w:tcW w:w="212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1A73EB2" w14:textId="77777777" w:rsidR="009842FD" w:rsidRPr="00DD69AB" w:rsidRDefault="009842FD" w:rsidP="00DD69AB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卡号前</w:t>
            </w: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6</w:t>
            </w: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位</w:t>
            </w:r>
          </w:p>
        </w:tc>
        <w:tc>
          <w:tcPr>
            <w:tcW w:w="872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81D1EB7" w14:textId="77777777" w:rsidR="009842FD" w:rsidRPr="00DD69AB" w:rsidRDefault="009842FD" w:rsidP="00DD69AB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不可空</w:t>
            </w:r>
          </w:p>
        </w:tc>
        <w:tc>
          <w:tcPr>
            <w:tcW w:w="182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030031C" w14:textId="77777777" w:rsidR="009842FD" w:rsidRPr="00DD69AB" w:rsidRDefault="009842FD" w:rsidP="00DD69AB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123456</w:t>
            </w:r>
          </w:p>
        </w:tc>
      </w:tr>
      <w:tr w:rsidR="0079428F" w:rsidRPr="00DD69AB" w14:paraId="4A76A1B5" w14:textId="77777777" w:rsidTr="0079428F">
        <w:trPr>
          <w:trHeight w:val="222"/>
          <w:jc w:val="center"/>
        </w:trPr>
        <w:tc>
          <w:tcPr>
            <w:tcW w:w="1130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C466363" w14:textId="77777777" w:rsidR="009842FD" w:rsidRPr="00DD69AB" w:rsidRDefault="009842FD" w:rsidP="00DD69AB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C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ardEnd</w:t>
            </w:r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35FD9AE" w14:textId="77777777" w:rsidR="009842FD" w:rsidRPr="00DD69AB" w:rsidRDefault="009842FD" w:rsidP="00DD69AB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卡号后</w:t>
            </w:r>
            <w:r w:rsidRPr="00DD69AB">
              <w:rPr>
                <w:rFonts w:ascii="Times New Roman" w:hAnsi="Times New Roman" w:cs="宋体"/>
                <w:color w:val="000000"/>
              </w:rPr>
              <w:t>4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>位</w:t>
            </w:r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F2EC6D8" w14:textId="77777777" w:rsidR="009842FD" w:rsidRPr="00DD69AB" w:rsidRDefault="009842FD" w:rsidP="00DD69AB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 (4)</w:t>
            </w:r>
          </w:p>
        </w:tc>
        <w:tc>
          <w:tcPr>
            <w:tcW w:w="212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08F361E" w14:textId="77777777" w:rsidR="009842FD" w:rsidRPr="00DD69AB" w:rsidRDefault="009842FD" w:rsidP="00DD69AB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卡号后</w:t>
            </w: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4</w:t>
            </w: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位</w:t>
            </w:r>
          </w:p>
        </w:tc>
        <w:tc>
          <w:tcPr>
            <w:tcW w:w="872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11BFB3C" w14:textId="77777777" w:rsidR="009842FD" w:rsidRPr="00DD69AB" w:rsidRDefault="009842FD" w:rsidP="00DD69AB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不可空</w:t>
            </w:r>
          </w:p>
        </w:tc>
        <w:tc>
          <w:tcPr>
            <w:tcW w:w="182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981FA93" w14:textId="77777777" w:rsidR="009842FD" w:rsidRPr="00DD69AB" w:rsidRDefault="009842FD" w:rsidP="00DD69AB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1234</w:t>
            </w:r>
          </w:p>
        </w:tc>
      </w:tr>
      <w:tr w:rsidR="0079428F" w:rsidRPr="00DD69AB" w14:paraId="7791C1B9" w14:textId="77777777" w:rsidTr="0079428F">
        <w:trPr>
          <w:trHeight w:val="479"/>
          <w:jc w:val="center"/>
        </w:trPr>
        <w:tc>
          <w:tcPr>
            <w:tcW w:w="1130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4268175" w14:textId="77777777" w:rsidR="009842FD" w:rsidRPr="00DD69AB" w:rsidRDefault="009842FD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E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xtension</w:t>
            </w:r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4414424" w14:textId="77777777" w:rsidR="009842FD" w:rsidRPr="00DD69AB" w:rsidRDefault="009842FD" w:rsidP="00E81405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扩展字段</w:t>
            </w:r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6DFDC5E" w14:textId="77777777" w:rsidR="009842FD" w:rsidRPr="00DD69AB" w:rsidRDefault="009842FD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(4000)</w:t>
            </w:r>
          </w:p>
        </w:tc>
        <w:tc>
          <w:tcPr>
            <w:tcW w:w="212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515B9F8" w14:textId="77777777" w:rsidR="009842FD" w:rsidRPr="00DD69AB" w:rsidRDefault="009842FD" w:rsidP="00E81405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请求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>基本</w:t>
            </w:r>
            <w:r w:rsidRPr="00DD69AB">
              <w:rPr>
                <w:rFonts w:ascii="Times New Roman" w:hAnsi="Times New Roman" w:cs="宋体"/>
                <w:color w:val="000000"/>
              </w:rPr>
              <w:t>参数扩展字段</w:t>
            </w:r>
          </w:p>
        </w:tc>
        <w:tc>
          <w:tcPr>
            <w:tcW w:w="872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D8C454B" w14:textId="77777777" w:rsidR="009842FD" w:rsidRPr="00DD69AB" w:rsidRDefault="009842FD" w:rsidP="00E81405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可</w:t>
            </w:r>
            <w:r w:rsidRPr="00DD69AB">
              <w:rPr>
                <w:rFonts w:ascii="Times New Roman" w:hAnsi="Times New Roman" w:cs="宋体"/>
                <w:color w:val="000000"/>
              </w:rPr>
              <w:t>空</w:t>
            </w:r>
          </w:p>
        </w:tc>
        <w:tc>
          <w:tcPr>
            <w:tcW w:w="182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94B4528" w14:textId="77777777" w:rsidR="009842FD" w:rsidRPr="00DD69AB" w:rsidRDefault="009842FD" w:rsidP="00E81405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json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>格式</w:t>
            </w:r>
            <w:r w:rsidRPr="00DD69AB">
              <w:rPr>
                <w:rFonts w:ascii="Times New Roman" w:hAnsi="Times New Roman" w:cs="宋体"/>
                <w:color w:val="000000"/>
              </w:rPr>
              <w:t>：</w:t>
            </w:r>
          </w:p>
          <w:p w14:paraId="07A8F37D" w14:textId="77777777" w:rsidR="009842FD" w:rsidRPr="00DD69AB" w:rsidRDefault="009842FD" w:rsidP="00E81405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[{'key1':'value','key2':'value2'}]</w:t>
            </w:r>
          </w:p>
        </w:tc>
      </w:tr>
    </w:tbl>
    <w:p w14:paraId="2DC1C2B4" w14:textId="77777777" w:rsidR="00E81405" w:rsidRPr="00FB2060" w:rsidRDefault="00E81405" w:rsidP="00716413">
      <w:pPr>
        <w:pStyle w:val="5"/>
        <w:numPr>
          <w:ilvl w:val="4"/>
          <w:numId w:val="30"/>
        </w:numPr>
        <w:spacing w:beforeLines="0" w:before="260" w:after="260" w:line="322" w:lineRule="auto"/>
        <w:rPr>
          <w:snapToGrid/>
        </w:rPr>
      </w:pPr>
      <w:r w:rsidRPr="00FB2060">
        <w:rPr>
          <w:rFonts w:hint="eastAsia"/>
          <w:snapToGrid/>
        </w:rPr>
        <w:t>返回参数</w:t>
      </w:r>
    </w:p>
    <w:tbl>
      <w:tblPr>
        <w:tblW w:w="8505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130"/>
        <w:gridCol w:w="1483"/>
        <w:gridCol w:w="1211"/>
        <w:gridCol w:w="1852"/>
        <w:gridCol w:w="851"/>
        <w:gridCol w:w="1978"/>
      </w:tblGrid>
      <w:tr w:rsidR="0079428F" w:rsidRPr="00DD69AB" w14:paraId="5CA8E248" w14:textId="77777777" w:rsidTr="0079428F">
        <w:trPr>
          <w:trHeight w:val="240"/>
          <w:jc w:val="center"/>
        </w:trPr>
        <w:tc>
          <w:tcPr>
            <w:tcW w:w="1130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7D574DD3" w14:textId="77777777" w:rsidR="00E81405" w:rsidRPr="00DD69AB" w:rsidRDefault="00E81405" w:rsidP="00E81405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参数</w:t>
            </w:r>
          </w:p>
        </w:tc>
        <w:tc>
          <w:tcPr>
            <w:tcW w:w="148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1951A113" w14:textId="77777777" w:rsidR="00E81405" w:rsidRPr="00DD69AB" w:rsidRDefault="00E81405" w:rsidP="00E81405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参数名称</w:t>
            </w:r>
          </w:p>
        </w:tc>
        <w:tc>
          <w:tcPr>
            <w:tcW w:w="121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6B9D0E79" w14:textId="77777777" w:rsidR="00E81405" w:rsidRPr="00DD69AB" w:rsidRDefault="00E81405" w:rsidP="00E81405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类型</w:t>
            </w:r>
          </w:p>
          <w:p w14:paraId="0341171F" w14:textId="77777777" w:rsidR="00E81405" w:rsidRPr="00DD69AB" w:rsidRDefault="00E81405" w:rsidP="00E81405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（长度范围）</w:t>
            </w:r>
          </w:p>
        </w:tc>
        <w:tc>
          <w:tcPr>
            <w:tcW w:w="1852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7320A7BF" w14:textId="77777777" w:rsidR="00E81405" w:rsidRPr="00DD69AB" w:rsidRDefault="00E81405" w:rsidP="00E81405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参数说明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46D04007" w14:textId="77777777" w:rsidR="00E81405" w:rsidRPr="00DD69AB" w:rsidRDefault="00E81405" w:rsidP="00E81405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是否</w:t>
            </w:r>
          </w:p>
          <w:p w14:paraId="3E351DD7" w14:textId="77777777" w:rsidR="00E81405" w:rsidRPr="00DD69AB" w:rsidRDefault="00E81405" w:rsidP="00E81405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可为空</w:t>
            </w:r>
          </w:p>
        </w:tc>
        <w:tc>
          <w:tcPr>
            <w:tcW w:w="197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16C69E05" w14:textId="77777777" w:rsidR="00E81405" w:rsidRPr="00DD69AB" w:rsidRDefault="00E81405" w:rsidP="00E81405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样例</w:t>
            </w:r>
          </w:p>
        </w:tc>
      </w:tr>
      <w:tr w:rsidR="00E81405" w:rsidRPr="00DD69AB" w14:paraId="05CA2AA5" w14:textId="77777777" w:rsidTr="0079428F">
        <w:trPr>
          <w:trHeight w:val="89"/>
          <w:jc w:val="center"/>
        </w:trPr>
        <w:tc>
          <w:tcPr>
            <w:tcW w:w="8505" w:type="dxa"/>
            <w:gridSpan w:val="6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5FDD466" w14:textId="77777777" w:rsidR="00E81405" w:rsidRPr="00DD69AB" w:rsidRDefault="00E81405" w:rsidP="00E81405">
            <w:pPr>
              <w:autoSpaceDN w:val="0"/>
              <w:rPr>
                <w:rFonts w:ascii="Times New Roman" w:hAnsi="Times New Roman"/>
                <w:b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b/>
                <w:color w:val="000000"/>
                <w:sz w:val="18"/>
                <w:szCs w:val="18"/>
              </w:rPr>
              <w:t>业务</w:t>
            </w:r>
            <w:r w:rsidRPr="00DD69AB">
              <w:rPr>
                <w:rFonts w:ascii="Times New Roman" w:hAnsi="Times New Roman"/>
                <w:b/>
                <w:color w:val="000000"/>
                <w:sz w:val="18"/>
                <w:szCs w:val="18"/>
              </w:rPr>
              <w:t>参数</w:t>
            </w:r>
          </w:p>
        </w:tc>
      </w:tr>
      <w:tr w:rsidR="0079428F" w:rsidRPr="00DD69AB" w14:paraId="7E15CF58" w14:textId="77777777" w:rsidTr="0079428F">
        <w:trPr>
          <w:trHeight w:val="371"/>
          <w:jc w:val="center"/>
        </w:trPr>
        <w:tc>
          <w:tcPr>
            <w:tcW w:w="1130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7D2AA66" w14:textId="77777777" w:rsidR="00E81405" w:rsidRPr="00DD69AB" w:rsidRDefault="00E81405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T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rxId</w:t>
            </w:r>
          </w:p>
        </w:tc>
        <w:tc>
          <w:tcPr>
            <w:tcW w:w="148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7DFD636" w14:textId="77777777" w:rsidR="00E81405" w:rsidRPr="00DD69AB" w:rsidRDefault="00E81405" w:rsidP="00E81405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商户网站唯一订单号</w:t>
            </w:r>
          </w:p>
        </w:tc>
        <w:tc>
          <w:tcPr>
            <w:tcW w:w="121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1299036" w14:textId="77777777" w:rsidR="00E81405" w:rsidRPr="00DD69AB" w:rsidRDefault="00E81405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(</w:t>
            </w:r>
            <w:r w:rsidRPr="00DD69AB">
              <w:rPr>
                <w:rFonts w:ascii="Times New Roman" w:hAnsi="Times New Roman" w:cs="Arial" w:hint="eastAsia"/>
              </w:rPr>
              <w:t>32</w:t>
            </w:r>
            <w:r w:rsidRPr="00DD69AB">
              <w:rPr>
                <w:rFonts w:ascii="Times New Roman" w:hAnsi="Times New Roman" w:cs="Arial"/>
              </w:rPr>
              <w:t>)</w:t>
            </w:r>
          </w:p>
        </w:tc>
        <w:tc>
          <w:tcPr>
            <w:tcW w:w="1852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28E431B" w14:textId="77777777" w:rsidR="00E81405" w:rsidRPr="00DD69AB" w:rsidRDefault="00E81405" w:rsidP="00E81405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商户网站唯一订单号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6B13454" w14:textId="77777777" w:rsidR="00E81405" w:rsidRPr="00DD69AB" w:rsidRDefault="00E81405" w:rsidP="00E81405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不可空</w:t>
            </w:r>
          </w:p>
        </w:tc>
        <w:tc>
          <w:tcPr>
            <w:tcW w:w="197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7316C55" w14:textId="77777777" w:rsidR="00E81405" w:rsidRPr="00DD69AB" w:rsidRDefault="00E81405" w:rsidP="00E81405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6741334835157966</w:t>
            </w:r>
          </w:p>
        </w:tc>
      </w:tr>
      <w:tr w:rsidR="0079428F" w:rsidRPr="00DD69AB" w14:paraId="58661BDD" w14:textId="77777777" w:rsidTr="0079428F">
        <w:trPr>
          <w:trHeight w:val="222"/>
          <w:jc w:val="center"/>
        </w:trPr>
        <w:tc>
          <w:tcPr>
            <w:tcW w:w="1130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5C05456" w14:textId="77777777" w:rsidR="00E81405" w:rsidRPr="00DD69AB" w:rsidRDefault="00E81405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O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rderTrxId</w:t>
            </w:r>
          </w:p>
        </w:tc>
        <w:tc>
          <w:tcPr>
            <w:tcW w:w="148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E703A56" w14:textId="77777777" w:rsidR="00E81405" w:rsidRPr="00DD69AB" w:rsidRDefault="00E81405" w:rsidP="00E81405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畅</w:t>
            </w:r>
            <w:r w:rsidRPr="00DD69AB">
              <w:rPr>
                <w:rFonts w:ascii="Times New Roman" w:hAnsi="Times New Roman" w:cs="宋体"/>
                <w:color w:val="000000"/>
              </w:rPr>
              <w:t>捷流水号</w:t>
            </w:r>
          </w:p>
        </w:tc>
        <w:tc>
          <w:tcPr>
            <w:tcW w:w="121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27ADFF1" w14:textId="77777777" w:rsidR="00E81405" w:rsidRPr="00DD69AB" w:rsidRDefault="00E81405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(32)</w:t>
            </w:r>
          </w:p>
        </w:tc>
        <w:tc>
          <w:tcPr>
            <w:tcW w:w="1852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EEDED35" w14:textId="77777777" w:rsidR="00E81405" w:rsidRPr="00DD69AB" w:rsidRDefault="00E81405" w:rsidP="00E81405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畅</w:t>
            </w:r>
            <w:proofErr w:type="gramStart"/>
            <w:r w:rsidRPr="00DD69AB">
              <w:rPr>
                <w:rFonts w:ascii="Times New Roman" w:hAnsi="Times New Roman" w:cs="宋体" w:hint="eastAsia"/>
                <w:color w:val="000000"/>
              </w:rPr>
              <w:t>捷</w:t>
            </w:r>
            <w:r w:rsidRPr="00DD69AB">
              <w:rPr>
                <w:rFonts w:ascii="Times New Roman" w:hAnsi="Times New Roman" w:cs="宋体"/>
                <w:color w:val="000000"/>
              </w:rPr>
              <w:t>支付</w:t>
            </w:r>
            <w:proofErr w:type="gramEnd"/>
            <w:r w:rsidRPr="00DD69AB">
              <w:rPr>
                <w:rFonts w:ascii="Times New Roman" w:hAnsi="Times New Roman" w:cs="宋体"/>
                <w:color w:val="000000"/>
              </w:rPr>
              <w:t>支付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>系统</w:t>
            </w:r>
            <w:r w:rsidRPr="00DD69AB">
              <w:rPr>
                <w:rFonts w:ascii="Times New Roman" w:hAnsi="Times New Roman" w:cs="宋体"/>
                <w:color w:val="000000"/>
              </w:rPr>
              <w:t>内部流水号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8B1B6C3" w14:textId="77777777" w:rsidR="00E81405" w:rsidRPr="00DD69AB" w:rsidRDefault="00E81405" w:rsidP="00E81405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不可空</w:t>
            </w:r>
          </w:p>
        </w:tc>
        <w:tc>
          <w:tcPr>
            <w:tcW w:w="197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4BD2CA2" w14:textId="77777777" w:rsidR="00E81405" w:rsidRPr="00DD69AB" w:rsidRDefault="00E81405" w:rsidP="00E81405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101148826689730959160</w:t>
            </w:r>
          </w:p>
        </w:tc>
      </w:tr>
      <w:tr w:rsidR="0079428F" w:rsidRPr="00DD69AB" w14:paraId="14FEB8C6" w14:textId="77777777" w:rsidTr="0079428F">
        <w:trPr>
          <w:trHeight w:val="222"/>
          <w:jc w:val="center"/>
        </w:trPr>
        <w:tc>
          <w:tcPr>
            <w:tcW w:w="1130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047E565" w14:textId="77777777" w:rsidR="00E81405" w:rsidRPr="00DD69AB" w:rsidRDefault="00E81405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Status</w:t>
            </w:r>
          </w:p>
        </w:tc>
        <w:tc>
          <w:tcPr>
            <w:tcW w:w="148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138340D" w14:textId="77777777" w:rsidR="00E81405" w:rsidRPr="00DD69AB" w:rsidRDefault="00E81405" w:rsidP="00E81405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鉴权</w:t>
            </w:r>
            <w:r w:rsidR="009D10FD" w:rsidRPr="00DD69AB">
              <w:rPr>
                <w:rFonts w:ascii="Times New Roman" w:hAnsi="Times New Roman" w:cs="宋体" w:hint="eastAsia"/>
                <w:color w:val="000000"/>
              </w:rPr>
              <w:t>解绑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>状态</w:t>
            </w:r>
          </w:p>
        </w:tc>
        <w:tc>
          <w:tcPr>
            <w:tcW w:w="121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431A0D4" w14:textId="77777777" w:rsidR="00E81405" w:rsidRPr="00DD69AB" w:rsidRDefault="00E81405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String(5)</w:t>
            </w:r>
          </w:p>
        </w:tc>
        <w:tc>
          <w:tcPr>
            <w:tcW w:w="1852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EF3B125" w14:textId="77777777" w:rsidR="00E81405" w:rsidRPr="00DD69AB" w:rsidRDefault="00E81405" w:rsidP="00E81405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S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>成功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 xml:space="preserve"> F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>失败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 xml:space="preserve"> P 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>处理中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5DFA0E7" w14:textId="77777777" w:rsidR="00E81405" w:rsidRPr="00DD69AB" w:rsidRDefault="00E81405" w:rsidP="00E81405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不可空</w:t>
            </w:r>
          </w:p>
        </w:tc>
        <w:tc>
          <w:tcPr>
            <w:tcW w:w="197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F2C63D4" w14:textId="77777777" w:rsidR="00E81405" w:rsidRPr="00DD69AB" w:rsidRDefault="00E81405" w:rsidP="00E81405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例：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>S</w:t>
            </w:r>
          </w:p>
        </w:tc>
      </w:tr>
      <w:tr w:rsidR="0079428F" w:rsidRPr="00DD69AB" w14:paraId="41317390" w14:textId="77777777" w:rsidTr="0079428F">
        <w:trPr>
          <w:trHeight w:val="222"/>
          <w:jc w:val="center"/>
        </w:trPr>
        <w:tc>
          <w:tcPr>
            <w:tcW w:w="1130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B03480B" w14:textId="77777777" w:rsidR="00E81405" w:rsidRPr="00DD69AB" w:rsidRDefault="00E81405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RetCode</w:t>
            </w:r>
          </w:p>
        </w:tc>
        <w:tc>
          <w:tcPr>
            <w:tcW w:w="148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7EF85BF" w14:textId="77777777" w:rsidR="00E81405" w:rsidRPr="00DD69AB" w:rsidRDefault="00E81405" w:rsidP="00E81405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业务返回码</w:t>
            </w:r>
          </w:p>
        </w:tc>
        <w:tc>
          <w:tcPr>
            <w:tcW w:w="121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AEAA942" w14:textId="77777777" w:rsidR="00E81405" w:rsidRPr="00DD69AB" w:rsidRDefault="00E81405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(</w:t>
            </w:r>
            <w:r w:rsidRPr="00DD69AB">
              <w:rPr>
                <w:rFonts w:ascii="Times New Roman" w:hAnsi="Times New Roman" w:cs="Arial" w:hint="eastAsia"/>
              </w:rPr>
              <w:t>64</w:t>
            </w:r>
            <w:r w:rsidRPr="00DD69AB">
              <w:rPr>
                <w:rFonts w:ascii="Times New Roman" w:hAnsi="Times New Roman" w:cs="Arial"/>
              </w:rPr>
              <w:t>)</w:t>
            </w:r>
          </w:p>
        </w:tc>
        <w:tc>
          <w:tcPr>
            <w:tcW w:w="1852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76C1DA4" w14:textId="77777777" w:rsidR="00E81405" w:rsidRPr="00DD69AB" w:rsidRDefault="00E81405" w:rsidP="00E81405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参见附录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9BA2686" w14:textId="77777777" w:rsidR="00E81405" w:rsidRPr="00DD69AB" w:rsidRDefault="00E81405" w:rsidP="00E81405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可空</w:t>
            </w:r>
          </w:p>
        </w:tc>
        <w:tc>
          <w:tcPr>
            <w:tcW w:w="197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564A597" w14:textId="77777777" w:rsidR="00E81405" w:rsidRPr="00DD69AB" w:rsidRDefault="00E81405" w:rsidP="00E81405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例：</w:t>
            </w:r>
            <w:r w:rsidRPr="00DD69AB">
              <w:rPr>
                <w:rFonts w:ascii="Times New Roman" w:hAnsi="Times New Roman" w:cs="宋体"/>
                <w:color w:val="000000"/>
              </w:rPr>
              <w:t>PARTNER_ID_NOT_EXIST</w:t>
            </w:r>
          </w:p>
        </w:tc>
      </w:tr>
      <w:tr w:rsidR="0079428F" w:rsidRPr="00DD69AB" w14:paraId="17AABDCF" w14:textId="77777777" w:rsidTr="0079428F">
        <w:trPr>
          <w:trHeight w:val="222"/>
          <w:jc w:val="center"/>
        </w:trPr>
        <w:tc>
          <w:tcPr>
            <w:tcW w:w="1130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12B2FC2" w14:textId="77777777" w:rsidR="00E81405" w:rsidRPr="00DD69AB" w:rsidRDefault="00E81405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RetMsg</w:t>
            </w:r>
          </w:p>
        </w:tc>
        <w:tc>
          <w:tcPr>
            <w:tcW w:w="148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0D3F428" w14:textId="77777777" w:rsidR="00E81405" w:rsidRPr="00DD69AB" w:rsidRDefault="00E81405" w:rsidP="00E81405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返回描述</w:t>
            </w:r>
          </w:p>
        </w:tc>
        <w:tc>
          <w:tcPr>
            <w:tcW w:w="121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E4A4B5E" w14:textId="77777777" w:rsidR="00E81405" w:rsidRPr="00DD69AB" w:rsidRDefault="00E81405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 (200)</w:t>
            </w:r>
          </w:p>
        </w:tc>
        <w:tc>
          <w:tcPr>
            <w:tcW w:w="1852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33A2EC3" w14:textId="77777777" w:rsidR="00E81405" w:rsidRPr="00DD69AB" w:rsidRDefault="00E81405" w:rsidP="00E81405">
            <w:pPr>
              <w:pStyle w:val="afb"/>
              <w:rPr>
                <w:rFonts w:ascii="Times New Roman" w:hAnsi="Times New Roman" w:cs="宋体"/>
                <w:color w:val="000000"/>
              </w:rPr>
            </w:pP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A20D1F9" w14:textId="77777777" w:rsidR="00E81405" w:rsidRPr="00DD69AB" w:rsidRDefault="00E81405" w:rsidP="00E81405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可空</w:t>
            </w:r>
          </w:p>
        </w:tc>
        <w:tc>
          <w:tcPr>
            <w:tcW w:w="197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823FCEB" w14:textId="77777777" w:rsidR="00E81405" w:rsidRPr="00DD69AB" w:rsidRDefault="00E81405" w:rsidP="00E81405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例：</w:t>
            </w:r>
            <w:r w:rsidRPr="00DD69AB">
              <w:rPr>
                <w:rFonts w:ascii="Times New Roman" w:hAnsi="Times New Roman" w:cs="宋体"/>
                <w:color w:val="000000"/>
              </w:rPr>
              <w:t>合作方</w:t>
            </w:r>
            <w:r w:rsidRPr="00DD69AB">
              <w:rPr>
                <w:rFonts w:ascii="Times New Roman" w:hAnsi="Times New Roman" w:cs="宋体"/>
                <w:color w:val="000000"/>
              </w:rPr>
              <w:t>Id</w:t>
            </w:r>
            <w:r w:rsidRPr="00DD69AB">
              <w:rPr>
                <w:rFonts w:ascii="Times New Roman" w:hAnsi="Times New Roman" w:cs="宋体"/>
                <w:color w:val="000000"/>
              </w:rPr>
              <w:t>不存在</w:t>
            </w:r>
          </w:p>
        </w:tc>
      </w:tr>
      <w:tr w:rsidR="0079428F" w:rsidRPr="00DD69AB" w14:paraId="72BD0749" w14:textId="77777777" w:rsidTr="0079428F">
        <w:trPr>
          <w:trHeight w:val="222"/>
          <w:jc w:val="center"/>
        </w:trPr>
        <w:tc>
          <w:tcPr>
            <w:tcW w:w="1130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C405A30" w14:textId="77777777" w:rsidR="00E81405" w:rsidRPr="00DD69AB" w:rsidRDefault="00E81405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E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xtension</w:t>
            </w:r>
          </w:p>
        </w:tc>
        <w:tc>
          <w:tcPr>
            <w:tcW w:w="148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BD08874" w14:textId="77777777" w:rsidR="00E81405" w:rsidRPr="00DD69AB" w:rsidRDefault="00E81405" w:rsidP="00E81405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扩展字段</w:t>
            </w:r>
          </w:p>
        </w:tc>
        <w:tc>
          <w:tcPr>
            <w:tcW w:w="121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A0F99A4" w14:textId="77777777" w:rsidR="00E81405" w:rsidRPr="00DD69AB" w:rsidRDefault="00E81405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(4000)</w:t>
            </w:r>
          </w:p>
        </w:tc>
        <w:tc>
          <w:tcPr>
            <w:tcW w:w="1852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385F7B4" w14:textId="77777777" w:rsidR="00E81405" w:rsidRPr="00DD69AB" w:rsidRDefault="00E81405" w:rsidP="00E81405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响应基本</w:t>
            </w:r>
            <w:r w:rsidRPr="00DD69AB">
              <w:rPr>
                <w:rFonts w:ascii="Times New Roman" w:hAnsi="Times New Roman" w:cs="宋体"/>
                <w:color w:val="000000"/>
              </w:rPr>
              <w:t>参数扩展字段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57C870A" w14:textId="77777777" w:rsidR="00E81405" w:rsidRPr="00DD69AB" w:rsidRDefault="00E81405" w:rsidP="00E81405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可</w:t>
            </w:r>
            <w:r w:rsidRPr="00DD69AB">
              <w:rPr>
                <w:rFonts w:ascii="Times New Roman" w:hAnsi="Times New Roman" w:cs="宋体"/>
                <w:color w:val="000000"/>
              </w:rPr>
              <w:t>空</w:t>
            </w:r>
          </w:p>
        </w:tc>
        <w:tc>
          <w:tcPr>
            <w:tcW w:w="197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5554B86" w14:textId="77777777" w:rsidR="00E81405" w:rsidRPr="00DD69AB" w:rsidRDefault="00E81405" w:rsidP="00E81405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json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>格式</w:t>
            </w:r>
            <w:r w:rsidRPr="00DD69AB">
              <w:rPr>
                <w:rFonts w:ascii="Times New Roman" w:hAnsi="Times New Roman" w:cs="宋体"/>
                <w:color w:val="000000"/>
              </w:rPr>
              <w:t>：</w:t>
            </w:r>
          </w:p>
          <w:p w14:paraId="343F12B2" w14:textId="77777777" w:rsidR="00E81405" w:rsidRPr="00DD69AB" w:rsidRDefault="00E81405" w:rsidP="00E81405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[{'key1':'value','key2':'value2'}]</w:t>
            </w:r>
          </w:p>
        </w:tc>
      </w:tr>
    </w:tbl>
    <w:p w14:paraId="58CD6671" w14:textId="77777777" w:rsidR="00644676" w:rsidRPr="003B4AA2" w:rsidRDefault="003B4AA2" w:rsidP="003B4AA2">
      <w:pPr>
        <w:pStyle w:val="4"/>
        <w:widowControl w:val="0"/>
        <w:autoSpaceDE/>
        <w:autoSpaceDN/>
        <w:adjustRightInd/>
        <w:snapToGrid/>
        <w:spacing w:beforeLines="0" w:before="260" w:after="260" w:line="377" w:lineRule="auto"/>
        <w:jc w:val="both"/>
        <w:rPr>
          <w:rFonts w:eastAsia="微软雅黑" w:cs="Times New Roman"/>
          <w:bCs/>
          <w:snapToGrid/>
          <w:color w:val="auto"/>
          <w:kern w:val="2"/>
          <w:sz w:val="28"/>
          <w:szCs w:val="28"/>
        </w:rPr>
      </w:pPr>
      <w:r>
        <w:rPr>
          <w:rFonts w:eastAsia="微软雅黑" w:cs="Times New Roman" w:hint="eastAsia"/>
          <w:bCs/>
          <w:snapToGrid/>
          <w:color w:val="auto"/>
          <w:kern w:val="2"/>
          <w:sz w:val="28"/>
          <w:szCs w:val="28"/>
        </w:rPr>
        <w:t xml:space="preserve">4.4.2.5 </w:t>
      </w:r>
      <w:r w:rsidR="00644676" w:rsidRPr="003B4AA2">
        <w:rPr>
          <w:rFonts w:eastAsia="微软雅黑" w:cs="Times New Roman" w:hint="eastAsia"/>
          <w:bCs/>
          <w:snapToGrid/>
          <w:color w:val="auto"/>
          <w:kern w:val="2"/>
          <w:sz w:val="28"/>
          <w:szCs w:val="28"/>
        </w:rPr>
        <w:t>支付请求接口</w:t>
      </w:r>
      <w:r w:rsidR="00BA52B4" w:rsidRPr="003B4AA2">
        <w:rPr>
          <w:rFonts w:eastAsia="微软雅黑" w:cs="Times New Roman" w:hint="eastAsia"/>
          <w:bCs/>
          <w:snapToGrid/>
          <w:color w:val="auto"/>
          <w:kern w:val="2"/>
          <w:sz w:val="28"/>
          <w:szCs w:val="28"/>
        </w:rPr>
        <w:t>（</w:t>
      </w:r>
      <w:r w:rsidR="00BA52B4" w:rsidRPr="003B4AA2">
        <w:rPr>
          <w:rFonts w:eastAsia="微软雅黑" w:cs="Times New Roman" w:hint="eastAsia"/>
          <w:bCs/>
          <w:snapToGrid/>
          <w:color w:val="auto"/>
          <w:kern w:val="2"/>
          <w:sz w:val="28"/>
          <w:szCs w:val="28"/>
        </w:rPr>
        <w:t>API</w:t>
      </w:r>
      <w:r w:rsidR="00BA52B4" w:rsidRPr="003B4AA2">
        <w:rPr>
          <w:rFonts w:eastAsia="微软雅黑" w:cs="Times New Roman" w:hint="eastAsia"/>
          <w:bCs/>
          <w:snapToGrid/>
          <w:color w:val="auto"/>
          <w:kern w:val="2"/>
          <w:sz w:val="28"/>
          <w:szCs w:val="28"/>
        </w:rPr>
        <w:t>）</w:t>
      </w:r>
    </w:p>
    <w:p w14:paraId="5ADFDEAE" w14:textId="77777777" w:rsidR="00644676" w:rsidRPr="00132D5B" w:rsidRDefault="00644676" w:rsidP="00132D5B">
      <w:pPr>
        <w:autoSpaceDE/>
        <w:adjustRightInd/>
        <w:snapToGrid/>
        <w:ind w:firstLineChars="200" w:firstLine="420"/>
        <w:rPr>
          <w:rFonts w:ascii="Times New Roman" w:hAnsi="Times New Roman" w:cs="Times New Roman"/>
          <w:snapToGrid/>
          <w:color w:val="000000"/>
          <w:kern w:val="2"/>
          <w:sz w:val="21"/>
        </w:rPr>
      </w:pP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功能</w:t>
      </w:r>
      <w:r w:rsidRPr="00132D5B">
        <w:rPr>
          <w:rFonts w:ascii="Times New Roman" w:hAnsi="Times New Roman" w:cs="Times New Roman"/>
          <w:snapToGrid/>
          <w:color w:val="000000"/>
          <w:kern w:val="2"/>
          <w:sz w:val="21"/>
        </w:rPr>
        <w:t>描述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：商户</w:t>
      </w:r>
      <w:r w:rsidRPr="00132D5B">
        <w:rPr>
          <w:rFonts w:ascii="Times New Roman" w:hAnsi="Times New Roman" w:cs="Times New Roman"/>
          <w:snapToGrid/>
          <w:color w:val="000000"/>
          <w:kern w:val="2"/>
          <w:sz w:val="21"/>
        </w:rPr>
        <w:t>首先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通过</w:t>
      </w:r>
      <w:r w:rsidRPr="00132D5B">
        <w:rPr>
          <w:rFonts w:ascii="Times New Roman" w:hAnsi="Times New Roman" w:cs="Times New Roman"/>
          <w:snapToGrid/>
          <w:color w:val="000000"/>
          <w:kern w:val="2"/>
          <w:sz w:val="21"/>
        </w:rPr>
        <w:t>鉴</w:t>
      </w:r>
      <w:proofErr w:type="gramStart"/>
      <w:r w:rsidRPr="00132D5B">
        <w:rPr>
          <w:rFonts w:ascii="Times New Roman" w:hAnsi="Times New Roman" w:cs="Times New Roman"/>
          <w:snapToGrid/>
          <w:color w:val="000000"/>
          <w:kern w:val="2"/>
          <w:sz w:val="21"/>
        </w:rPr>
        <w:t>权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绑卡</w:t>
      </w:r>
      <w:proofErr w:type="gramEnd"/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接口进行鉴</w:t>
      </w:r>
      <w:proofErr w:type="gramStart"/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权绑卡</w:t>
      </w:r>
      <w:proofErr w:type="gramEnd"/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，鉴</w:t>
      </w:r>
      <w:proofErr w:type="gramStart"/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权绑</w:t>
      </w:r>
      <w:r w:rsidRPr="00132D5B">
        <w:rPr>
          <w:rFonts w:ascii="Times New Roman" w:hAnsi="Times New Roman" w:cs="Times New Roman"/>
          <w:snapToGrid/>
          <w:color w:val="000000"/>
          <w:kern w:val="2"/>
          <w:sz w:val="21"/>
        </w:rPr>
        <w:t>卡</w:t>
      </w:r>
      <w:proofErr w:type="gramEnd"/>
      <w:r w:rsidRPr="00132D5B">
        <w:rPr>
          <w:rFonts w:ascii="Times New Roman" w:hAnsi="Times New Roman" w:cs="Times New Roman"/>
          <w:snapToGrid/>
          <w:color w:val="000000"/>
          <w:kern w:val="2"/>
          <w:sz w:val="21"/>
        </w:rPr>
        <w:t>成功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后，调用</w:t>
      </w:r>
      <w:r w:rsidRPr="00132D5B">
        <w:rPr>
          <w:rFonts w:ascii="Times New Roman" w:hAnsi="Times New Roman" w:cs="Times New Roman"/>
          <w:snapToGrid/>
          <w:color w:val="000000"/>
          <w:kern w:val="2"/>
          <w:sz w:val="21"/>
        </w:rPr>
        <w:t>此接口使用</w:t>
      </w:r>
      <w:proofErr w:type="gramStart"/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已</w:t>
      </w:r>
      <w:r w:rsidRPr="00132D5B">
        <w:rPr>
          <w:rFonts w:ascii="Times New Roman" w:hAnsi="Times New Roman" w:cs="Times New Roman"/>
          <w:snapToGrid/>
          <w:color w:val="000000"/>
          <w:kern w:val="2"/>
          <w:sz w:val="21"/>
        </w:rPr>
        <w:t>鉴权绑卡</w:t>
      </w:r>
      <w:proofErr w:type="gramEnd"/>
      <w:r w:rsidRPr="00132D5B">
        <w:rPr>
          <w:rFonts w:ascii="Times New Roman" w:hAnsi="Times New Roman" w:cs="Times New Roman"/>
          <w:snapToGrid/>
          <w:color w:val="000000"/>
          <w:kern w:val="2"/>
          <w:sz w:val="21"/>
        </w:rPr>
        <w:t>信息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请求</w:t>
      </w:r>
      <w:r w:rsidRPr="00132D5B">
        <w:rPr>
          <w:rFonts w:ascii="Times New Roman" w:hAnsi="Times New Roman" w:cs="Times New Roman"/>
          <w:snapToGrid/>
          <w:color w:val="000000"/>
          <w:kern w:val="2"/>
          <w:sz w:val="21"/>
        </w:rPr>
        <w:t>支付。</w:t>
      </w:r>
    </w:p>
    <w:p w14:paraId="596EAD0D" w14:textId="77777777" w:rsidR="00644676" w:rsidRPr="00132D5B" w:rsidRDefault="00644676" w:rsidP="00132D5B">
      <w:pPr>
        <w:autoSpaceDE/>
        <w:adjustRightInd/>
        <w:snapToGrid/>
        <w:ind w:firstLineChars="200" w:firstLine="420"/>
        <w:rPr>
          <w:rFonts w:ascii="Times New Roman" w:hAnsi="Times New Roman" w:cs="Times New Roman"/>
          <w:snapToGrid/>
          <w:color w:val="000000"/>
          <w:kern w:val="2"/>
          <w:sz w:val="21"/>
        </w:rPr>
      </w:pP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接口名称：</w:t>
      </w:r>
      <w:r w:rsidRPr="00132D5B">
        <w:rPr>
          <w:rFonts w:ascii="Times New Roman" w:hAnsi="Times New Roman" w:cs="Times New Roman"/>
          <w:snapToGrid/>
          <w:color w:val="000000"/>
          <w:kern w:val="2"/>
          <w:sz w:val="21"/>
        </w:rPr>
        <w:t>nmg_biz_api_quick_payment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；对应公共请求基本参数中的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service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字段</w:t>
      </w:r>
    </w:p>
    <w:p w14:paraId="05F19E86" w14:textId="77777777" w:rsidR="00644676" w:rsidRPr="00FB2060" w:rsidRDefault="00644676" w:rsidP="00716413">
      <w:pPr>
        <w:pStyle w:val="5"/>
        <w:numPr>
          <w:ilvl w:val="4"/>
          <w:numId w:val="31"/>
        </w:numPr>
        <w:spacing w:beforeLines="0" w:before="260" w:after="260" w:line="322" w:lineRule="auto"/>
        <w:rPr>
          <w:snapToGrid/>
        </w:rPr>
      </w:pPr>
      <w:r w:rsidRPr="00FB2060">
        <w:rPr>
          <w:rFonts w:hint="eastAsia"/>
          <w:snapToGrid/>
        </w:rPr>
        <w:t>请求基本参数</w:t>
      </w:r>
    </w:p>
    <w:tbl>
      <w:tblPr>
        <w:tblW w:w="8505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193"/>
        <w:gridCol w:w="1223"/>
        <w:gridCol w:w="1276"/>
        <w:gridCol w:w="2159"/>
        <w:gridCol w:w="853"/>
        <w:gridCol w:w="1801"/>
      </w:tblGrid>
      <w:tr w:rsidR="0079428F" w:rsidRPr="00DD69AB" w14:paraId="3DE4974D" w14:textId="77777777" w:rsidTr="0079428F">
        <w:trPr>
          <w:trHeight w:val="240"/>
          <w:jc w:val="center"/>
        </w:trPr>
        <w:tc>
          <w:tcPr>
            <w:tcW w:w="119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215B2325" w14:textId="77777777" w:rsidR="00644676" w:rsidRPr="00DD69AB" w:rsidRDefault="00644676" w:rsidP="004149A1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参数</w:t>
            </w:r>
          </w:p>
        </w:tc>
        <w:tc>
          <w:tcPr>
            <w:tcW w:w="122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405FF937" w14:textId="77777777" w:rsidR="00644676" w:rsidRPr="00DD69AB" w:rsidRDefault="00644676" w:rsidP="004149A1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参数名称</w:t>
            </w:r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3CE8845A" w14:textId="77777777" w:rsidR="00644676" w:rsidRPr="00DD69AB" w:rsidRDefault="00644676" w:rsidP="004149A1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类型</w:t>
            </w:r>
          </w:p>
          <w:p w14:paraId="3F2A5493" w14:textId="77777777" w:rsidR="00644676" w:rsidRPr="00DD69AB" w:rsidRDefault="00644676" w:rsidP="004149A1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（长度范围）</w:t>
            </w:r>
          </w:p>
        </w:tc>
        <w:tc>
          <w:tcPr>
            <w:tcW w:w="215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55FB6A1C" w14:textId="77777777" w:rsidR="00644676" w:rsidRPr="00DD69AB" w:rsidRDefault="00644676" w:rsidP="004149A1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参数说明</w:t>
            </w:r>
          </w:p>
        </w:tc>
        <w:tc>
          <w:tcPr>
            <w:tcW w:w="85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2922A4CA" w14:textId="77777777" w:rsidR="00644676" w:rsidRPr="00DD69AB" w:rsidRDefault="00644676" w:rsidP="004149A1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是否</w:t>
            </w:r>
          </w:p>
          <w:p w14:paraId="3118B373" w14:textId="77777777" w:rsidR="00644676" w:rsidRPr="00DD69AB" w:rsidRDefault="00644676" w:rsidP="004149A1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可为空</w:t>
            </w:r>
          </w:p>
        </w:tc>
        <w:tc>
          <w:tcPr>
            <w:tcW w:w="180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1BA902FE" w14:textId="77777777" w:rsidR="00644676" w:rsidRPr="00DD69AB" w:rsidRDefault="00644676" w:rsidP="004149A1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样例</w:t>
            </w:r>
          </w:p>
        </w:tc>
      </w:tr>
      <w:tr w:rsidR="00644676" w:rsidRPr="00DD69AB" w14:paraId="151D1558" w14:textId="77777777" w:rsidTr="0079428F">
        <w:trPr>
          <w:trHeight w:val="89"/>
          <w:jc w:val="center"/>
        </w:trPr>
        <w:tc>
          <w:tcPr>
            <w:tcW w:w="8505" w:type="dxa"/>
            <w:gridSpan w:val="6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58D3453" w14:textId="77777777" w:rsidR="00644676" w:rsidRPr="00DD69AB" w:rsidRDefault="00644676" w:rsidP="0079428F">
            <w:pPr>
              <w:autoSpaceDN w:val="0"/>
              <w:ind w:firstLine="0"/>
              <w:rPr>
                <w:rFonts w:ascii="Times New Roman" w:hAnsi="Times New Roman"/>
                <w:b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b/>
                <w:color w:val="000000"/>
                <w:sz w:val="18"/>
                <w:szCs w:val="18"/>
              </w:rPr>
              <w:t>业务</w:t>
            </w:r>
            <w:r w:rsidRPr="00DD69AB">
              <w:rPr>
                <w:rFonts w:ascii="Times New Roman" w:hAnsi="Times New Roman"/>
                <w:b/>
                <w:color w:val="000000"/>
                <w:sz w:val="18"/>
                <w:szCs w:val="18"/>
              </w:rPr>
              <w:t>参数</w:t>
            </w:r>
          </w:p>
        </w:tc>
      </w:tr>
      <w:tr w:rsidR="0079428F" w:rsidRPr="00DD69AB" w14:paraId="0AD215FA" w14:textId="77777777" w:rsidTr="0079428F">
        <w:trPr>
          <w:trHeight w:val="399"/>
          <w:jc w:val="center"/>
        </w:trPr>
        <w:tc>
          <w:tcPr>
            <w:tcW w:w="119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7C8857F" w14:textId="77777777" w:rsidR="00644676" w:rsidRPr="00DD69AB" w:rsidRDefault="00644676" w:rsidP="004149A1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T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rxId</w:t>
            </w:r>
          </w:p>
        </w:tc>
        <w:tc>
          <w:tcPr>
            <w:tcW w:w="122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2B61948" w14:textId="77777777" w:rsidR="00644676" w:rsidRPr="00DD69AB" w:rsidRDefault="00644676" w:rsidP="006E3194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商户网站唯一订单号</w:t>
            </w:r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EF47EDA" w14:textId="77777777" w:rsidR="00644676" w:rsidRPr="00DD69AB" w:rsidRDefault="00644676" w:rsidP="006E3194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(</w:t>
            </w:r>
            <w:r w:rsidRPr="00DD69AB">
              <w:rPr>
                <w:rFonts w:ascii="Times New Roman" w:hAnsi="Times New Roman" w:cs="Arial" w:hint="eastAsia"/>
              </w:rPr>
              <w:t>32</w:t>
            </w:r>
            <w:r w:rsidRPr="00DD69AB">
              <w:rPr>
                <w:rFonts w:ascii="Times New Roman" w:hAnsi="Times New Roman" w:cs="Arial"/>
              </w:rPr>
              <w:t>)</w:t>
            </w:r>
          </w:p>
        </w:tc>
        <w:tc>
          <w:tcPr>
            <w:tcW w:w="215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4B344AB" w14:textId="77777777" w:rsidR="00644676" w:rsidRPr="00DD69AB" w:rsidRDefault="00644676" w:rsidP="00E05F5E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商户网站唯一订单号</w:t>
            </w:r>
          </w:p>
        </w:tc>
        <w:tc>
          <w:tcPr>
            <w:tcW w:w="85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C5E2BF1" w14:textId="77777777" w:rsidR="00644676" w:rsidRPr="00DD69AB" w:rsidRDefault="00644676" w:rsidP="00E05F5E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不可空</w:t>
            </w:r>
          </w:p>
        </w:tc>
        <w:tc>
          <w:tcPr>
            <w:tcW w:w="180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3C86B89" w14:textId="77777777" w:rsidR="00644676" w:rsidRPr="00DD69AB" w:rsidRDefault="00644676" w:rsidP="00E05F5E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6741334835157966</w:t>
            </w:r>
          </w:p>
        </w:tc>
      </w:tr>
      <w:tr w:rsidR="0079428F" w:rsidRPr="00DD69AB" w14:paraId="134844F6" w14:textId="77777777" w:rsidTr="0079428F">
        <w:trPr>
          <w:trHeight w:val="479"/>
          <w:jc w:val="center"/>
        </w:trPr>
        <w:tc>
          <w:tcPr>
            <w:tcW w:w="119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8A1DBEE" w14:textId="77777777" w:rsidR="00644676" w:rsidRPr="00DD69AB" w:rsidRDefault="00644676" w:rsidP="004149A1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lastRenderedPageBreak/>
              <w:t>O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rdrName</w:t>
            </w:r>
          </w:p>
        </w:tc>
        <w:tc>
          <w:tcPr>
            <w:tcW w:w="122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47F1792" w14:textId="77777777" w:rsidR="00644676" w:rsidRPr="00DD69AB" w:rsidRDefault="00644676" w:rsidP="006E3194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商品</w:t>
            </w:r>
            <w:r w:rsidRPr="00DD69AB">
              <w:rPr>
                <w:rFonts w:ascii="Times New Roman" w:hAnsi="Times New Roman" w:cs="宋体"/>
                <w:color w:val="000000"/>
              </w:rPr>
              <w:t>名称</w:t>
            </w:r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AB81B47" w14:textId="77777777" w:rsidR="00644676" w:rsidRPr="00DD69AB" w:rsidRDefault="00644676" w:rsidP="006E3194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(256)</w:t>
            </w:r>
          </w:p>
        </w:tc>
        <w:tc>
          <w:tcPr>
            <w:tcW w:w="215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3FB2119" w14:textId="77777777" w:rsidR="00644676" w:rsidRPr="00DD69AB" w:rsidRDefault="00644676" w:rsidP="00E05F5E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商品名称</w:t>
            </w:r>
          </w:p>
        </w:tc>
        <w:tc>
          <w:tcPr>
            <w:tcW w:w="85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4319FA9" w14:textId="77777777" w:rsidR="00644676" w:rsidRPr="00DD69AB" w:rsidRDefault="00644676" w:rsidP="00E05F5E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不可空</w:t>
            </w:r>
          </w:p>
        </w:tc>
        <w:tc>
          <w:tcPr>
            <w:tcW w:w="180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EC6FF98" w14:textId="77777777" w:rsidR="00644676" w:rsidRPr="00DD69AB" w:rsidRDefault="00644676" w:rsidP="00E05F5E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商户网站</w:t>
            </w: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商品</w:t>
            </w: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名称</w:t>
            </w:r>
          </w:p>
        </w:tc>
      </w:tr>
      <w:tr w:rsidR="0079428F" w:rsidRPr="00DD69AB" w14:paraId="2F1A7EB7" w14:textId="77777777" w:rsidTr="0079428F">
        <w:trPr>
          <w:trHeight w:val="479"/>
          <w:jc w:val="center"/>
        </w:trPr>
        <w:tc>
          <w:tcPr>
            <w:tcW w:w="119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68A4391" w14:textId="77777777" w:rsidR="00644676" w:rsidRPr="00DD69AB" w:rsidRDefault="00644676" w:rsidP="004149A1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O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rdrDesc</w:t>
            </w:r>
          </w:p>
        </w:tc>
        <w:tc>
          <w:tcPr>
            <w:tcW w:w="122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14F0658" w14:textId="77777777" w:rsidR="00644676" w:rsidRPr="00DD69AB" w:rsidRDefault="00644676" w:rsidP="006E3194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商品详情</w:t>
            </w:r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FB30A54" w14:textId="77777777" w:rsidR="00644676" w:rsidRPr="00DD69AB" w:rsidRDefault="00644676" w:rsidP="006E3194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(256)</w:t>
            </w:r>
          </w:p>
        </w:tc>
        <w:tc>
          <w:tcPr>
            <w:tcW w:w="215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2A0005F" w14:textId="77777777" w:rsidR="00644676" w:rsidRPr="00DD69AB" w:rsidRDefault="00644676" w:rsidP="00E05F5E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商品详情</w:t>
            </w:r>
          </w:p>
        </w:tc>
        <w:tc>
          <w:tcPr>
            <w:tcW w:w="85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F3B1DC5" w14:textId="77777777" w:rsidR="00644676" w:rsidRPr="00DD69AB" w:rsidRDefault="00644676" w:rsidP="00E05F5E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可空</w:t>
            </w:r>
          </w:p>
        </w:tc>
        <w:tc>
          <w:tcPr>
            <w:tcW w:w="180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9F1DF90" w14:textId="77777777" w:rsidR="00644676" w:rsidRPr="00DD69AB" w:rsidRDefault="00644676" w:rsidP="00E05F5E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</w:p>
        </w:tc>
      </w:tr>
      <w:tr w:rsidR="0079428F" w:rsidRPr="00DD69AB" w14:paraId="47E811E4" w14:textId="77777777" w:rsidTr="0079428F">
        <w:trPr>
          <w:trHeight w:val="479"/>
          <w:jc w:val="center"/>
        </w:trPr>
        <w:tc>
          <w:tcPr>
            <w:tcW w:w="119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67BFF6F" w14:textId="77777777" w:rsidR="00644676" w:rsidRPr="00DD69AB" w:rsidRDefault="00644676" w:rsidP="004149A1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M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erUserId</w:t>
            </w:r>
          </w:p>
        </w:tc>
        <w:tc>
          <w:tcPr>
            <w:tcW w:w="122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E030DB4" w14:textId="77777777" w:rsidR="00644676" w:rsidRPr="00DD69AB" w:rsidRDefault="00644676" w:rsidP="006E3194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用户标识</w:t>
            </w:r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6319E10" w14:textId="77777777" w:rsidR="00644676" w:rsidRPr="00DD69AB" w:rsidRDefault="00644676" w:rsidP="006E3194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(32)</w:t>
            </w:r>
          </w:p>
        </w:tc>
        <w:tc>
          <w:tcPr>
            <w:tcW w:w="215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889A667" w14:textId="77777777" w:rsidR="00644676" w:rsidRPr="00DD69AB" w:rsidRDefault="00644676" w:rsidP="00E05F5E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商户</w:t>
            </w: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网站用户</w:t>
            </w: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唯一标识</w:t>
            </w:r>
          </w:p>
        </w:tc>
        <w:tc>
          <w:tcPr>
            <w:tcW w:w="85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3C1880B" w14:textId="77777777" w:rsidR="00644676" w:rsidRPr="00DD69AB" w:rsidRDefault="00644676" w:rsidP="00E05F5E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不可空</w:t>
            </w:r>
          </w:p>
        </w:tc>
        <w:tc>
          <w:tcPr>
            <w:tcW w:w="180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28D0AE8" w14:textId="77777777" w:rsidR="00644676" w:rsidRPr="00DD69AB" w:rsidRDefault="00644676" w:rsidP="00E05F5E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不建议用户手机号</w:t>
            </w: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作</w:t>
            </w: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为</w:t>
            </w: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标识</w:t>
            </w:r>
          </w:p>
        </w:tc>
      </w:tr>
      <w:tr w:rsidR="0079428F" w:rsidRPr="00DD69AB" w14:paraId="77BA1DE6" w14:textId="77777777" w:rsidTr="0079428F">
        <w:trPr>
          <w:trHeight w:val="479"/>
          <w:jc w:val="center"/>
        </w:trPr>
        <w:tc>
          <w:tcPr>
            <w:tcW w:w="119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D0326BB" w14:textId="77777777" w:rsidR="0005487A" w:rsidRPr="00DD69AB" w:rsidRDefault="0005487A" w:rsidP="0005487A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SellerId</w:t>
            </w:r>
          </w:p>
          <w:p w14:paraId="6CF191AC" w14:textId="77777777" w:rsidR="0005487A" w:rsidRPr="00DD69AB" w:rsidRDefault="0005487A" w:rsidP="000136D9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</w:p>
        </w:tc>
        <w:tc>
          <w:tcPr>
            <w:tcW w:w="122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A6E671A" w14:textId="77777777" w:rsidR="0005487A" w:rsidRPr="00DD69AB" w:rsidRDefault="009E760F" w:rsidP="000136D9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卖家</w:t>
            </w: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id</w:t>
            </w:r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8760E69" w14:textId="77777777" w:rsidR="0005487A" w:rsidRPr="00DD69AB" w:rsidRDefault="0005487A" w:rsidP="000136D9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String(32)</w:t>
            </w:r>
          </w:p>
        </w:tc>
        <w:tc>
          <w:tcPr>
            <w:tcW w:w="215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413B44C" w14:textId="77777777" w:rsidR="0005487A" w:rsidRPr="00DD69AB" w:rsidRDefault="000136D9" w:rsidP="009E760F">
            <w:pPr>
              <w:pStyle w:val="afb"/>
              <w:rPr>
                <w:rFonts w:ascii="Times New Roman" w:hAnsi="Times New Roman" w:cs="Times New Roman"/>
                <w:color w:val="000000"/>
              </w:rPr>
            </w:pPr>
            <w:r w:rsidRPr="00DD69AB">
              <w:rPr>
                <w:rFonts w:ascii="Times New Roman" w:hAnsi="Times New Roman" w:cs="Times New Roman"/>
                <w:color w:val="000000"/>
              </w:rPr>
              <w:t>调用</w:t>
            </w:r>
            <w:proofErr w:type="gramStart"/>
            <w:r w:rsidRPr="00DD69AB">
              <w:rPr>
                <w:rFonts w:ascii="Times New Roman" w:hAnsi="Times New Roman" w:cs="Times New Roman" w:hint="eastAsia"/>
                <w:color w:val="000000"/>
              </w:rPr>
              <w:t>畅捷</w:t>
            </w:r>
            <w:r w:rsidRPr="00DD69AB">
              <w:rPr>
                <w:rFonts w:ascii="Times New Roman" w:hAnsi="Times New Roman" w:cs="Times New Roman"/>
                <w:color w:val="000000"/>
              </w:rPr>
              <w:t>子</w:t>
            </w:r>
            <w:r w:rsidR="002734A3" w:rsidRPr="00DD69AB">
              <w:rPr>
                <w:rFonts w:ascii="Times New Roman" w:hAnsi="Times New Roman" w:cs="Times New Roman" w:hint="eastAsia"/>
                <w:color w:val="000000"/>
              </w:rPr>
              <w:t>账</w:t>
            </w:r>
            <w:r w:rsidR="002734A3" w:rsidRPr="00DD69AB">
              <w:rPr>
                <w:rFonts w:ascii="Times New Roman" w:hAnsi="Times New Roman" w:cs="Times New Roman"/>
                <w:color w:val="000000"/>
              </w:rPr>
              <w:t>户</w:t>
            </w:r>
            <w:proofErr w:type="gramEnd"/>
            <w:r w:rsidR="002734A3" w:rsidRPr="00DD69AB">
              <w:rPr>
                <w:rFonts w:ascii="Times New Roman" w:hAnsi="Times New Roman" w:cs="Times New Roman"/>
                <w:color w:val="000000"/>
              </w:rPr>
              <w:t>开通接口获取的</w:t>
            </w:r>
            <w:r w:rsidR="002734A3" w:rsidRPr="00DD69AB">
              <w:rPr>
                <w:rFonts w:ascii="Times New Roman" w:hAnsi="Times New Roman" w:cs="Times New Roman" w:hint="eastAsia"/>
                <w:color w:val="000000"/>
              </w:rPr>
              <w:t>子账</w:t>
            </w:r>
            <w:r w:rsidRPr="00DD69AB">
              <w:rPr>
                <w:rFonts w:ascii="Times New Roman" w:hAnsi="Times New Roman" w:cs="Times New Roman"/>
                <w:color w:val="000000"/>
              </w:rPr>
              <w:t>户编号</w:t>
            </w:r>
            <w:r w:rsidR="009E760F" w:rsidRPr="00DD69AB">
              <w:rPr>
                <w:rFonts w:ascii="Times New Roman" w:hAnsi="Times New Roman" w:cs="Times New Roman" w:hint="eastAsia"/>
                <w:color w:val="000000"/>
              </w:rPr>
              <w:t>;</w:t>
            </w:r>
            <w:r w:rsidR="009E760F" w:rsidRPr="00DD69AB">
              <w:rPr>
                <w:rFonts w:ascii="Times New Roman" w:hAnsi="Times New Roman" w:cs="Times New Roman" w:hint="eastAsia"/>
                <w:color w:val="000000"/>
              </w:rPr>
              <w:t>该字段</w:t>
            </w:r>
            <w:r w:rsidR="009E760F" w:rsidRPr="00DD69AB">
              <w:rPr>
                <w:rFonts w:ascii="Times New Roman" w:hAnsi="Times New Roman" w:cs="Times New Roman"/>
                <w:color w:val="000000"/>
              </w:rPr>
              <w:t>可以传入平台</w:t>
            </w:r>
            <w:r w:rsidR="009E760F" w:rsidRPr="00DD69AB">
              <w:rPr>
                <w:rFonts w:ascii="Times New Roman" w:hAnsi="Times New Roman" w:cs="Times New Roman"/>
                <w:color w:val="000000"/>
              </w:rPr>
              <w:t>id</w:t>
            </w:r>
            <w:r w:rsidR="009E760F" w:rsidRPr="00DD69AB">
              <w:rPr>
                <w:rFonts w:ascii="Times New Roman" w:hAnsi="Times New Roman" w:cs="Times New Roman"/>
                <w:color w:val="000000"/>
              </w:rPr>
              <w:t>或者平台</w:t>
            </w:r>
            <w:r w:rsidR="009E760F" w:rsidRPr="00DD69AB">
              <w:rPr>
                <w:rFonts w:ascii="Times New Roman" w:hAnsi="Times New Roman" w:cs="Times New Roman"/>
                <w:color w:val="000000"/>
              </w:rPr>
              <w:t>id</w:t>
            </w:r>
            <w:r w:rsidR="009E760F" w:rsidRPr="00DD69AB">
              <w:rPr>
                <w:rFonts w:ascii="Times New Roman" w:hAnsi="Times New Roman" w:cs="Times New Roman"/>
                <w:color w:val="000000"/>
              </w:rPr>
              <w:t>下的子账户号</w:t>
            </w:r>
            <w:r w:rsidR="009E760F" w:rsidRPr="00DD69AB">
              <w:rPr>
                <w:rFonts w:ascii="Times New Roman" w:hAnsi="Times New Roman" w:cs="Times New Roman"/>
                <w:color w:val="000000"/>
              </w:rPr>
              <w:t>;</w:t>
            </w:r>
            <w:r w:rsidR="009E760F" w:rsidRPr="00DD69AB">
              <w:rPr>
                <w:rFonts w:ascii="Times New Roman" w:hAnsi="Times New Roman" w:cs="Times New Roman"/>
                <w:color w:val="000000"/>
              </w:rPr>
              <w:t>作为收款方使用</w:t>
            </w:r>
          </w:p>
        </w:tc>
        <w:tc>
          <w:tcPr>
            <w:tcW w:w="85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2F8C5DD" w14:textId="77777777" w:rsidR="0005487A" w:rsidRPr="00DD69AB" w:rsidRDefault="0005487A" w:rsidP="000136D9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不可空</w:t>
            </w:r>
          </w:p>
        </w:tc>
        <w:tc>
          <w:tcPr>
            <w:tcW w:w="180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CCB8BAD" w14:textId="77777777" w:rsidR="0005487A" w:rsidRPr="00DD69AB" w:rsidRDefault="0005487A" w:rsidP="000136D9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例：</w:t>
            </w: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2088001159940003</w:t>
            </w:r>
          </w:p>
        </w:tc>
      </w:tr>
      <w:tr w:rsidR="0079428F" w:rsidRPr="00DD69AB" w14:paraId="6191319E" w14:textId="77777777" w:rsidTr="0079428F">
        <w:trPr>
          <w:trHeight w:val="479"/>
          <w:jc w:val="center"/>
        </w:trPr>
        <w:tc>
          <w:tcPr>
            <w:tcW w:w="119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A19E748" w14:textId="77777777" w:rsidR="0005487A" w:rsidRPr="00DD69AB" w:rsidRDefault="0005487A" w:rsidP="0005487A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SubMerchantNo</w:t>
            </w:r>
          </w:p>
          <w:p w14:paraId="0ECA9033" w14:textId="77777777" w:rsidR="0005487A" w:rsidRPr="00DD69AB" w:rsidRDefault="0005487A" w:rsidP="000136D9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</w:p>
        </w:tc>
        <w:tc>
          <w:tcPr>
            <w:tcW w:w="122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C0A9C3E" w14:textId="77777777" w:rsidR="0005487A" w:rsidRPr="00DD69AB" w:rsidRDefault="002734A3" w:rsidP="000136D9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商户编号</w:t>
            </w:r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E18B458" w14:textId="77777777" w:rsidR="0005487A" w:rsidRPr="00DD69AB" w:rsidRDefault="0005487A" w:rsidP="000136D9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String(32)</w:t>
            </w:r>
          </w:p>
        </w:tc>
        <w:tc>
          <w:tcPr>
            <w:tcW w:w="215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4CB41D3" w14:textId="77777777" w:rsidR="0005487A" w:rsidRPr="00DD69AB" w:rsidRDefault="000136D9" w:rsidP="002734A3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在</w:t>
            </w:r>
            <w:r w:rsidR="00660E67"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畅捷</w:t>
            </w: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商户自助平台申请开通的子</w:t>
            </w:r>
            <w:r w:rsidR="002734A3"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商户，用于自动结算</w:t>
            </w:r>
          </w:p>
        </w:tc>
        <w:tc>
          <w:tcPr>
            <w:tcW w:w="85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4A91BC9" w14:textId="77777777" w:rsidR="0005487A" w:rsidRPr="00DD69AB" w:rsidRDefault="0005487A" w:rsidP="000136D9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可空</w:t>
            </w:r>
          </w:p>
        </w:tc>
        <w:tc>
          <w:tcPr>
            <w:tcW w:w="180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69BC995" w14:textId="77777777" w:rsidR="0005487A" w:rsidRPr="00DD69AB" w:rsidRDefault="0005487A" w:rsidP="000136D9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例：</w:t>
            </w: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20880011599400</w:t>
            </w:r>
          </w:p>
        </w:tc>
      </w:tr>
      <w:tr w:rsidR="0079428F" w:rsidRPr="00DD69AB" w14:paraId="257B1737" w14:textId="77777777" w:rsidTr="0079428F">
        <w:trPr>
          <w:trHeight w:val="479"/>
          <w:jc w:val="center"/>
        </w:trPr>
        <w:tc>
          <w:tcPr>
            <w:tcW w:w="119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A296819" w14:textId="77777777" w:rsidR="0005487A" w:rsidRPr="00DD69AB" w:rsidRDefault="0005487A" w:rsidP="004149A1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E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xpiredTime</w:t>
            </w:r>
          </w:p>
        </w:tc>
        <w:tc>
          <w:tcPr>
            <w:tcW w:w="122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18B3790" w14:textId="77777777" w:rsidR="0005487A" w:rsidRPr="00DD69AB" w:rsidRDefault="0005487A" w:rsidP="006E3194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订单有效期</w:t>
            </w:r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4DF56CC" w14:textId="77777777" w:rsidR="0005487A" w:rsidRPr="00DD69AB" w:rsidRDefault="0005487A" w:rsidP="006E3194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String</w:t>
            </w:r>
            <w:r w:rsidRPr="00DD69AB">
              <w:rPr>
                <w:rFonts w:ascii="Times New Roman" w:hAnsi="Times New Roman" w:cs="Arial"/>
              </w:rPr>
              <w:t>(6)</w:t>
            </w:r>
          </w:p>
        </w:tc>
        <w:tc>
          <w:tcPr>
            <w:tcW w:w="215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7118E86" w14:textId="77777777" w:rsidR="0005487A" w:rsidRPr="00DD69AB" w:rsidRDefault="0005487A" w:rsidP="00E05F5E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取值范围：</w:t>
            </w: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1m</w:t>
            </w: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～</w:t>
            </w: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48h</w:t>
            </w: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。单位为分</w:t>
            </w: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，</w:t>
            </w: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如</w:t>
            </w: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1.5h</w:t>
            </w: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，可转换为</w:t>
            </w: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90m</w:t>
            </w: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。用来标识本次鉴权订单有效时间，</w:t>
            </w:r>
          </w:p>
          <w:p w14:paraId="57959048" w14:textId="77777777" w:rsidR="0005487A" w:rsidRPr="00DD69AB" w:rsidRDefault="0005487A" w:rsidP="00E05F5E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1</w:t>
            </w: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：超过该期限后调用支付确认接口则会提示订单已超过有效期，订单作废；</w:t>
            </w:r>
          </w:p>
          <w:p w14:paraId="1FCCFFB0" w14:textId="77777777" w:rsidR="0005487A" w:rsidRPr="00DD69AB" w:rsidRDefault="0005487A" w:rsidP="00E05F5E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2</w:t>
            </w: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：如果在支付确认时支付平台处理本次确认请求超过该有效期，如果支付确认成功，支付系统会自动发起一笔退款</w:t>
            </w:r>
          </w:p>
        </w:tc>
        <w:tc>
          <w:tcPr>
            <w:tcW w:w="85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679BB23" w14:textId="77777777" w:rsidR="0005487A" w:rsidRPr="00DD69AB" w:rsidRDefault="0005487A" w:rsidP="00E05F5E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不</w:t>
            </w: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可空</w:t>
            </w:r>
          </w:p>
        </w:tc>
        <w:tc>
          <w:tcPr>
            <w:tcW w:w="180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70CEA08" w14:textId="77777777" w:rsidR="0005487A" w:rsidRPr="00DD69AB" w:rsidRDefault="0005487A" w:rsidP="00E05F5E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例：</w:t>
            </w: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90</w:t>
            </w: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m</w:t>
            </w:r>
          </w:p>
        </w:tc>
      </w:tr>
      <w:tr w:rsidR="0079428F" w:rsidRPr="00DD69AB" w14:paraId="68152783" w14:textId="77777777" w:rsidTr="0079428F">
        <w:trPr>
          <w:trHeight w:val="479"/>
          <w:jc w:val="center"/>
        </w:trPr>
        <w:tc>
          <w:tcPr>
            <w:tcW w:w="119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E365871" w14:textId="77777777" w:rsidR="0005487A" w:rsidRPr="00DD69AB" w:rsidRDefault="0005487A" w:rsidP="004149A1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EnsureAmount</w:t>
            </w: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ab/>
            </w:r>
          </w:p>
        </w:tc>
        <w:tc>
          <w:tcPr>
            <w:tcW w:w="122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5EBE17D" w14:textId="77777777" w:rsidR="0005487A" w:rsidRPr="00DD69AB" w:rsidRDefault="0005487A" w:rsidP="006E3194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担保金额</w:t>
            </w:r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5362465" w14:textId="77777777" w:rsidR="0005487A" w:rsidRPr="00DD69AB" w:rsidRDefault="0005487A" w:rsidP="006E3194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Number(12)</w:t>
            </w:r>
          </w:p>
        </w:tc>
        <w:tc>
          <w:tcPr>
            <w:tcW w:w="215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91F0212" w14:textId="77777777" w:rsidR="0005487A" w:rsidRPr="00DD69AB" w:rsidRDefault="0005487A" w:rsidP="00E05F5E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担保金额如果交易类型为</w:t>
            </w: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 xml:space="preserve">12 </w:t>
            </w: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必填；</w:t>
            </w:r>
          </w:p>
          <w:p w14:paraId="459F3C0A" w14:textId="77777777" w:rsidR="0005487A" w:rsidRPr="00DD69AB" w:rsidRDefault="0005487A" w:rsidP="00E05F5E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担保金额可以小于订单金额，订单金额减去担保金额为及时到账部分</w:t>
            </w:r>
          </w:p>
        </w:tc>
        <w:tc>
          <w:tcPr>
            <w:tcW w:w="85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8CF1AC3" w14:textId="77777777" w:rsidR="0005487A" w:rsidRPr="00DD69AB" w:rsidRDefault="0005487A" w:rsidP="00E05F5E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可空</w:t>
            </w:r>
          </w:p>
        </w:tc>
        <w:tc>
          <w:tcPr>
            <w:tcW w:w="180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C425720" w14:textId="77777777" w:rsidR="0005487A" w:rsidRPr="00DD69AB" w:rsidRDefault="0005487A" w:rsidP="00E05F5E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担保金额如果交易类型为</w:t>
            </w: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 xml:space="preserve">12 </w:t>
            </w: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必填</w:t>
            </w:r>
          </w:p>
        </w:tc>
      </w:tr>
      <w:tr w:rsidR="0079428F" w:rsidRPr="00DD69AB" w14:paraId="19B220A6" w14:textId="77777777" w:rsidTr="0079428F">
        <w:trPr>
          <w:trHeight w:val="479"/>
          <w:jc w:val="center"/>
        </w:trPr>
        <w:tc>
          <w:tcPr>
            <w:tcW w:w="119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E99B1F9" w14:textId="77777777" w:rsidR="0005487A" w:rsidRPr="00DD69AB" w:rsidRDefault="0005487A" w:rsidP="004149A1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TradeType</w:t>
            </w: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ab/>
            </w: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ab/>
            </w: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ab/>
            </w:r>
          </w:p>
        </w:tc>
        <w:tc>
          <w:tcPr>
            <w:tcW w:w="122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94D47B8" w14:textId="77777777" w:rsidR="0005487A" w:rsidRPr="00DD69AB" w:rsidRDefault="0005487A" w:rsidP="006E3194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交易类型（即时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 xml:space="preserve"> 11 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>担保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 xml:space="preserve"> 12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>）</w:t>
            </w:r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4C52267" w14:textId="77777777" w:rsidR="0005487A" w:rsidRPr="00DD69AB" w:rsidRDefault="0005487A" w:rsidP="006E3194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String(15)</w:t>
            </w:r>
          </w:p>
        </w:tc>
        <w:tc>
          <w:tcPr>
            <w:tcW w:w="215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9C5AAF9" w14:textId="77777777" w:rsidR="0005487A" w:rsidRPr="00DD69AB" w:rsidRDefault="0005487A" w:rsidP="00E05F5E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交易类型（即时</w:t>
            </w: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 xml:space="preserve"> 11 </w:t>
            </w: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担保</w:t>
            </w: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 xml:space="preserve"> 12</w:t>
            </w: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）</w:t>
            </w:r>
          </w:p>
        </w:tc>
        <w:tc>
          <w:tcPr>
            <w:tcW w:w="85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F3CFF54" w14:textId="77777777" w:rsidR="0005487A" w:rsidRPr="00DD69AB" w:rsidRDefault="0005487A" w:rsidP="00E05F5E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不可空</w:t>
            </w:r>
          </w:p>
        </w:tc>
        <w:tc>
          <w:tcPr>
            <w:tcW w:w="180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21C1082" w14:textId="77777777" w:rsidR="0005487A" w:rsidRPr="00DD69AB" w:rsidRDefault="0005487A" w:rsidP="00E05F5E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例：</w:t>
            </w: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12</w:t>
            </w:r>
          </w:p>
        </w:tc>
      </w:tr>
      <w:tr w:rsidR="0079428F" w:rsidRPr="00DD69AB" w14:paraId="63E0B357" w14:textId="77777777" w:rsidTr="0079428F">
        <w:trPr>
          <w:trHeight w:val="222"/>
          <w:jc w:val="center"/>
        </w:trPr>
        <w:tc>
          <w:tcPr>
            <w:tcW w:w="119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19B367A" w14:textId="77777777" w:rsidR="0005487A" w:rsidRPr="00DD69AB" w:rsidRDefault="0005487A" w:rsidP="004149A1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C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ardBegin</w:t>
            </w:r>
          </w:p>
        </w:tc>
        <w:tc>
          <w:tcPr>
            <w:tcW w:w="122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A85CCAD" w14:textId="77777777" w:rsidR="0005487A" w:rsidRPr="00DD69AB" w:rsidRDefault="0005487A" w:rsidP="006E3194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卡号前</w:t>
            </w:r>
            <w:r w:rsidRPr="00DD69AB">
              <w:rPr>
                <w:rFonts w:ascii="Times New Roman" w:hAnsi="Times New Roman" w:cs="宋体"/>
                <w:color w:val="000000"/>
              </w:rPr>
              <w:t>6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>位</w:t>
            </w:r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A09C0F9" w14:textId="77777777" w:rsidR="0005487A" w:rsidRPr="00DD69AB" w:rsidRDefault="0005487A" w:rsidP="006E3194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 (6)</w:t>
            </w:r>
          </w:p>
        </w:tc>
        <w:tc>
          <w:tcPr>
            <w:tcW w:w="215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33CC5CF" w14:textId="77777777" w:rsidR="0005487A" w:rsidRPr="00DD69AB" w:rsidRDefault="0005487A" w:rsidP="00E05F5E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卡号前</w:t>
            </w: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6</w:t>
            </w: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位</w:t>
            </w:r>
          </w:p>
        </w:tc>
        <w:tc>
          <w:tcPr>
            <w:tcW w:w="85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D7D5643" w14:textId="77777777" w:rsidR="0005487A" w:rsidRPr="00DD69AB" w:rsidRDefault="0005487A" w:rsidP="00E05F5E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不可空</w:t>
            </w:r>
          </w:p>
        </w:tc>
        <w:tc>
          <w:tcPr>
            <w:tcW w:w="180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C632DCB" w14:textId="77777777" w:rsidR="0005487A" w:rsidRPr="00DD69AB" w:rsidRDefault="0005487A" w:rsidP="00E05F5E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123456</w:t>
            </w:r>
          </w:p>
        </w:tc>
      </w:tr>
      <w:tr w:rsidR="0079428F" w:rsidRPr="00DD69AB" w14:paraId="6543958F" w14:textId="77777777" w:rsidTr="0079428F">
        <w:trPr>
          <w:trHeight w:val="222"/>
          <w:jc w:val="center"/>
        </w:trPr>
        <w:tc>
          <w:tcPr>
            <w:tcW w:w="119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E4CEE57" w14:textId="77777777" w:rsidR="0005487A" w:rsidRPr="00DD69AB" w:rsidRDefault="0005487A" w:rsidP="004149A1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C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ardEnd</w:t>
            </w:r>
          </w:p>
        </w:tc>
        <w:tc>
          <w:tcPr>
            <w:tcW w:w="122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860625D" w14:textId="77777777" w:rsidR="0005487A" w:rsidRPr="00DD69AB" w:rsidRDefault="0005487A" w:rsidP="006E3194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卡号后</w:t>
            </w:r>
            <w:r w:rsidRPr="00DD69AB">
              <w:rPr>
                <w:rFonts w:ascii="Times New Roman" w:hAnsi="Times New Roman" w:cs="宋体"/>
                <w:color w:val="000000"/>
              </w:rPr>
              <w:t>4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>位</w:t>
            </w:r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4AA4CB3" w14:textId="77777777" w:rsidR="0005487A" w:rsidRPr="00DD69AB" w:rsidRDefault="0005487A" w:rsidP="006E3194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 (4)</w:t>
            </w:r>
          </w:p>
        </w:tc>
        <w:tc>
          <w:tcPr>
            <w:tcW w:w="215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44D2A5E" w14:textId="77777777" w:rsidR="0005487A" w:rsidRPr="00DD69AB" w:rsidRDefault="0005487A" w:rsidP="00E05F5E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卡号后</w:t>
            </w: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4</w:t>
            </w: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位</w:t>
            </w:r>
          </w:p>
        </w:tc>
        <w:tc>
          <w:tcPr>
            <w:tcW w:w="85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F5F52F4" w14:textId="77777777" w:rsidR="0005487A" w:rsidRPr="00DD69AB" w:rsidRDefault="0005487A" w:rsidP="00E05F5E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不可空</w:t>
            </w:r>
          </w:p>
        </w:tc>
        <w:tc>
          <w:tcPr>
            <w:tcW w:w="180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6FE4FAF" w14:textId="77777777" w:rsidR="0005487A" w:rsidRPr="00DD69AB" w:rsidRDefault="0005487A" w:rsidP="00E05F5E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1234</w:t>
            </w:r>
          </w:p>
        </w:tc>
      </w:tr>
      <w:tr w:rsidR="0079428F" w:rsidRPr="00DD69AB" w14:paraId="1C6E979C" w14:textId="77777777" w:rsidTr="0079428F">
        <w:trPr>
          <w:trHeight w:val="222"/>
          <w:jc w:val="center"/>
        </w:trPr>
        <w:tc>
          <w:tcPr>
            <w:tcW w:w="119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CCD767F" w14:textId="77777777" w:rsidR="0005487A" w:rsidRPr="00DD69AB" w:rsidRDefault="0005487A" w:rsidP="004149A1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T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rxAmt</w:t>
            </w:r>
          </w:p>
        </w:tc>
        <w:tc>
          <w:tcPr>
            <w:tcW w:w="122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147E764" w14:textId="77777777" w:rsidR="0005487A" w:rsidRPr="00DD69AB" w:rsidRDefault="0005487A" w:rsidP="006E3194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交易金额</w:t>
            </w:r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E84A78A" w14:textId="77777777" w:rsidR="0005487A" w:rsidRPr="00DD69AB" w:rsidRDefault="0005487A" w:rsidP="006E3194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Number(12)</w:t>
            </w:r>
          </w:p>
        </w:tc>
        <w:tc>
          <w:tcPr>
            <w:tcW w:w="215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21C4C86" w14:textId="77777777" w:rsidR="0005487A" w:rsidRPr="00DD69AB" w:rsidRDefault="0005487A" w:rsidP="00E05F5E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交易金额（单位</w:t>
            </w: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:</w:t>
            </w: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元）</w:t>
            </w:r>
          </w:p>
        </w:tc>
        <w:tc>
          <w:tcPr>
            <w:tcW w:w="85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2B08008" w14:textId="77777777" w:rsidR="0005487A" w:rsidRPr="00DD69AB" w:rsidRDefault="0005487A" w:rsidP="00E05F5E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不可空</w:t>
            </w:r>
          </w:p>
        </w:tc>
        <w:tc>
          <w:tcPr>
            <w:tcW w:w="180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82C7418" w14:textId="77777777" w:rsidR="0005487A" w:rsidRPr="00DD69AB" w:rsidRDefault="0005487A" w:rsidP="00E05F5E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</w:p>
        </w:tc>
      </w:tr>
      <w:tr w:rsidR="0079428F" w:rsidRPr="00DD69AB" w14:paraId="5FD73235" w14:textId="77777777" w:rsidTr="0079428F">
        <w:trPr>
          <w:trHeight w:val="222"/>
          <w:jc w:val="center"/>
        </w:trPr>
        <w:tc>
          <w:tcPr>
            <w:tcW w:w="119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9BAFBCF" w14:textId="77777777" w:rsidR="0005487A" w:rsidRPr="00DD69AB" w:rsidRDefault="0005487A" w:rsidP="004149A1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R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oyaltyParameters</w:t>
            </w:r>
          </w:p>
        </w:tc>
        <w:tc>
          <w:tcPr>
            <w:tcW w:w="122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55B209E" w14:textId="77777777" w:rsidR="0005487A" w:rsidRPr="00DD69AB" w:rsidRDefault="0005487A" w:rsidP="006E3194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交易金额分润账号集</w:t>
            </w:r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3FF473B" w14:textId="77777777" w:rsidR="0005487A" w:rsidRPr="00DD69AB" w:rsidRDefault="0005487A" w:rsidP="006E3194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(</w:t>
            </w:r>
            <w:r w:rsidRPr="00DD69AB">
              <w:rPr>
                <w:rFonts w:ascii="Times New Roman" w:hAnsi="Times New Roman" w:cs="Arial" w:hint="eastAsia"/>
              </w:rPr>
              <w:t>1</w:t>
            </w:r>
            <w:r w:rsidRPr="00DD69AB">
              <w:rPr>
                <w:rFonts w:ascii="Times New Roman" w:hAnsi="Times New Roman" w:cs="Arial"/>
              </w:rPr>
              <w:t>000)</w:t>
            </w:r>
          </w:p>
        </w:tc>
        <w:tc>
          <w:tcPr>
            <w:tcW w:w="215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35C89C3" w14:textId="77777777" w:rsidR="0005487A" w:rsidRPr="00DD69AB" w:rsidRDefault="0005487A" w:rsidP="00E05F5E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交易金额分润账号集，</w:t>
            </w: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json</w:t>
            </w: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串</w:t>
            </w:r>
          </w:p>
        </w:tc>
        <w:tc>
          <w:tcPr>
            <w:tcW w:w="85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01DC3D4" w14:textId="77777777" w:rsidR="0005487A" w:rsidRPr="00DD69AB" w:rsidRDefault="0005487A" w:rsidP="00E05F5E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</w:p>
        </w:tc>
        <w:tc>
          <w:tcPr>
            <w:tcW w:w="180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0EE4228" w14:textId="77777777" w:rsidR="0005487A" w:rsidRPr="00DD69AB" w:rsidRDefault="0005487A" w:rsidP="00E05F5E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分账用户标识</w:t>
            </w: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1^</w:t>
            </w: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分账用户类型</w:t>
            </w: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1^</w:t>
            </w: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分账个人会员账户类型</w:t>
            </w: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1^</w:t>
            </w: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分账金额</w:t>
            </w: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|</w:t>
            </w:r>
          </w:p>
          <w:p w14:paraId="1F6CBD78" w14:textId="77777777" w:rsidR="0005487A" w:rsidRPr="00DD69AB" w:rsidRDefault="0005487A" w:rsidP="00E05F5E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分账用户标识</w:t>
            </w: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1^</w:t>
            </w: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分账用户类型</w:t>
            </w: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1^</w:t>
            </w: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分账个人会员账户类型</w:t>
            </w: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1^</w:t>
            </w: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分账金额</w:t>
            </w: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|</w:t>
            </w:r>
          </w:p>
          <w:p w14:paraId="29AD6AA2" w14:textId="77777777" w:rsidR="0005487A" w:rsidRPr="00DD69AB" w:rsidRDefault="0005487A" w:rsidP="00E05F5E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分账用户标识</w:t>
            </w: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1^</w:t>
            </w: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分账用户类型</w:t>
            </w: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1^</w:t>
            </w: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分账个人会员账户类型</w:t>
            </w: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1^</w:t>
            </w: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分账金额</w:t>
            </w:r>
          </w:p>
          <w:p w14:paraId="7CE0A430" w14:textId="77777777" w:rsidR="001B1F61" w:rsidRPr="00DD69AB" w:rsidRDefault="001B1F61" w:rsidP="00E05F5E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[{"userId":"13890009900","PID":"2","account_type":"101","amount":"100.00"},{"userId":"13890009900","PID":"2","account_type":"101","amount":"100.00"}]</w:t>
            </w:r>
          </w:p>
          <w:p w14:paraId="5107AF63" w14:textId="77777777" w:rsidR="0005487A" w:rsidRPr="00DD69AB" w:rsidRDefault="0005487A" w:rsidP="00E05F5E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注意：</w:t>
            </w:r>
          </w:p>
          <w:p w14:paraId="2EE03CD0" w14:textId="77777777" w:rsidR="0005487A" w:rsidRPr="00DD69AB" w:rsidRDefault="0005487A" w:rsidP="00E05F5E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lastRenderedPageBreak/>
              <w:t>1:</w:t>
            </w: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分账用户标识为</w:t>
            </w: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..</w:t>
            </w:r>
          </w:p>
          <w:p w14:paraId="6B89B4DA" w14:textId="77777777" w:rsidR="0005487A" w:rsidRPr="00DD69AB" w:rsidRDefault="0005487A" w:rsidP="00E05F5E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2:</w:t>
            </w: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分账用户类型</w:t>
            </w: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..</w:t>
            </w:r>
          </w:p>
          <w:p w14:paraId="1CEBFF5E" w14:textId="77777777" w:rsidR="0005487A" w:rsidRPr="00DD69AB" w:rsidRDefault="0005487A" w:rsidP="00E05F5E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3:</w:t>
            </w: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分账个人会员账户为。。</w:t>
            </w:r>
          </w:p>
          <w:p w14:paraId="24B0697B" w14:textId="77777777" w:rsidR="0005487A" w:rsidRPr="00DD69AB" w:rsidRDefault="0005487A" w:rsidP="00E05F5E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4</w:t>
            </w: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：分账金额单位为元，</w:t>
            </w:r>
          </w:p>
          <w:p w14:paraId="1ECB4D3B" w14:textId="77777777" w:rsidR="0005487A" w:rsidRPr="00DD69AB" w:rsidRDefault="0005487A" w:rsidP="00E05F5E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5</w:t>
            </w: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：</w:t>
            </w: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royalty_parameters</w:t>
            </w: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不能超过</w:t>
            </w: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10</w:t>
            </w: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个账户；</w:t>
            </w:r>
          </w:p>
          <w:p w14:paraId="785E9716" w14:textId="77777777" w:rsidR="0005487A" w:rsidRPr="00DD69AB" w:rsidRDefault="0005487A" w:rsidP="00E05F5E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</w:p>
        </w:tc>
      </w:tr>
      <w:tr w:rsidR="0079428F" w:rsidRPr="00DD69AB" w14:paraId="4A24EEB7" w14:textId="77777777" w:rsidTr="0079428F">
        <w:trPr>
          <w:trHeight w:val="222"/>
          <w:jc w:val="center"/>
        </w:trPr>
        <w:tc>
          <w:tcPr>
            <w:tcW w:w="119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DAE07F9" w14:textId="77777777" w:rsidR="0005487A" w:rsidRPr="00DD69AB" w:rsidRDefault="0005487A" w:rsidP="004149A1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lastRenderedPageBreak/>
              <w:t>NotifyUrl</w:t>
            </w:r>
          </w:p>
        </w:tc>
        <w:tc>
          <w:tcPr>
            <w:tcW w:w="122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874CACC" w14:textId="77777777" w:rsidR="0005487A" w:rsidRPr="00DD69AB" w:rsidRDefault="0005487A" w:rsidP="006E3194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异步通知地址</w:t>
            </w:r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394F12A" w14:textId="77777777" w:rsidR="0005487A" w:rsidRPr="00DD69AB" w:rsidRDefault="0005487A" w:rsidP="006E3194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 (300)</w:t>
            </w:r>
          </w:p>
        </w:tc>
        <w:tc>
          <w:tcPr>
            <w:tcW w:w="215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3F4B83D" w14:textId="77777777" w:rsidR="0005487A" w:rsidRPr="00DD69AB" w:rsidRDefault="0005487A" w:rsidP="00E05F5E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畅</w:t>
            </w:r>
            <w:proofErr w:type="gramStart"/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捷支付</w:t>
            </w:r>
            <w:proofErr w:type="gramEnd"/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平台服务器主动通知商户业务订单状态</w:t>
            </w: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更新</w:t>
            </w: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指定的页面</w:t>
            </w: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http</w:t>
            </w: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路径</w:t>
            </w:r>
          </w:p>
        </w:tc>
        <w:tc>
          <w:tcPr>
            <w:tcW w:w="85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E4CF027" w14:textId="77777777" w:rsidR="0005487A" w:rsidRPr="00DD69AB" w:rsidRDefault="0005487A" w:rsidP="00E05F5E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可空</w:t>
            </w:r>
          </w:p>
        </w:tc>
        <w:tc>
          <w:tcPr>
            <w:tcW w:w="180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8A5C28A" w14:textId="77777777" w:rsidR="0005487A" w:rsidRPr="00DD69AB" w:rsidRDefault="0005487A" w:rsidP="00E05F5E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http://mas.test.custom.net/atinterface/receive_notify.</w:t>
            </w: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do</w:t>
            </w:r>
          </w:p>
        </w:tc>
      </w:tr>
      <w:tr w:rsidR="0079428F" w:rsidRPr="00DD69AB" w14:paraId="09F51DF2" w14:textId="77777777" w:rsidTr="0079428F">
        <w:trPr>
          <w:trHeight w:val="222"/>
          <w:jc w:val="center"/>
        </w:trPr>
        <w:tc>
          <w:tcPr>
            <w:tcW w:w="119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5E6C05F" w14:textId="77777777" w:rsidR="0005487A" w:rsidRPr="00DD69AB" w:rsidRDefault="0005487A" w:rsidP="004149A1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SmsFlag</w:t>
            </w: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ab/>
            </w:r>
          </w:p>
        </w:tc>
        <w:tc>
          <w:tcPr>
            <w:tcW w:w="122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06EA07B" w14:textId="77777777" w:rsidR="0005487A" w:rsidRPr="00DD69AB" w:rsidRDefault="0005487A" w:rsidP="006E3194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短信发送标识</w:t>
            </w:r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F0F495B" w14:textId="77777777" w:rsidR="0005487A" w:rsidRPr="00DD69AB" w:rsidRDefault="0005487A" w:rsidP="006E3194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String (2)</w:t>
            </w:r>
          </w:p>
        </w:tc>
        <w:tc>
          <w:tcPr>
            <w:tcW w:w="215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87DE426" w14:textId="77777777" w:rsidR="0005487A" w:rsidRPr="00DD69AB" w:rsidRDefault="0005487A" w:rsidP="00E05F5E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0</w:t>
            </w: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：不发送短信</w:t>
            </w:r>
          </w:p>
          <w:p w14:paraId="10A68513" w14:textId="77777777" w:rsidR="0005487A" w:rsidRPr="00DD69AB" w:rsidRDefault="0005487A" w:rsidP="00E05F5E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1</w:t>
            </w: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：发送短信</w:t>
            </w:r>
          </w:p>
        </w:tc>
        <w:tc>
          <w:tcPr>
            <w:tcW w:w="85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F4BDE20" w14:textId="77777777" w:rsidR="0005487A" w:rsidRPr="00DD69AB" w:rsidRDefault="0005487A" w:rsidP="00E05F5E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短信发送标识（必输）</w:t>
            </w:r>
          </w:p>
        </w:tc>
        <w:tc>
          <w:tcPr>
            <w:tcW w:w="180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C95629D" w14:textId="77777777" w:rsidR="0005487A" w:rsidRPr="00DD69AB" w:rsidRDefault="0005487A" w:rsidP="00E05F5E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依据商户权限配置</w:t>
            </w:r>
          </w:p>
        </w:tc>
      </w:tr>
      <w:tr w:rsidR="0079428F" w:rsidRPr="00DD69AB" w14:paraId="118D519C" w14:textId="77777777" w:rsidTr="0079428F">
        <w:trPr>
          <w:trHeight w:val="479"/>
          <w:jc w:val="center"/>
        </w:trPr>
        <w:tc>
          <w:tcPr>
            <w:tcW w:w="119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B8A789A" w14:textId="77777777" w:rsidR="0005487A" w:rsidRPr="00DD69AB" w:rsidRDefault="0005487A" w:rsidP="004149A1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E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xtension</w:t>
            </w:r>
          </w:p>
        </w:tc>
        <w:tc>
          <w:tcPr>
            <w:tcW w:w="122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A415B74" w14:textId="77777777" w:rsidR="0005487A" w:rsidRPr="00DD69AB" w:rsidRDefault="0005487A" w:rsidP="006E3194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扩展字段</w:t>
            </w:r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85E2AC3" w14:textId="77777777" w:rsidR="0005487A" w:rsidRPr="00DD69AB" w:rsidRDefault="0005487A" w:rsidP="006E3194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(4000)</w:t>
            </w:r>
          </w:p>
        </w:tc>
        <w:tc>
          <w:tcPr>
            <w:tcW w:w="215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F9B4877" w14:textId="77777777" w:rsidR="0005487A" w:rsidRPr="00DD69AB" w:rsidRDefault="0005487A" w:rsidP="00E05F5E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请求</w:t>
            </w: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基本</w:t>
            </w: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参数扩展字段</w:t>
            </w:r>
          </w:p>
        </w:tc>
        <w:tc>
          <w:tcPr>
            <w:tcW w:w="85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337DDF7" w14:textId="77777777" w:rsidR="0005487A" w:rsidRPr="00DD69AB" w:rsidRDefault="0005487A" w:rsidP="00E05F5E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可</w:t>
            </w: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空</w:t>
            </w:r>
          </w:p>
        </w:tc>
        <w:tc>
          <w:tcPr>
            <w:tcW w:w="180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14B1350" w14:textId="77777777" w:rsidR="0005487A" w:rsidRPr="00DD69AB" w:rsidRDefault="0005487A" w:rsidP="00E05F5E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json</w:t>
            </w: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格式</w:t>
            </w: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：</w:t>
            </w:r>
          </w:p>
          <w:p w14:paraId="4830C1F3" w14:textId="77777777" w:rsidR="0005487A" w:rsidRPr="00DD69AB" w:rsidRDefault="0005487A" w:rsidP="00E05F5E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[{'key1':'value','key2':'value2'}]</w:t>
            </w:r>
          </w:p>
        </w:tc>
      </w:tr>
    </w:tbl>
    <w:p w14:paraId="75808856" w14:textId="77777777" w:rsidR="00644676" w:rsidRPr="00FB2060" w:rsidRDefault="00644676" w:rsidP="00716413">
      <w:pPr>
        <w:pStyle w:val="5"/>
        <w:numPr>
          <w:ilvl w:val="4"/>
          <w:numId w:val="31"/>
        </w:numPr>
        <w:spacing w:beforeLines="0" w:before="260" w:after="260" w:line="322" w:lineRule="auto"/>
        <w:rPr>
          <w:snapToGrid/>
        </w:rPr>
      </w:pPr>
      <w:r w:rsidRPr="00FB2060">
        <w:rPr>
          <w:rFonts w:hint="eastAsia"/>
          <w:snapToGrid/>
        </w:rPr>
        <w:t>返回参数</w:t>
      </w:r>
    </w:p>
    <w:tbl>
      <w:tblPr>
        <w:tblW w:w="8505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140"/>
        <w:gridCol w:w="1276"/>
        <w:gridCol w:w="1276"/>
        <w:gridCol w:w="1984"/>
        <w:gridCol w:w="851"/>
        <w:gridCol w:w="1978"/>
      </w:tblGrid>
      <w:tr w:rsidR="00B73476" w:rsidRPr="00DD69AB" w14:paraId="59A76470" w14:textId="77777777" w:rsidTr="00B73476">
        <w:trPr>
          <w:trHeight w:val="240"/>
          <w:jc w:val="center"/>
        </w:trPr>
        <w:tc>
          <w:tcPr>
            <w:tcW w:w="1140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5EFB540F" w14:textId="77777777" w:rsidR="00644676" w:rsidRPr="00DD69AB" w:rsidRDefault="00644676" w:rsidP="004149A1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参数</w:t>
            </w:r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6AD4B75C" w14:textId="77777777" w:rsidR="00644676" w:rsidRPr="00DD69AB" w:rsidRDefault="00644676" w:rsidP="004149A1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参数名称</w:t>
            </w:r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7D8B448C" w14:textId="77777777" w:rsidR="00644676" w:rsidRPr="00DD69AB" w:rsidRDefault="00644676" w:rsidP="004149A1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类型</w:t>
            </w:r>
          </w:p>
          <w:p w14:paraId="62D1A013" w14:textId="77777777" w:rsidR="00644676" w:rsidRPr="00DD69AB" w:rsidRDefault="00644676" w:rsidP="004149A1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（长度范围）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1EF6E46D" w14:textId="77777777" w:rsidR="00644676" w:rsidRPr="00DD69AB" w:rsidRDefault="00644676" w:rsidP="004149A1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参数说明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00A5F62E" w14:textId="77777777" w:rsidR="00644676" w:rsidRPr="00DD69AB" w:rsidRDefault="00644676" w:rsidP="004149A1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是否</w:t>
            </w:r>
          </w:p>
          <w:p w14:paraId="79E1E83F" w14:textId="77777777" w:rsidR="00644676" w:rsidRPr="00DD69AB" w:rsidRDefault="00644676" w:rsidP="004149A1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可为空</w:t>
            </w:r>
          </w:p>
        </w:tc>
        <w:tc>
          <w:tcPr>
            <w:tcW w:w="197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6A97B92A" w14:textId="77777777" w:rsidR="00644676" w:rsidRPr="00DD69AB" w:rsidRDefault="00644676" w:rsidP="004149A1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样例</w:t>
            </w:r>
          </w:p>
        </w:tc>
      </w:tr>
      <w:tr w:rsidR="00644676" w:rsidRPr="00DD69AB" w14:paraId="6F5AD469" w14:textId="77777777" w:rsidTr="00B73476">
        <w:trPr>
          <w:trHeight w:val="89"/>
          <w:jc w:val="center"/>
        </w:trPr>
        <w:tc>
          <w:tcPr>
            <w:tcW w:w="8505" w:type="dxa"/>
            <w:gridSpan w:val="6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5C4F0E9" w14:textId="77777777" w:rsidR="00644676" w:rsidRPr="00DD69AB" w:rsidRDefault="00644676" w:rsidP="00B73476">
            <w:pPr>
              <w:autoSpaceDN w:val="0"/>
              <w:ind w:firstLine="0"/>
              <w:rPr>
                <w:rFonts w:ascii="Times New Roman" w:hAnsi="Times New Roman"/>
                <w:b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b/>
                <w:color w:val="000000"/>
                <w:sz w:val="18"/>
                <w:szCs w:val="18"/>
              </w:rPr>
              <w:t>业务</w:t>
            </w:r>
            <w:r w:rsidRPr="00DD69AB">
              <w:rPr>
                <w:rFonts w:ascii="Times New Roman" w:hAnsi="Times New Roman"/>
                <w:b/>
                <w:color w:val="000000"/>
                <w:sz w:val="18"/>
                <w:szCs w:val="18"/>
              </w:rPr>
              <w:t>参数</w:t>
            </w:r>
          </w:p>
        </w:tc>
      </w:tr>
      <w:tr w:rsidR="00B73476" w:rsidRPr="00DD69AB" w14:paraId="3A6FEA4E" w14:textId="77777777" w:rsidTr="00B73476">
        <w:trPr>
          <w:trHeight w:val="399"/>
          <w:jc w:val="center"/>
        </w:trPr>
        <w:tc>
          <w:tcPr>
            <w:tcW w:w="1140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A93C213" w14:textId="77777777" w:rsidR="00644676" w:rsidRPr="00DD69AB" w:rsidRDefault="00644676" w:rsidP="004149A1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T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rxId</w:t>
            </w:r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189052D" w14:textId="77777777" w:rsidR="00644676" w:rsidRPr="00DD69AB" w:rsidRDefault="00644676" w:rsidP="006E3194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商户网站唯一订单号</w:t>
            </w:r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0988AFA" w14:textId="77777777" w:rsidR="00644676" w:rsidRPr="00DD69AB" w:rsidRDefault="00644676" w:rsidP="006E3194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(</w:t>
            </w:r>
            <w:r w:rsidRPr="00DD69AB">
              <w:rPr>
                <w:rFonts w:ascii="Times New Roman" w:hAnsi="Times New Roman" w:cs="Arial" w:hint="eastAsia"/>
              </w:rPr>
              <w:t>32</w:t>
            </w:r>
            <w:r w:rsidRPr="00DD69AB">
              <w:rPr>
                <w:rFonts w:ascii="Times New Roman" w:hAnsi="Times New Roman" w:cs="Arial"/>
              </w:rPr>
              <w:t>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7188DC8" w14:textId="77777777" w:rsidR="00644676" w:rsidRPr="00DD69AB" w:rsidRDefault="00644676" w:rsidP="00E05F5E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商户网站唯一订单号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4042040" w14:textId="77777777" w:rsidR="00644676" w:rsidRPr="00DD69AB" w:rsidRDefault="00644676" w:rsidP="00E05F5E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不可空</w:t>
            </w:r>
          </w:p>
        </w:tc>
        <w:tc>
          <w:tcPr>
            <w:tcW w:w="197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D5614FD" w14:textId="77777777" w:rsidR="00644676" w:rsidRPr="00DD69AB" w:rsidRDefault="00644676" w:rsidP="00E05F5E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6741334835157966</w:t>
            </w:r>
          </w:p>
        </w:tc>
      </w:tr>
      <w:tr w:rsidR="00B73476" w:rsidRPr="00DD69AB" w14:paraId="1C749961" w14:textId="77777777" w:rsidTr="00B73476">
        <w:trPr>
          <w:trHeight w:val="222"/>
          <w:jc w:val="center"/>
        </w:trPr>
        <w:tc>
          <w:tcPr>
            <w:tcW w:w="1140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27C753F" w14:textId="77777777" w:rsidR="00644676" w:rsidRPr="00DD69AB" w:rsidRDefault="00644676" w:rsidP="004149A1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O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rderTrxId</w:t>
            </w:r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BAAD398" w14:textId="77777777" w:rsidR="00644676" w:rsidRPr="00DD69AB" w:rsidRDefault="00644676" w:rsidP="006E3194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畅</w:t>
            </w:r>
            <w:r w:rsidRPr="00DD69AB">
              <w:rPr>
                <w:rFonts w:ascii="Times New Roman" w:hAnsi="Times New Roman" w:cs="宋体"/>
                <w:color w:val="000000"/>
              </w:rPr>
              <w:t>捷流水号</w:t>
            </w:r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38442A9" w14:textId="77777777" w:rsidR="00644676" w:rsidRPr="00DD69AB" w:rsidRDefault="00644676" w:rsidP="006E3194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(32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3FE426F" w14:textId="77777777" w:rsidR="00644676" w:rsidRPr="00DD69AB" w:rsidRDefault="00644676" w:rsidP="00E05F5E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C476B87" w14:textId="77777777" w:rsidR="00644676" w:rsidRPr="00DD69AB" w:rsidRDefault="00644676" w:rsidP="00E05F5E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不可空</w:t>
            </w:r>
          </w:p>
        </w:tc>
        <w:tc>
          <w:tcPr>
            <w:tcW w:w="197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AF4CD4A" w14:textId="77777777" w:rsidR="00644676" w:rsidRPr="00DD69AB" w:rsidRDefault="00644676" w:rsidP="00E05F5E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101148826689730959160</w:t>
            </w:r>
          </w:p>
        </w:tc>
      </w:tr>
      <w:tr w:rsidR="00B73476" w:rsidRPr="00DD69AB" w14:paraId="0FA34BFC" w14:textId="77777777" w:rsidTr="00B73476">
        <w:trPr>
          <w:trHeight w:val="222"/>
          <w:jc w:val="center"/>
        </w:trPr>
        <w:tc>
          <w:tcPr>
            <w:tcW w:w="1140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02CDDB4" w14:textId="77777777" w:rsidR="00644676" w:rsidRPr="00DD69AB" w:rsidRDefault="00644676" w:rsidP="004149A1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Status</w:t>
            </w:r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4421677" w14:textId="77777777" w:rsidR="00644676" w:rsidRPr="00DD69AB" w:rsidRDefault="00644676" w:rsidP="006E3194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订单状态</w:t>
            </w:r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6647F10" w14:textId="77777777" w:rsidR="00644676" w:rsidRPr="00DD69AB" w:rsidRDefault="00644676" w:rsidP="006E3194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String(12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86B6C9F" w14:textId="77777777" w:rsidR="00644676" w:rsidRPr="00DD69AB" w:rsidRDefault="00644676" w:rsidP="00E05F5E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S:</w:t>
            </w: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成功，</w:t>
            </w: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F:</w:t>
            </w: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失败；</w:t>
            </w: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P</w:t>
            </w: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：处理中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C32C123" w14:textId="77777777" w:rsidR="00644676" w:rsidRPr="00DD69AB" w:rsidRDefault="00644676" w:rsidP="00E05F5E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可空</w:t>
            </w:r>
          </w:p>
        </w:tc>
        <w:tc>
          <w:tcPr>
            <w:tcW w:w="197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2285073" w14:textId="77777777" w:rsidR="00644676" w:rsidRPr="00DD69AB" w:rsidRDefault="00644676" w:rsidP="00E05F5E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例：</w:t>
            </w: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S</w:t>
            </w:r>
          </w:p>
        </w:tc>
      </w:tr>
      <w:tr w:rsidR="00B73476" w:rsidRPr="00DD69AB" w14:paraId="325C9E27" w14:textId="77777777" w:rsidTr="00B73476">
        <w:trPr>
          <w:trHeight w:val="222"/>
          <w:jc w:val="center"/>
        </w:trPr>
        <w:tc>
          <w:tcPr>
            <w:tcW w:w="1140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6A6ADEF" w14:textId="77777777" w:rsidR="00644676" w:rsidRPr="00DD69AB" w:rsidRDefault="00644676" w:rsidP="004149A1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RetCode</w:t>
            </w:r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36B63D2" w14:textId="77777777" w:rsidR="00644676" w:rsidRPr="00DD69AB" w:rsidRDefault="00644676" w:rsidP="0043250B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业务返回码</w:t>
            </w:r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9E13966" w14:textId="77777777" w:rsidR="00644676" w:rsidRPr="00DD69AB" w:rsidRDefault="00644676" w:rsidP="0043250B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(</w:t>
            </w:r>
            <w:r w:rsidRPr="00DD69AB">
              <w:rPr>
                <w:rFonts w:ascii="Times New Roman" w:hAnsi="Times New Roman" w:cs="Arial" w:hint="eastAsia"/>
              </w:rPr>
              <w:t>64</w:t>
            </w:r>
            <w:r w:rsidRPr="00DD69AB">
              <w:rPr>
                <w:rFonts w:ascii="Times New Roman" w:hAnsi="Times New Roman" w:cs="Arial"/>
              </w:rPr>
              <w:t>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063A3D2" w14:textId="77777777" w:rsidR="00644676" w:rsidRPr="00DD69AB" w:rsidRDefault="00644676" w:rsidP="0043250B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参见附录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99077BF" w14:textId="77777777" w:rsidR="00644676" w:rsidRPr="00DD69AB" w:rsidRDefault="00644676" w:rsidP="0043250B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可空</w:t>
            </w:r>
          </w:p>
        </w:tc>
        <w:tc>
          <w:tcPr>
            <w:tcW w:w="197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64EA6AA" w14:textId="77777777" w:rsidR="00644676" w:rsidRPr="00DD69AB" w:rsidRDefault="00644676" w:rsidP="0043250B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例：</w:t>
            </w: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PARTNER_ID_NOT_EXIST</w:t>
            </w:r>
          </w:p>
        </w:tc>
      </w:tr>
      <w:tr w:rsidR="00B73476" w:rsidRPr="00DD69AB" w14:paraId="26B8B08C" w14:textId="77777777" w:rsidTr="00B73476">
        <w:trPr>
          <w:trHeight w:val="222"/>
          <w:jc w:val="center"/>
        </w:trPr>
        <w:tc>
          <w:tcPr>
            <w:tcW w:w="1140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62C0234" w14:textId="77777777" w:rsidR="00644676" w:rsidRPr="00DD69AB" w:rsidRDefault="00644676" w:rsidP="004149A1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RetMsg</w:t>
            </w:r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15D5C09" w14:textId="77777777" w:rsidR="00644676" w:rsidRPr="00DD69AB" w:rsidRDefault="00644676" w:rsidP="0043250B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返回描述</w:t>
            </w:r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5A08242" w14:textId="77777777" w:rsidR="00644676" w:rsidRPr="00DD69AB" w:rsidRDefault="00644676" w:rsidP="0043250B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 (200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9B218A3" w14:textId="77777777" w:rsidR="00644676" w:rsidRPr="00DD69AB" w:rsidRDefault="00644676" w:rsidP="0043250B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067F191" w14:textId="77777777" w:rsidR="00644676" w:rsidRPr="00DD69AB" w:rsidRDefault="00644676" w:rsidP="0043250B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可空</w:t>
            </w:r>
          </w:p>
        </w:tc>
        <w:tc>
          <w:tcPr>
            <w:tcW w:w="197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EAB250A" w14:textId="77777777" w:rsidR="00644676" w:rsidRPr="00DD69AB" w:rsidRDefault="00644676" w:rsidP="0043250B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例：</w:t>
            </w: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合作方</w:t>
            </w: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Id</w:t>
            </w: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不存在</w:t>
            </w:r>
          </w:p>
        </w:tc>
      </w:tr>
      <w:tr w:rsidR="00B73476" w:rsidRPr="00DD69AB" w14:paraId="509A9C79" w14:textId="77777777" w:rsidTr="00B73476">
        <w:trPr>
          <w:trHeight w:val="222"/>
          <w:jc w:val="center"/>
        </w:trPr>
        <w:tc>
          <w:tcPr>
            <w:tcW w:w="1140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659C261" w14:textId="77777777" w:rsidR="00644676" w:rsidRPr="00DD69AB" w:rsidRDefault="00644676" w:rsidP="004149A1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E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xtension</w:t>
            </w:r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C82BCB6" w14:textId="77777777" w:rsidR="00644676" w:rsidRPr="00DD69AB" w:rsidRDefault="00644676" w:rsidP="006E3194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扩展字段</w:t>
            </w:r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E8E51CF" w14:textId="77777777" w:rsidR="00644676" w:rsidRPr="00DD69AB" w:rsidRDefault="00644676" w:rsidP="006E3194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(4000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4E534D0" w14:textId="77777777" w:rsidR="00644676" w:rsidRPr="00DD69AB" w:rsidRDefault="00644676" w:rsidP="00E05F5E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响应基本</w:t>
            </w: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参数扩展字段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827D565" w14:textId="77777777" w:rsidR="00644676" w:rsidRPr="00DD69AB" w:rsidRDefault="00644676" w:rsidP="00E05F5E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可</w:t>
            </w: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空</w:t>
            </w:r>
          </w:p>
        </w:tc>
        <w:tc>
          <w:tcPr>
            <w:tcW w:w="197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B32689E" w14:textId="77777777" w:rsidR="00644676" w:rsidRPr="00DD69AB" w:rsidRDefault="00644676" w:rsidP="00E05F5E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json</w:t>
            </w: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格式</w:t>
            </w: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：</w:t>
            </w:r>
          </w:p>
          <w:p w14:paraId="37E468F0" w14:textId="77777777" w:rsidR="00644676" w:rsidRPr="00DD69AB" w:rsidRDefault="00644676" w:rsidP="00E05F5E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[{'key1':'value','key2':'value2'}]</w:t>
            </w:r>
          </w:p>
        </w:tc>
      </w:tr>
    </w:tbl>
    <w:p w14:paraId="5671AD44" w14:textId="77777777" w:rsidR="00644676" w:rsidRPr="003B4AA2" w:rsidRDefault="003B4AA2" w:rsidP="003B4AA2">
      <w:pPr>
        <w:pStyle w:val="4"/>
        <w:widowControl w:val="0"/>
        <w:autoSpaceDE/>
        <w:autoSpaceDN/>
        <w:adjustRightInd/>
        <w:snapToGrid/>
        <w:spacing w:beforeLines="0" w:before="260" w:after="260" w:line="377" w:lineRule="auto"/>
        <w:jc w:val="both"/>
        <w:rPr>
          <w:rFonts w:eastAsia="微软雅黑" w:cs="Times New Roman"/>
          <w:bCs/>
          <w:snapToGrid/>
          <w:color w:val="auto"/>
          <w:kern w:val="2"/>
          <w:sz w:val="28"/>
          <w:szCs w:val="28"/>
        </w:rPr>
      </w:pPr>
      <w:bookmarkStart w:id="109" w:name="_支付确认接口"/>
      <w:bookmarkEnd w:id="109"/>
      <w:r>
        <w:rPr>
          <w:rFonts w:eastAsia="微软雅黑" w:cs="Times New Roman" w:hint="eastAsia"/>
          <w:bCs/>
          <w:snapToGrid/>
          <w:color w:val="auto"/>
          <w:kern w:val="2"/>
          <w:sz w:val="28"/>
          <w:szCs w:val="28"/>
        </w:rPr>
        <w:t xml:space="preserve">4.4.2.6 </w:t>
      </w:r>
      <w:r w:rsidR="00644676" w:rsidRPr="003B4AA2">
        <w:rPr>
          <w:rFonts w:eastAsia="微软雅黑" w:cs="Times New Roman" w:hint="eastAsia"/>
          <w:bCs/>
          <w:snapToGrid/>
          <w:color w:val="auto"/>
          <w:kern w:val="2"/>
          <w:sz w:val="28"/>
          <w:szCs w:val="28"/>
        </w:rPr>
        <w:t>支付确认接口</w:t>
      </w:r>
      <w:r w:rsidR="00BA52B4" w:rsidRPr="003B4AA2">
        <w:rPr>
          <w:rFonts w:eastAsia="微软雅黑" w:cs="Times New Roman" w:hint="eastAsia"/>
          <w:bCs/>
          <w:snapToGrid/>
          <w:color w:val="auto"/>
          <w:kern w:val="2"/>
          <w:sz w:val="28"/>
          <w:szCs w:val="28"/>
        </w:rPr>
        <w:t>（</w:t>
      </w:r>
      <w:r w:rsidR="00BA52B4" w:rsidRPr="003B4AA2">
        <w:rPr>
          <w:rFonts w:eastAsia="微软雅黑" w:cs="Times New Roman" w:hint="eastAsia"/>
          <w:bCs/>
          <w:snapToGrid/>
          <w:color w:val="auto"/>
          <w:kern w:val="2"/>
          <w:sz w:val="28"/>
          <w:szCs w:val="28"/>
        </w:rPr>
        <w:t>API</w:t>
      </w:r>
      <w:r w:rsidR="00BA52B4" w:rsidRPr="003B4AA2">
        <w:rPr>
          <w:rFonts w:eastAsia="微软雅黑" w:cs="Times New Roman" w:hint="eastAsia"/>
          <w:bCs/>
          <w:snapToGrid/>
          <w:color w:val="auto"/>
          <w:kern w:val="2"/>
          <w:sz w:val="28"/>
          <w:szCs w:val="28"/>
        </w:rPr>
        <w:t>）</w:t>
      </w:r>
    </w:p>
    <w:p w14:paraId="6210E557" w14:textId="77777777" w:rsidR="00644676" w:rsidRPr="00132D5B" w:rsidRDefault="00644676" w:rsidP="00132D5B">
      <w:pPr>
        <w:autoSpaceDE/>
        <w:adjustRightInd/>
        <w:snapToGrid/>
        <w:ind w:firstLineChars="200" w:firstLine="420"/>
        <w:rPr>
          <w:rFonts w:ascii="Times New Roman" w:hAnsi="Times New Roman" w:cs="Times New Roman"/>
          <w:snapToGrid/>
          <w:color w:val="000000"/>
          <w:kern w:val="2"/>
          <w:sz w:val="21"/>
        </w:rPr>
      </w:pP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功能</w:t>
      </w:r>
      <w:r w:rsidRPr="00132D5B">
        <w:rPr>
          <w:rFonts w:ascii="Times New Roman" w:hAnsi="Times New Roman" w:cs="Times New Roman"/>
          <w:snapToGrid/>
          <w:color w:val="000000"/>
          <w:kern w:val="2"/>
          <w:sz w:val="21"/>
        </w:rPr>
        <w:t>描述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：持卡人接收</w:t>
      </w:r>
      <w:proofErr w:type="gramStart"/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到</w:t>
      </w:r>
      <w:r w:rsidRPr="00132D5B">
        <w:rPr>
          <w:rFonts w:ascii="Times New Roman" w:hAnsi="Times New Roman" w:cs="Times New Roman"/>
          <w:snapToGrid/>
          <w:color w:val="000000"/>
          <w:kern w:val="2"/>
          <w:sz w:val="21"/>
        </w:rPr>
        <w:t>支付</w:t>
      </w:r>
      <w:proofErr w:type="gramEnd"/>
      <w:r w:rsidRPr="00132D5B">
        <w:rPr>
          <w:rFonts w:ascii="Times New Roman" w:hAnsi="Times New Roman" w:cs="Times New Roman"/>
          <w:snapToGrid/>
          <w:color w:val="000000"/>
          <w:kern w:val="2"/>
          <w:sz w:val="21"/>
        </w:rPr>
        <w:t>平台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下</w:t>
      </w:r>
      <w:r w:rsidRPr="00132D5B">
        <w:rPr>
          <w:rFonts w:ascii="Times New Roman" w:hAnsi="Times New Roman" w:cs="Times New Roman"/>
          <w:snapToGrid/>
          <w:color w:val="000000"/>
          <w:kern w:val="2"/>
          <w:sz w:val="21"/>
        </w:rPr>
        <w:t>发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的</w:t>
      </w:r>
      <w:r w:rsidRPr="00132D5B">
        <w:rPr>
          <w:rFonts w:ascii="Times New Roman" w:hAnsi="Times New Roman" w:cs="Times New Roman"/>
          <w:snapToGrid/>
          <w:color w:val="000000"/>
          <w:kern w:val="2"/>
          <w:sz w:val="21"/>
        </w:rPr>
        <w:t>确认支付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短信验证码后，通过商户系统输入短信验证码确认支付，畅</w:t>
      </w:r>
      <w:proofErr w:type="gramStart"/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捷支付</w:t>
      </w:r>
      <w:proofErr w:type="gramEnd"/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会对商户系统上送的短信验证</w:t>
      </w:r>
      <w:proofErr w:type="gramStart"/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码是否</w:t>
      </w:r>
      <w:proofErr w:type="gramEnd"/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在有效期以及原业务订单号进行校验，验证失败将错误提示信息返回商户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/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用户；验证成功则帮助用户进行支付操作。同时把支付结果信息返回商户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/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用户。</w:t>
      </w:r>
    </w:p>
    <w:p w14:paraId="3D3B1A11" w14:textId="77777777" w:rsidR="00644676" w:rsidRPr="00132D5B" w:rsidRDefault="00644676" w:rsidP="00132D5B">
      <w:pPr>
        <w:autoSpaceDE/>
        <w:adjustRightInd/>
        <w:snapToGrid/>
        <w:ind w:firstLineChars="200" w:firstLine="420"/>
        <w:rPr>
          <w:rFonts w:ascii="Times New Roman" w:hAnsi="Times New Roman" w:cs="Times New Roman"/>
          <w:snapToGrid/>
          <w:color w:val="000000"/>
          <w:kern w:val="2"/>
          <w:sz w:val="21"/>
        </w:rPr>
      </w:pP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接口名称：</w:t>
      </w:r>
      <w:r w:rsidRPr="00132D5B">
        <w:rPr>
          <w:rFonts w:ascii="Times New Roman" w:hAnsi="Times New Roman" w:cs="Times New Roman"/>
          <w:snapToGrid/>
          <w:color w:val="000000"/>
          <w:kern w:val="2"/>
          <w:sz w:val="21"/>
        </w:rPr>
        <w:t>nmg_api_quick_payment_smsconfirm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；对应公共请求基本参数中的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service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字段</w:t>
      </w:r>
    </w:p>
    <w:p w14:paraId="1F63C164" w14:textId="77777777" w:rsidR="00644676" w:rsidRPr="00FB2060" w:rsidRDefault="00644676" w:rsidP="00716413">
      <w:pPr>
        <w:pStyle w:val="5"/>
        <w:numPr>
          <w:ilvl w:val="4"/>
          <w:numId w:val="32"/>
        </w:numPr>
        <w:spacing w:beforeLines="0" w:before="260" w:after="260" w:line="322" w:lineRule="auto"/>
        <w:rPr>
          <w:snapToGrid/>
        </w:rPr>
      </w:pPr>
      <w:r w:rsidRPr="00FB2060">
        <w:rPr>
          <w:rFonts w:hint="eastAsia"/>
          <w:snapToGrid/>
        </w:rPr>
        <w:t>请求基本参数</w:t>
      </w:r>
    </w:p>
    <w:tbl>
      <w:tblPr>
        <w:tblW w:w="8505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707"/>
        <w:gridCol w:w="1134"/>
        <w:gridCol w:w="1276"/>
        <w:gridCol w:w="1559"/>
        <w:gridCol w:w="1006"/>
        <w:gridCol w:w="1823"/>
      </w:tblGrid>
      <w:tr w:rsidR="00447971" w:rsidRPr="00DD69AB" w14:paraId="2C01F70E" w14:textId="77777777" w:rsidTr="00447971">
        <w:trPr>
          <w:trHeight w:val="240"/>
          <w:jc w:val="center"/>
        </w:trPr>
        <w:tc>
          <w:tcPr>
            <w:tcW w:w="170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50FECA2E" w14:textId="77777777" w:rsidR="00644676" w:rsidRPr="00DD69AB" w:rsidRDefault="00644676" w:rsidP="004149A1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参数</w:t>
            </w:r>
          </w:p>
        </w:tc>
        <w:tc>
          <w:tcPr>
            <w:tcW w:w="113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599F3108" w14:textId="77777777" w:rsidR="00644676" w:rsidRPr="00DD69AB" w:rsidRDefault="00644676" w:rsidP="004149A1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参数名称</w:t>
            </w:r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4B28F671" w14:textId="77777777" w:rsidR="00644676" w:rsidRPr="00DD69AB" w:rsidRDefault="00644676" w:rsidP="004149A1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类型</w:t>
            </w:r>
          </w:p>
          <w:p w14:paraId="7D833486" w14:textId="77777777" w:rsidR="00644676" w:rsidRPr="00DD69AB" w:rsidRDefault="00644676" w:rsidP="004149A1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lastRenderedPageBreak/>
              <w:t>（长度范围）</w:t>
            </w:r>
          </w:p>
        </w:tc>
        <w:tc>
          <w:tcPr>
            <w:tcW w:w="155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2D82F2F7" w14:textId="77777777" w:rsidR="00644676" w:rsidRPr="00DD69AB" w:rsidRDefault="00644676" w:rsidP="004149A1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lastRenderedPageBreak/>
              <w:t>参数说明</w:t>
            </w:r>
          </w:p>
        </w:tc>
        <w:tc>
          <w:tcPr>
            <w:tcW w:w="100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13AFB1FE" w14:textId="77777777" w:rsidR="00644676" w:rsidRPr="00DD69AB" w:rsidRDefault="00644676" w:rsidP="004149A1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是否</w:t>
            </w:r>
          </w:p>
          <w:p w14:paraId="564C22F5" w14:textId="77777777" w:rsidR="00644676" w:rsidRPr="00DD69AB" w:rsidRDefault="00644676" w:rsidP="004149A1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lastRenderedPageBreak/>
              <w:t>可为空</w:t>
            </w:r>
          </w:p>
        </w:tc>
        <w:tc>
          <w:tcPr>
            <w:tcW w:w="182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41E5E7FF" w14:textId="77777777" w:rsidR="00644676" w:rsidRPr="00DD69AB" w:rsidRDefault="00644676" w:rsidP="004149A1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lastRenderedPageBreak/>
              <w:t>样例</w:t>
            </w:r>
          </w:p>
        </w:tc>
      </w:tr>
      <w:tr w:rsidR="00644676" w:rsidRPr="00DD69AB" w14:paraId="71D7AA1C" w14:textId="77777777" w:rsidTr="00447971">
        <w:trPr>
          <w:trHeight w:val="89"/>
          <w:jc w:val="center"/>
        </w:trPr>
        <w:tc>
          <w:tcPr>
            <w:tcW w:w="8505" w:type="dxa"/>
            <w:gridSpan w:val="6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26FB09F" w14:textId="77777777" w:rsidR="00644676" w:rsidRPr="00DD69AB" w:rsidRDefault="00644676" w:rsidP="00B73476">
            <w:pPr>
              <w:autoSpaceDN w:val="0"/>
              <w:ind w:firstLine="0"/>
              <w:rPr>
                <w:rFonts w:ascii="Times New Roman" w:hAnsi="Times New Roman"/>
                <w:b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b/>
                <w:color w:val="000000"/>
                <w:sz w:val="18"/>
                <w:szCs w:val="18"/>
              </w:rPr>
              <w:lastRenderedPageBreak/>
              <w:t>业务参数</w:t>
            </w:r>
          </w:p>
        </w:tc>
      </w:tr>
      <w:tr w:rsidR="00447971" w:rsidRPr="00DD69AB" w14:paraId="7ACFF0AD" w14:textId="77777777" w:rsidTr="00447971">
        <w:trPr>
          <w:trHeight w:val="343"/>
          <w:jc w:val="center"/>
        </w:trPr>
        <w:tc>
          <w:tcPr>
            <w:tcW w:w="170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9A5F904" w14:textId="77777777" w:rsidR="00644676" w:rsidRPr="00DD69AB" w:rsidRDefault="00644676" w:rsidP="0043250B">
            <w:pPr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sz w:val="18"/>
                <w:szCs w:val="18"/>
              </w:rPr>
              <w:t>T</w:t>
            </w:r>
            <w:r w:rsidRPr="00DD69AB">
              <w:rPr>
                <w:rFonts w:ascii="Times New Roman" w:hAnsi="Times New Roman"/>
                <w:sz w:val="18"/>
                <w:szCs w:val="18"/>
              </w:rPr>
              <w:t>rxId</w:t>
            </w:r>
          </w:p>
        </w:tc>
        <w:tc>
          <w:tcPr>
            <w:tcW w:w="113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F4F109A" w14:textId="77777777" w:rsidR="00644676" w:rsidRPr="00DD69AB" w:rsidRDefault="00644676" w:rsidP="006E3194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商户网站唯一订单号</w:t>
            </w:r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73CD16A" w14:textId="77777777" w:rsidR="00644676" w:rsidRPr="00DD69AB" w:rsidRDefault="00644676" w:rsidP="006E3194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(</w:t>
            </w:r>
            <w:r w:rsidRPr="00DD69AB">
              <w:rPr>
                <w:rFonts w:ascii="Times New Roman" w:hAnsi="Times New Roman" w:cs="Arial" w:hint="eastAsia"/>
              </w:rPr>
              <w:t>32</w:t>
            </w:r>
            <w:r w:rsidRPr="00DD69AB">
              <w:rPr>
                <w:rFonts w:ascii="Times New Roman" w:hAnsi="Times New Roman" w:cs="Arial"/>
              </w:rPr>
              <w:t>)</w:t>
            </w:r>
          </w:p>
        </w:tc>
        <w:tc>
          <w:tcPr>
            <w:tcW w:w="155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33AB7E3" w14:textId="77777777" w:rsidR="00644676" w:rsidRPr="00DD69AB" w:rsidRDefault="00644676" w:rsidP="00E05F5E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商户网站唯一订单号</w:t>
            </w:r>
          </w:p>
        </w:tc>
        <w:tc>
          <w:tcPr>
            <w:tcW w:w="100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EAD33E9" w14:textId="77777777" w:rsidR="00644676" w:rsidRPr="00DD69AB" w:rsidRDefault="00644676" w:rsidP="00E05F5E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不可空</w:t>
            </w:r>
          </w:p>
        </w:tc>
        <w:tc>
          <w:tcPr>
            <w:tcW w:w="182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5AD778B" w14:textId="77777777" w:rsidR="00644676" w:rsidRPr="00DD69AB" w:rsidRDefault="00644676" w:rsidP="00E05F5E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6741334835157966</w:t>
            </w:r>
          </w:p>
        </w:tc>
      </w:tr>
      <w:tr w:rsidR="00447971" w:rsidRPr="00DD69AB" w14:paraId="43000DED" w14:textId="77777777" w:rsidTr="00447971">
        <w:trPr>
          <w:trHeight w:val="479"/>
          <w:jc w:val="center"/>
        </w:trPr>
        <w:tc>
          <w:tcPr>
            <w:tcW w:w="170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6510D3E" w14:textId="77777777" w:rsidR="00644676" w:rsidRPr="00DD69AB" w:rsidRDefault="00644676" w:rsidP="0043250B">
            <w:pPr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sz w:val="18"/>
                <w:szCs w:val="18"/>
              </w:rPr>
              <w:t>O</w:t>
            </w:r>
            <w:r w:rsidRPr="00DD69AB">
              <w:rPr>
                <w:rFonts w:ascii="Times New Roman" w:hAnsi="Times New Roman"/>
                <w:sz w:val="18"/>
                <w:szCs w:val="18"/>
              </w:rPr>
              <w:t>riPayTrxId</w:t>
            </w:r>
          </w:p>
        </w:tc>
        <w:tc>
          <w:tcPr>
            <w:tcW w:w="113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E75C8AF" w14:textId="77777777" w:rsidR="00644676" w:rsidRPr="00DD69AB" w:rsidRDefault="00644676" w:rsidP="006E3194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原</w:t>
            </w:r>
            <w:r w:rsidRPr="00DD69AB">
              <w:rPr>
                <w:rFonts w:ascii="Times New Roman" w:hAnsi="Times New Roman" w:cs="宋体"/>
                <w:color w:val="000000"/>
              </w:rPr>
              <w:t>支付请求订单号</w:t>
            </w:r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7A0AE27" w14:textId="77777777" w:rsidR="00644676" w:rsidRPr="00DD69AB" w:rsidRDefault="00644676" w:rsidP="006E3194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(</w:t>
            </w:r>
            <w:r w:rsidRPr="00DD69AB">
              <w:rPr>
                <w:rFonts w:ascii="Times New Roman" w:hAnsi="Times New Roman" w:cs="Arial" w:hint="eastAsia"/>
              </w:rPr>
              <w:t>32</w:t>
            </w:r>
            <w:r w:rsidRPr="00DD69AB">
              <w:rPr>
                <w:rFonts w:ascii="Times New Roman" w:hAnsi="Times New Roman" w:cs="Arial"/>
              </w:rPr>
              <w:t>)</w:t>
            </w:r>
          </w:p>
        </w:tc>
        <w:tc>
          <w:tcPr>
            <w:tcW w:w="155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A45DA11" w14:textId="77777777" w:rsidR="00644676" w:rsidRPr="00DD69AB" w:rsidRDefault="00644676" w:rsidP="00E05F5E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原</w:t>
            </w:r>
            <w:r w:rsidRPr="00DD69AB">
              <w:rPr>
                <w:rFonts w:ascii="Times New Roman" w:hAnsi="Times New Roman" w:cs="宋体"/>
                <w:color w:val="000000"/>
              </w:rPr>
              <w:t>有短信验证</w:t>
            </w:r>
            <w:proofErr w:type="gramStart"/>
            <w:r w:rsidRPr="00DD69AB">
              <w:rPr>
                <w:rFonts w:ascii="Times New Roman" w:hAnsi="Times New Roman" w:cs="宋体"/>
                <w:color w:val="000000"/>
              </w:rPr>
              <w:t>码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>鉴权</w:t>
            </w:r>
            <w:r w:rsidRPr="00DD69AB">
              <w:rPr>
                <w:rFonts w:ascii="Times New Roman" w:hAnsi="Times New Roman" w:cs="宋体"/>
                <w:color w:val="000000"/>
              </w:rPr>
              <w:t>绑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>卡</w:t>
            </w:r>
            <w:proofErr w:type="gramEnd"/>
            <w:r w:rsidRPr="00DD69AB">
              <w:rPr>
                <w:rFonts w:ascii="Times New Roman" w:hAnsi="Times New Roman" w:cs="宋体"/>
                <w:color w:val="000000"/>
              </w:rPr>
              <w:t>功能商户唯一订单号</w:t>
            </w:r>
          </w:p>
        </w:tc>
        <w:tc>
          <w:tcPr>
            <w:tcW w:w="100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4CBBE73" w14:textId="77777777" w:rsidR="00644676" w:rsidRPr="00DD69AB" w:rsidRDefault="00644676" w:rsidP="00E05F5E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不</w:t>
            </w:r>
            <w:r w:rsidRPr="00DD69AB">
              <w:rPr>
                <w:rFonts w:ascii="Times New Roman" w:hAnsi="Times New Roman" w:cs="宋体"/>
                <w:color w:val="000000"/>
              </w:rPr>
              <w:t>可空</w:t>
            </w:r>
          </w:p>
        </w:tc>
        <w:tc>
          <w:tcPr>
            <w:tcW w:w="182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75640C7" w14:textId="77777777" w:rsidR="00644676" w:rsidRPr="00DD69AB" w:rsidRDefault="00644676" w:rsidP="00E05F5E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2934873294723890</w:t>
            </w:r>
          </w:p>
        </w:tc>
      </w:tr>
      <w:tr w:rsidR="00447971" w:rsidRPr="00DD69AB" w14:paraId="076897CF" w14:textId="77777777" w:rsidTr="00447971">
        <w:trPr>
          <w:trHeight w:val="479"/>
          <w:jc w:val="center"/>
        </w:trPr>
        <w:tc>
          <w:tcPr>
            <w:tcW w:w="170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4230BD8" w14:textId="77777777" w:rsidR="00644676" w:rsidRPr="00DD69AB" w:rsidRDefault="00644676" w:rsidP="0043250B">
            <w:pPr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sz w:val="18"/>
                <w:szCs w:val="18"/>
              </w:rPr>
              <w:t>S</w:t>
            </w:r>
            <w:r w:rsidRPr="00DD69AB">
              <w:rPr>
                <w:rFonts w:ascii="Times New Roman" w:hAnsi="Times New Roman"/>
                <w:sz w:val="18"/>
                <w:szCs w:val="18"/>
              </w:rPr>
              <w:t>msCode</w:t>
            </w:r>
          </w:p>
        </w:tc>
        <w:tc>
          <w:tcPr>
            <w:tcW w:w="113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F8A59FF" w14:textId="77777777" w:rsidR="00644676" w:rsidRPr="00DD69AB" w:rsidRDefault="00644676" w:rsidP="006E3194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确认支付短信验证码</w:t>
            </w:r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9AB87A4" w14:textId="77777777" w:rsidR="00644676" w:rsidRPr="00DD69AB" w:rsidRDefault="00644676" w:rsidP="006E3194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 (</w:t>
            </w:r>
            <w:r w:rsidRPr="00DD69AB">
              <w:rPr>
                <w:rFonts w:ascii="Times New Roman" w:hAnsi="Times New Roman" w:cs="Arial" w:hint="eastAsia"/>
              </w:rPr>
              <w:t>32</w:t>
            </w:r>
            <w:r w:rsidRPr="00DD69AB">
              <w:rPr>
                <w:rFonts w:ascii="Times New Roman" w:hAnsi="Times New Roman" w:cs="Arial"/>
              </w:rPr>
              <w:t>)</w:t>
            </w:r>
          </w:p>
        </w:tc>
        <w:tc>
          <w:tcPr>
            <w:tcW w:w="155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47F9018" w14:textId="77777777" w:rsidR="00644676" w:rsidRPr="00DD69AB" w:rsidRDefault="00644676" w:rsidP="00E05F5E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用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>户</w:t>
            </w:r>
            <w:r w:rsidRPr="00DD69AB">
              <w:rPr>
                <w:rFonts w:ascii="Times New Roman" w:hAnsi="Times New Roman" w:cs="宋体"/>
                <w:color w:val="000000"/>
              </w:rPr>
              <w:t>收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>到的</w:t>
            </w:r>
            <w:r w:rsidRPr="00DD69AB">
              <w:rPr>
                <w:rFonts w:ascii="Times New Roman" w:hAnsi="Times New Roman" w:cs="宋体"/>
                <w:color w:val="000000"/>
              </w:rPr>
              <w:t>确认支付短信验证码</w:t>
            </w:r>
          </w:p>
        </w:tc>
        <w:tc>
          <w:tcPr>
            <w:tcW w:w="100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CC7C9C0" w14:textId="77777777" w:rsidR="00644676" w:rsidRPr="00DD69AB" w:rsidRDefault="00644676" w:rsidP="00E05F5E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不可空</w:t>
            </w:r>
          </w:p>
        </w:tc>
        <w:tc>
          <w:tcPr>
            <w:tcW w:w="182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793AD35" w14:textId="77777777" w:rsidR="00644676" w:rsidRPr="00DD69AB" w:rsidRDefault="00644676" w:rsidP="00E05F5E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123456</w:t>
            </w:r>
          </w:p>
        </w:tc>
      </w:tr>
      <w:tr w:rsidR="00447971" w:rsidRPr="00DD69AB" w14:paraId="3D6F50F4" w14:textId="77777777" w:rsidTr="00447971">
        <w:trPr>
          <w:trHeight w:val="479"/>
          <w:jc w:val="center"/>
        </w:trPr>
        <w:tc>
          <w:tcPr>
            <w:tcW w:w="170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2949399" w14:textId="77777777" w:rsidR="00644676" w:rsidRPr="00DD69AB" w:rsidRDefault="00644676" w:rsidP="0043250B">
            <w:pPr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sz w:val="18"/>
                <w:szCs w:val="18"/>
              </w:rPr>
              <w:t>E</w:t>
            </w:r>
            <w:r w:rsidRPr="00DD69AB">
              <w:rPr>
                <w:rFonts w:ascii="Times New Roman" w:hAnsi="Times New Roman"/>
                <w:sz w:val="18"/>
                <w:szCs w:val="18"/>
              </w:rPr>
              <w:t>xtension</w:t>
            </w:r>
          </w:p>
        </w:tc>
        <w:tc>
          <w:tcPr>
            <w:tcW w:w="113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8EF45A7" w14:textId="77777777" w:rsidR="00644676" w:rsidRPr="00DD69AB" w:rsidRDefault="00644676" w:rsidP="006E3194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扩展字段</w:t>
            </w:r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E4FCED0" w14:textId="77777777" w:rsidR="00644676" w:rsidRPr="00DD69AB" w:rsidRDefault="00644676" w:rsidP="006E3194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(4000)</w:t>
            </w:r>
          </w:p>
        </w:tc>
        <w:tc>
          <w:tcPr>
            <w:tcW w:w="155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6BDF5C6" w14:textId="77777777" w:rsidR="00644676" w:rsidRPr="00DD69AB" w:rsidRDefault="00644676" w:rsidP="00E05F5E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请求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>基本</w:t>
            </w:r>
            <w:r w:rsidRPr="00DD69AB">
              <w:rPr>
                <w:rFonts w:ascii="Times New Roman" w:hAnsi="Times New Roman" w:cs="宋体"/>
                <w:color w:val="000000"/>
              </w:rPr>
              <w:t>参数扩展字段</w:t>
            </w:r>
          </w:p>
        </w:tc>
        <w:tc>
          <w:tcPr>
            <w:tcW w:w="100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08AA2A4" w14:textId="77777777" w:rsidR="00644676" w:rsidRPr="00DD69AB" w:rsidRDefault="00644676" w:rsidP="00E05F5E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可</w:t>
            </w:r>
            <w:r w:rsidRPr="00DD69AB">
              <w:rPr>
                <w:rFonts w:ascii="Times New Roman" w:hAnsi="Times New Roman" w:cs="宋体"/>
                <w:color w:val="000000"/>
              </w:rPr>
              <w:t>空</w:t>
            </w:r>
          </w:p>
        </w:tc>
        <w:tc>
          <w:tcPr>
            <w:tcW w:w="182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18E5520" w14:textId="77777777" w:rsidR="00644676" w:rsidRPr="00DD69AB" w:rsidRDefault="00644676" w:rsidP="00E05F5E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json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>格式</w:t>
            </w:r>
            <w:r w:rsidRPr="00DD69AB">
              <w:rPr>
                <w:rFonts w:ascii="Times New Roman" w:hAnsi="Times New Roman" w:cs="宋体"/>
                <w:color w:val="000000"/>
              </w:rPr>
              <w:t>：</w:t>
            </w:r>
          </w:p>
          <w:p w14:paraId="7C64ADDF" w14:textId="77777777" w:rsidR="00644676" w:rsidRPr="00DD69AB" w:rsidRDefault="00644676" w:rsidP="00E05F5E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[{'key1':'value','key2':'value2'}]</w:t>
            </w:r>
          </w:p>
        </w:tc>
      </w:tr>
    </w:tbl>
    <w:p w14:paraId="72816DBD" w14:textId="77777777" w:rsidR="00644676" w:rsidRPr="00FB2060" w:rsidRDefault="00644676" w:rsidP="00716413">
      <w:pPr>
        <w:pStyle w:val="5"/>
        <w:numPr>
          <w:ilvl w:val="4"/>
          <w:numId w:val="32"/>
        </w:numPr>
        <w:spacing w:beforeLines="0" w:before="260" w:after="260" w:line="322" w:lineRule="auto"/>
        <w:rPr>
          <w:snapToGrid/>
        </w:rPr>
      </w:pPr>
      <w:r w:rsidRPr="00FB2060">
        <w:rPr>
          <w:rFonts w:hint="eastAsia"/>
          <w:snapToGrid/>
        </w:rPr>
        <w:t>返回参数</w:t>
      </w:r>
    </w:p>
    <w:tbl>
      <w:tblPr>
        <w:tblW w:w="8505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424"/>
        <w:gridCol w:w="1134"/>
        <w:gridCol w:w="1276"/>
        <w:gridCol w:w="1842"/>
        <w:gridCol w:w="1028"/>
        <w:gridCol w:w="1801"/>
      </w:tblGrid>
      <w:tr w:rsidR="00644676" w:rsidRPr="00DD69AB" w14:paraId="2AA921A8" w14:textId="77777777" w:rsidTr="00447971">
        <w:trPr>
          <w:trHeight w:val="240"/>
          <w:jc w:val="center"/>
        </w:trPr>
        <w:tc>
          <w:tcPr>
            <w:tcW w:w="142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6A5BE857" w14:textId="77777777" w:rsidR="00644676" w:rsidRPr="00DD69AB" w:rsidRDefault="00644676" w:rsidP="004149A1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参数</w:t>
            </w:r>
          </w:p>
        </w:tc>
        <w:tc>
          <w:tcPr>
            <w:tcW w:w="113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62ED3509" w14:textId="77777777" w:rsidR="00644676" w:rsidRPr="00DD69AB" w:rsidRDefault="00644676" w:rsidP="004149A1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参数名称</w:t>
            </w:r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41187588" w14:textId="77777777" w:rsidR="00644676" w:rsidRPr="00DD69AB" w:rsidRDefault="00644676" w:rsidP="004149A1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类型</w:t>
            </w:r>
          </w:p>
          <w:p w14:paraId="6261C562" w14:textId="77777777" w:rsidR="00644676" w:rsidRPr="00DD69AB" w:rsidRDefault="00644676" w:rsidP="004149A1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（长度范围）</w:t>
            </w:r>
          </w:p>
        </w:tc>
        <w:tc>
          <w:tcPr>
            <w:tcW w:w="1842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5BDE3EC8" w14:textId="77777777" w:rsidR="00644676" w:rsidRPr="00DD69AB" w:rsidRDefault="00644676" w:rsidP="004149A1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参数说明</w:t>
            </w:r>
          </w:p>
        </w:tc>
        <w:tc>
          <w:tcPr>
            <w:tcW w:w="102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781B53FF" w14:textId="77777777" w:rsidR="00644676" w:rsidRPr="00DD69AB" w:rsidRDefault="00644676" w:rsidP="004149A1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是否</w:t>
            </w:r>
          </w:p>
          <w:p w14:paraId="4B725991" w14:textId="77777777" w:rsidR="00644676" w:rsidRPr="00DD69AB" w:rsidRDefault="00644676" w:rsidP="004149A1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可为空</w:t>
            </w:r>
          </w:p>
        </w:tc>
        <w:tc>
          <w:tcPr>
            <w:tcW w:w="180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7CE2FA4C" w14:textId="77777777" w:rsidR="00644676" w:rsidRPr="00DD69AB" w:rsidRDefault="00644676" w:rsidP="004149A1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样例</w:t>
            </w:r>
          </w:p>
        </w:tc>
      </w:tr>
      <w:tr w:rsidR="00644676" w:rsidRPr="00DD69AB" w14:paraId="17A2D858" w14:textId="77777777" w:rsidTr="00447971">
        <w:trPr>
          <w:trHeight w:val="89"/>
          <w:jc w:val="center"/>
        </w:trPr>
        <w:tc>
          <w:tcPr>
            <w:tcW w:w="8505" w:type="dxa"/>
            <w:gridSpan w:val="6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57D012C" w14:textId="77777777" w:rsidR="00644676" w:rsidRPr="00DD69AB" w:rsidRDefault="00644676" w:rsidP="0043250B">
            <w:pPr>
              <w:autoSpaceDN w:val="0"/>
              <w:rPr>
                <w:rFonts w:ascii="Times New Roman" w:hAnsi="Times New Roman"/>
                <w:b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b/>
                <w:color w:val="000000"/>
                <w:sz w:val="18"/>
                <w:szCs w:val="18"/>
              </w:rPr>
              <w:t>业务</w:t>
            </w:r>
            <w:r w:rsidRPr="00DD69AB">
              <w:rPr>
                <w:rFonts w:ascii="Times New Roman" w:hAnsi="Times New Roman"/>
                <w:b/>
                <w:color w:val="000000"/>
                <w:sz w:val="18"/>
                <w:szCs w:val="18"/>
              </w:rPr>
              <w:t>参数</w:t>
            </w:r>
          </w:p>
        </w:tc>
      </w:tr>
      <w:tr w:rsidR="00644676" w:rsidRPr="00DD69AB" w14:paraId="55F1DEBB" w14:textId="77777777" w:rsidTr="00447971">
        <w:trPr>
          <w:trHeight w:val="371"/>
          <w:jc w:val="center"/>
        </w:trPr>
        <w:tc>
          <w:tcPr>
            <w:tcW w:w="142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D5255E6" w14:textId="77777777" w:rsidR="00644676" w:rsidRPr="00DD69AB" w:rsidRDefault="00644676" w:rsidP="004149A1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T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rxId</w:t>
            </w:r>
          </w:p>
        </w:tc>
        <w:tc>
          <w:tcPr>
            <w:tcW w:w="113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AB63FA8" w14:textId="77777777" w:rsidR="00644676" w:rsidRPr="00DD69AB" w:rsidRDefault="00644676" w:rsidP="006E3194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商户网站唯一订单号</w:t>
            </w:r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CB4E778" w14:textId="77777777" w:rsidR="00644676" w:rsidRPr="00DD69AB" w:rsidRDefault="00644676" w:rsidP="006E3194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(</w:t>
            </w:r>
            <w:r w:rsidRPr="00DD69AB">
              <w:rPr>
                <w:rFonts w:ascii="Times New Roman" w:hAnsi="Times New Roman" w:cs="Arial" w:hint="eastAsia"/>
              </w:rPr>
              <w:t>32</w:t>
            </w:r>
            <w:r w:rsidRPr="00DD69AB">
              <w:rPr>
                <w:rFonts w:ascii="Times New Roman" w:hAnsi="Times New Roman" w:cs="Arial"/>
              </w:rPr>
              <w:t>)</w:t>
            </w:r>
          </w:p>
        </w:tc>
        <w:tc>
          <w:tcPr>
            <w:tcW w:w="1842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320E5D2" w14:textId="77777777" w:rsidR="00644676" w:rsidRPr="00DD69AB" w:rsidRDefault="00644676" w:rsidP="00E05F5E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商户网站唯一订单号</w:t>
            </w:r>
          </w:p>
        </w:tc>
        <w:tc>
          <w:tcPr>
            <w:tcW w:w="102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01D939C" w14:textId="77777777" w:rsidR="00644676" w:rsidRPr="00DD69AB" w:rsidRDefault="00644676" w:rsidP="00E05F5E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不可空</w:t>
            </w:r>
          </w:p>
        </w:tc>
        <w:tc>
          <w:tcPr>
            <w:tcW w:w="180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9B4BE35" w14:textId="77777777" w:rsidR="00644676" w:rsidRPr="00DD69AB" w:rsidRDefault="00644676" w:rsidP="00E05F5E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6741334835157966</w:t>
            </w:r>
          </w:p>
        </w:tc>
      </w:tr>
      <w:tr w:rsidR="00644676" w:rsidRPr="00DD69AB" w14:paraId="4771AC61" w14:textId="77777777" w:rsidTr="00447971">
        <w:trPr>
          <w:trHeight w:val="222"/>
          <w:jc w:val="center"/>
        </w:trPr>
        <w:tc>
          <w:tcPr>
            <w:tcW w:w="142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AFA7FDB" w14:textId="77777777" w:rsidR="00644676" w:rsidRPr="00DD69AB" w:rsidRDefault="00644676" w:rsidP="004149A1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P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ayTrxId</w:t>
            </w:r>
          </w:p>
        </w:tc>
        <w:tc>
          <w:tcPr>
            <w:tcW w:w="113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707B8D2" w14:textId="77777777" w:rsidR="00644676" w:rsidRPr="00DD69AB" w:rsidRDefault="00644676" w:rsidP="006E3194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平台支付流水号</w:t>
            </w:r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E4A15F9" w14:textId="77777777" w:rsidR="00644676" w:rsidRPr="00DD69AB" w:rsidRDefault="00644676" w:rsidP="006E3194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(32)</w:t>
            </w:r>
          </w:p>
        </w:tc>
        <w:tc>
          <w:tcPr>
            <w:tcW w:w="1842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B39C873" w14:textId="77777777" w:rsidR="00644676" w:rsidRPr="00DD69AB" w:rsidRDefault="00644676" w:rsidP="00E05F5E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畅</w:t>
            </w:r>
            <w:proofErr w:type="gramStart"/>
            <w:r w:rsidRPr="00DD69AB">
              <w:rPr>
                <w:rFonts w:ascii="Times New Roman" w:hAnsi="Times New Roman" w:cs="宋体" w:hint="eastAsia"/>
                <w:color w:val="000000"/>
              </w:rPr>
              <w:t>捷</w:t>
            </w:r>
            <w:r w:rsidRPr="00DD69AB">
              <w:rPr>
                <w:rFonts w:ascii="Times New Roman" w:hAnsi="Times New Roman" w:cs="宋体"/>
                <w:color w:val="000000"/>
              </w:rPr>
              <w:t>支付</w:t>
            </w:r>
            <w:proofErr w:type="gramEnd"/>
            <w:r w:rsidRPr="00DD69AB">
              <w:rPr>
                <w:rFonts w:ascii="Times New Roman" w:hAnsi="Times New Roman" w:cs="宋体"/>
                <w:color w:val="000000"/>
              </w:rPr>
              <w:t>支付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>系统</w:t>
            </w:r>
            <w:r w:rsidRPr="00DD69AB">
              <w:rPr>
                <w:rFonts w:ascii="Times New Roman" w:hAnsi="Times New Roman" w:cs="宋体"/>
                <w:color w:val="000000"/>
              </w:rPr>
              <w:t>内部流水号</w:t>
            </w:r>
          </w:p>
        </w:tc>
        <w:tc>
          <w:tcPr>
            <w:tcW w:w="102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2CBB932" w14:textId="77777777" w:rsidR="00644676" w:rsidRPr="00DD69AB" w:rsidRDefault="00644676" w:rsidP="00E05F5E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不可空</w:t>
            </w:r>
          </w:p>
        </w:tc>
        <w:tc>
          <w:tcPr>
            <w:tcW w:w="180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C8C8FB3" w14:textId="77777777" w:rsidR="00644676" w:rsidRPr="00DD69AB" w:rsidRDefault="00644676" w:rsidP="00E05F5E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2342342342342534534</w:t>
            </w:r>
          </w:p>
        </w:tc>
      </w:tr>
      <w:tr w:rsidR="00644676" w:rsidRPr="00DD69AB" w14:paraId="3AD19AC7" w14:textId="77777777" w:rsidTr="00447971">
        <w:trPr>
          <w:trHeight w:val="222"/>
          <w:jc w:val="center"/>
        </w:trPr>
        <w:tc>
          <w:tcPr>
            <w:tcW w:w="142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EEEE3B8" w14:textId="77777777" w:rsidR="00644676" w:rsidRPr="00DD69AB" w:rsidRDefault="00644676" w:rsidP="004149A1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O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rderTrxId</w:t>
            </w:r>
          </w:p>
        </w:tc>
        <w:tc>
          <w:tcPr>
            <w:tcW w:w="113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DA30BEB" w14:textId="77777777" w:rsidR="00644676" w:rsidRPr="00DD69AB" w:rsidRDefault="00644676" w:rsidP="006E3194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平台流水号</w:t>
            </w:r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30D1CCC" w14:textId="77777777" w:rsidR="00644676" w:rsidRPr="00DD69AB" w:rsidRDefault="00644676" w:rsidP="006E3194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(</w:t>
            </w:r>
            <w:r w:rsidRPr="00DD69AB">
              <w:rPr>
                <w:rFonts w:ascii="Times New Roman" w:hAnsi="Times New Roman" w:cs="Arial" w:hint="eastAsia"/>
              </w:rPr>
              <w:t>32</w:t>
            </w:r>
            <w:r w:rsidRPr="00DD69AB">
              <w:rPr>
                <w:rFonts w:ascii="Times New Roman" w:hAnsi="Times New Roman" w:cs="Arial"/>
              </w:rPr>
              <w:t>)</w:t>
            </w:r>
          </w:p>
        </w:tc>
        <w:tc>
          <w:tcPr>
            <w:tcW w:w="1842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916A390" w14:textId="77777777" w:rsidR="00644676" w:rsidRPr="00DD69AB" w:rsidRDefault="00644676" w:rsidP="00E05F5E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平台流水号</w:t>
            </w:r>
          </w:p>
        </w:tc>
        <w:tc>
          <w:tcPr>
            <w:tcW w:w="102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48DA2E8" w14:textId="77777777" w:rsidR="00644676" w:rsidRPr="00DD69AB" w:rsidRDefault="00644676" w:rsidP="00E05F5E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不可空</w:t>
            </w:r>
          </w:p>
        </w:tc>
        <w:tc>
          <w:tcPr>
            <w:tcW w:w="180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8AF5EB8" w14:textId="77777777" w:rsidR="00644676" w:rsidRPr="00DD69AB" w:rsidRDefault="00644676" w:rsidP="00E05F5E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23423423423423435765</w:t>
            </w:r>
          </w:p>
        </w:tc>
      </w:tr>
      <w:tr w:rsidR="00644676" w:rsidRPr="00DD69AB" w14:paraId="62822A74" w14:textId="77777777" w:rsidTr="00447971">
        <w:trPr>
          <w:trHeight w:val="222"/>
          <w:jc w:val="center"/>
        </w:trPr>
        <w:tc>
          <w:tcPr>
            <w:tcW w:w="142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62B8748" w14:textId="77777777" w:rsidR="00644676" w:rsidRPr="00DD69AB" w:rsidRDefault="00644676" w:rsidP="004149A1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Status</w:t>
            </w:r>
          </w:p>
        </w:tc>
        <w:tc>
          <w:tcPr>
            <w:tcW w:w="113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EF19778" w14:textId="77777777" w:rsidR="00644676" w:rsidRPr="00DD69AB" w:rsidRDefault="00644676" w:rsidP="006E3194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支付状态</w:t>
            </w:r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54CA6EB" w14:textId="77777777" w:rsidR="00644676" w:rsidRPr="00DD69AB" w:rsidRDefault="00644676" w:rsidP="006E3194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String(2)</w:t>
            </w:r>
          </w:p>
        </w:tc>
        <w:tc>
          <w:tcPr>
            <w:tcW w:w="1842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8AC546B" w14:textId="77777777" w:rsidR="00644676" w:rsidRPr="00DD69AB" w:rsidRDefault="00644676" w:rsidP="00E05F5E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S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>成功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 xml:space="preserve"> F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>失败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 xml:space="preserve"> P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>处理</w:t>
            </w:r>
          </w:p>
        </w:tc>
        <w:tc>
          <w:tcPr>
            <w:tcW w:w="102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62F7EE9" w14:textId="77777777" w:rsidR="00644676" w:rsidRPr="00DD69AB" w:rsidRDefault="00644676" w:rsidP="00E05F5E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不可空</w:t>
            </w:r>
          </w:p>
        </w:tc>
        <w:tc>
          <w:tcPr>
            <w:tcW w:w="180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7249C04" w14:textId="77777777" w:rsidR="00644676" w:rsidRPr="00DD69AB" w:rsidRDefault="00644676" w:rsidP="00E05F5E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例：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>S</w:t>
            </w:r>
          </w:p>
        </w:tc>
      </w:tr>
      <w:tr w:rsidR="00644676" w:rsidRPr="00DD69AB" w14:paraId="6EE48919" w14:textId="77777777" w:rsidTr="00447971">
        <w:trPr>
          <w:trHeight w:val="222"/>
          <w:jc w:val="center"/>
        </w:trPr>
        <w:tc>
          <w:tcPr>
            <w:tcW w:w="142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6A39EA6" w14:textId="77777777" w:rsidR="00644676" w:rsidRPr="00DD69AB" w:rsidRDefault="00644676" w:rsidP="004149A1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RetCode</w:t>
            </w:r>
          </w:p>
        </w:tc>
        <w:tc>
          <w:tcPr>
            <w:tcW w:w="113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E0A1F78" w14:textId="77777777" w:rsidR="00644676" w:rsidRPr="00DD69AB" w:rsidRDefault="00644676" w:rsidP="0043250B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业务返回码</w:t>
            </w:r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5661E47" w14:textId="77777777" w:rsidR="00644676" w:rsidRPr="00DD69AB" w:rsidRDefault="00644676" w:rsidP="0043250B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(</w:t>
            </w:r>
            <w:r w:rsidRPr="00DD69AB">
              <w:rPr>
                <w:rFonts w:ascii="Times New Roman" w:hAnsi="Times New Roman" w:cs="Arial" w:hint="eastAsia"/>
              </w:rPr>
              <w:t>64</w:t>
            </w:r>
            <w:r w:rsidRPr="00DD69AB">
              <w:rPr>
                <w:rFonts w:ascii="Times New Roman" w:hAnsi="Times New Roman" w:cs="Arial"/>
              </w:rPr>
              <w:t>)</w:t>
            </w:r>
          </w:p>
        </w:tc>
        <w:tc>
          <w:tcPr>
            <w:tcW w:w="1842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9A461E8" w14:textId="77777777" w:rsidR="00644676" w:rsidRPr="00DD69AB" w:rsidRDefault="00644676" w:rsidP="0043250B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参见附录</w:t>
            </w:r>
          </w:p>
        </w:tc>
        <w:tc>
          <w:tcPr>
            <w:tcW w:w="102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24CF280" w14:textId="77777777" w:rsidR="00644676" w:rsidRPr="00DD69AB" w:rsidRDefault="00644676" w:rsidP="0043250B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可空</w:t>
            </w:r>
          </w:p>
        </w:tc>
        <w:tc>
          <w:tcPr>
            <w:tcW w:w="180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CFFDD96" w14:textId="77777777" w:rsidR="00644676" w:rsidRPr="00DD69AB" w:rsidRDefault="00644676" w:rsidP="0043250B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例：</w:t>
            </w:r>
            <w:r w:rsidRPr="00DD69AB">
              <w:rPr>
                <w:rFonts w:ascii="Times New Roman" w:hAnsi="Times New Roman" w:cs="宋体"/>
                <w:color w:val="000000"/>
              </w:rPr>
              <w:t>PARTNER_ID_NOT_EXIST</w:t>
            </w:r>
          </w:p>
        </w:tc>
      </w:tr>
      <w:tr w:rsidR="00644676" w:rsidRPr="00DD69AB" w14:paraId="22D44F4A" w14:textId="77777777" w:rsidTr="00447971">
        <w:trPr>
          <w:trHeight w:val="222"/>
          <w:jc w:val="center"/>
        </w:trPr>
        <w:tc>
          <w:tcPr>
            <w:tcW w:w="142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06C7A78" w14:textId="77777777" w:rsidR="00644676" w:rsidRPr="00DD69AB" w:rsidRDefault="00644676" w:rsidP="004149A1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RetMsg</w:t>
            </w:r>
          </w:p>
        </w:tc>
        <w:tc>
          <w:tcPr>
            <w:tcW w:w="113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CA32721" w14:textId="77777777" w:rsidR="00644676" w:rsidRPr="00DD69AB" w:rsidRDefault="00644676" w:rsidP="0043250B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返回描述</w:t>
            </w:r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A211F83" w14:textId="77777777" w:rsidR="00644676" w:rsidRPr="00DD69AB" w:rsidRDefault="00644676" w:rsidP="0043250B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 (200)</w:t>
            </w:r>
          </w:p>
        </w:tc>
        <w:tc>
          <w:tcPr>
            <w:tcW w:w="1842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3C2CE9C" w14:textId="77777777" w:rsidR="00644676" w:rsidRPr="00DD69AB" w:rsidRDefault="00644676" w:rsidP="0043250B">
            <w:pPr>
              <w:pStyle w:val="afb"/>
              <w:rPr>
                <w:rFonts w:ascii="Times New Roman" w:hAnsi="Times New Roman" w:cs="宋体"/>
                <w:color w:val="000000"/>
              </w:rPr>
            </w:pPr>
          </w:p>
        </w:tc>
        <w:tc>
          <w:tcPr>
            <w:tcW w:w="102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37D37B4" w14:textId="77777777" w:rsidR="00644676" w:rsidRPr="00DD69AB" w:rsidRDefault="00644676" w:rsidP="0043250B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可空</w:t>
            </w:r>
          </w:p>
        </w:tc>
        <w:tc>
          <w:tcPr>
            <w:tcW w:w="180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5CE9FC6" w14:textId="77777777" w:rsidR="00644676" w:rsidRPr="00DD69AB" w:rsidRDefault="00644676" w:rsidP="0043250B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例：</w:t>
            </w:r>
            <w:r w:rsidRPr="00DD69AB">
              <w:rPr>
                <w:rFonts w:ascii="Times New Roman" w:hAnsi="Times New Roman" w:cs="宋体"/>
                <w:color w:val="000000"/>
              </w:rPr>
              <w:t>合作方</w:t>
            </w:r>
            <w:r w:rsidRPr="00DD69AB">
              <w:rPr>
                <w:rFonts w:ascii="Times New Roman" w:hAnsi="Times New Roman" w:cs="宋体"/>
                <w:color w:val="000000"/>
              </w:rPr>
              <w:t>Id</w:t>
            </w:r>
            <w:r w:rsidRPr="00DD69AB">
              <w:rPr>
                <w:rFonts w:ascii="Times New Roman" w:hAnsi="Times New Roman" w:cs="宋体"/>
                <w:color w:val="000000"/>
              </w:rPr>
              <w:t>不存在</w:t>
            </w:r>
          </w:p>
        </w:tc>
      </w:tr>
      <w:tr w:rsidR="00644676" w:rsidRPr="00DD69AB" w14:paraId="6201D8BA" w14:textId="77777777" w:rsidTr="00447971">
        <w:trPr>
          <w:trHeight w:val="222"/>
          <w:jc w:val="center"/>
        </w:trPr>
        <w:tc>
          <w:tcPr>
            <w:tcW w:w="142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5F293FD" w14:textId="77777777" w:rsidR="00644676" w:rsidRPr="00DD69AB" w:rsidRDefault="00644676" w:rsidP="004149A1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E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xtension</w:t>
            </w:r>
          </w:p>
        </w:tc>
        <w:tc>
          <w:tcPr>
            <w:tcW w:w="113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6241D0B" w14:textId="77777777" w:rsidR="00644676" w:rsidRPr="00DD69AB" w:rsidRDefault="00644676" w:rsidP="006E3194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扩展字段</w:t>
            </w:r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27AD117" w14:textId="77777777" w:rsidR="00644676" w:rsidRPr="00DD69AB" w:rsidRDefault="00644676" w:rsidP="006E3194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(4000)</w:t>
            </w:r>
          </w:p>
        </w:tc>
        <w:tc>
          <w:tcPr>
            <w:tcW w:w="1842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CB42BA2" w14:textId="77777777" w:rsidR="00644676" w:rsidRPr="00DD69AB" w:rsidRDefault="00644676" w:rsidP="00E05F5E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响应基本</w:t>
            </w:r>
            <w:r w:rsidRPr="00DD69AB">
              <w:rPr>
                <w:rFonts w:ascii="Times New Roman" w:hAnsi="Times New Roman" w:cs="宋体"/>
                <w:color w:val="000000"/>
              </w:rPr>
              <w:t>参数扩展字段</w:t>
            </w:r>
          </w:p>
        </w:tc>
        <w:tc>
          <w:tcPr>
            <w:tcW w:w="102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6FABC3F" w14:textId="77777777" w:rsidR="00644676" w:rsidRPr="00DD69AB" w:rsidRDefault="00644676" w:rsidP="00E05F5E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可</w:t>
            </w:r>
            <w:r w:rsidRPr="00DD69AB">
              <w:rPr>
                <w:rFonts w:ascii="Times New Roman" w:hAnsi="Times New Roman" w:cs="宋体"/>
                <w:color w:val="000000"/>
              </w:rPr>
              <w:t>空</w:t>
            </w:r>
          </w:p>
        </w:tc>
        <w:tc>
          <w:tcPr>
            <w:tcW w:w="180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C1480EC" w14:textId="77777777" w:rsidR="00644676" w:rsidRPr="00DD69AB" w:rsidRDefault="00644676" w:rsidP="00E05F5E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json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>格式</w:t>
            </w:r>
            <w:r w:rsidRPr="00DD69AB">
              <w:rPr>
                <w:rFonts w:ascii="Times New Roman" w:hAnsi="Times New Roman" w:cs="宋体"/>
                <w:color w:val="000000"/>
              </w:rPr>
              <w:t>：</w:t>
            </w:r>
          </w:p>
          <w:p w14:paraId="29A2B4E1" w14:textId="77777777" w:rsidR="00644676" w:rsidRPr="00DD69AB" w:rsidRDefault="00644676" w:rsidP="00E05F5E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[{'key1':'value','key2':'value2'}]</w:t>
            </w:r>
          </w:p>
        </w:tc>
      </w:tr>
    </w:tbl>
    <w:p w14:paraId="7BE45239" w14:textId="77777777" w:rsidR="00740B15" w:rsidRPr="003B4AA2" w:rsidRDefault="003B4AA2" w:rsidP="003B4AA2">
      <w:pPr>
        <w:pStyle w:val="4"/>
        <w:widowControl w:val="0"/>
        <w:autoSpaceDE/>
        <w:autoSpaceDN/>
        <w:adjustRightInd/>
        <w:snapToGrid/>
        <w:spacing w:beforeLines="0" w:before="260" w:after="260" w:line="377" w:lineRule="auto"/>
        <w:jc w:val="both"/>
        <w:rPr>
          <w:rFonts w:eastAsia="微软雅黑" w:cs="Times New Roman"/>
          <w:bCs/>
          <w:snapToGrid/>
          <w:color w:val="auto"/>
          <w:kern w:val="2"/>
          <w:sz w:val="28"/>
          <w:szCs w:val="28"/>
        </w:rPr>
      </w:pPr>
      <w:bookmarkStart w:id="110" w:name="_支付请求接口（直接支付）"/>
      <w:bookmarkEnd w:id="110"/>
      <w:r>
        <w:rPr>
          <w:rFonts w:eastAsia="微软雅黑" w:cs="Times New Roman" w:hint="eastAsia"/>
          <w:bCs/>
          <w:snapToGrid/>
          <w:color w:val="auto"/>
          <w:kern w:val="2"/>
          <w:sz w:val="28"/>
          <w:szCs w:val="28"/>
        </w:rPr>
        <w:t xml:space="preserve">4.4.2.7 </w:t>
      </w:r>
      <w:r w:rsidR="00CC1BFC" w:rsidRPr="003B4AA2">
        <w:rPr>
          <w:rFonts w:eastAsia="微软雅黑" w:cs="Times New Roman" w:hint="eastAsia"/>
          <w:bCs/>
          <w:snapToGrid/>
          <w:color w:val="auto"/>
          <w:kern w:val="2"/>
          <w:sz w:val="28"/>
          <w:szCs w:val="28"/>
        </w:rPr>
        <w:t>直接支付请求接口（</w:t>
      </w:r>
      <w:r w:rsidR="00BA52B4" w:rsidRPr="003B4AA2">
        <w:rPr>
          <w:rFonts w:eastAsia="微软雅黑" w:cs="Times New Roman" w:hint="eastAsia"/>
          <w:bCs/>
          <w:snapToGrid/>
          <w:color w:val="auto"/>
          <w:kern w:val="2"/>
          <w:sz w:val="28"/>
          <w:szCs w:val="28"/>
        </w:rPr>
        <w:t>API</w:t>
      </w:r>
      <w:r w:rsidR="00740B15" w:rsidRPr="003B4AA2">
        <w:rPr>
          <w:rFonts w:eastAsia="微软雅黑" w:cs="Times New Roman" w:hint="eastAsia"/>
          <w:bCs/>
          <w:snapToGrid/>
          <w:color w:val="auto"/>
          <w:kern w:val="2"/>
          <w:sz w:val="28"/>
          <w:szCs w:val="28"/>
        </w:rPr>
        <w:t>）</w:t>
      </w:r>
    </w:p>
    <w:p w14:paraId="0133622D" w14:textId="77777777" w:rsidR="00740B15" w:rsidRPr="00132D5B" w:rsidRDefault="00740B15" w:rsidP="00132D5B">
      <w:pPr>
        <w:autoSpaceDE/>
        <w:adjustRightInd/>
        <w:snapToGrid/>
        <w:ind w:firstLineChars="200" w:firstLine="420"/>
        <w:rPr>
          <w:rFonts w:ascii="Times New Roman" w:hAnsi="Times New Roman" w:cs="Times New Roman"/>
          <w:snapToGrid/>
          <w:color w:val="000000"/>
          <w:kern w:val="2"/>
          <w:sz w:val="21"/>
        </w:rPr>
      </w:pP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功能</w:t>
      </w:r>
      <w:r w:rsidRPr="00132D5B">
        <w:rPr>
          <w:rFonts w:ascii="Times New Roman" w:hAnsi="Times New Roman" w:cs="Times New Roman"/>
          <w:snapToGrid/>
          <w:color w:val="000000"/>
          <w:kern w:val="2"/>
          <w:sz w:val="21"/>
        </w:rPr>
        <w:t>描述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：商户调用此接口可以使用</w:t>
      </w:r>
      <w:proofErr w:type="gramStart"/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未鉴权绑卡</w:t>
      </w:r>
      <w:proofErr w:type="gramEnd"/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的银行卡信息请求支付，畅</w:t>
      </w:r>
      <w:proofErr w:type="gramStart"/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捷支付</w:t>
      </w:r>
      <w:proofErr w:type="gramEnd"/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系统向用户预留银行手机发送确认支付验证码。用户通过商户调用支付确认接口完成支付操作。</w:t>
      </w:r>
    </w:p>
    <w:p w14:paraId="2B4A096D" w14:textId="77777777" w:rsidR="00740B15" w:rsidRPr="00132D5B" w:rsidRDefault="00740B15" w:rsidP="00132D5B">
      <w:pPr>
        <w:autoSpaceDE/>
        <w:adjustRightInd/>
        <w:snapToGrid/>
        <w:ind w:firstLineChars="200" w:firstLine="420"/>
        <w:rPr>
          <w:rFonts w:ascii="Times New Roman" w:hAnsi="Times New Roman" w:cs="Times New Roman"/>
          <w:snapToGrid/>
          <w:color w:val="000000"/>
          <w:kern w:val="2"/>
          <w:sz w:val="21"/>
        </w:rPr>
      </w:pP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接口名称：</w:t>
      </w:r>
      <w:r w:rsidRPr="00132D5B">
        <w:rPr>
          <w:rFonts w:ascii="Times New Roman" w:hAnsi="Times New Roman" w:cs="Times New Roman"/>
          <w:snapToGrid/>
          <w:color w:val="000000"/>
          <w:kern w:val="2"/>
          <w:sz w:val="21"/>
        </w:rPr>
        <w:t>nmg_zft_api_quick_payment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；对应公共请求基本参数中的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service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字段</w:t>
      </w:r>
    </w:p>
    <w:p w14:paraId="52587377" w14:textId="77777777" w:rsidR="00740B15" w:rsidRPr="00FB2060" w:rsidRDefault="00740B15" w:rsidP="00716413">
      <w:pPr>
        <w:pStyle w:val="5"/>
        <w:numPr>
          <w:ilvl w:val="4"/>
          <w:numId w:val="33"/>
        </w:numPr>
        <w:spacing w:beforeLines="0" w:before="260" w:after="260" w:line="322" w:lineRule="auto"/>
        <w:rPr>
          <w:snapToGrid/>
        </w:rPr>
      </w:pPr>
      <w:r w:rsidRPr="00FB2060">
        <w:rPr>
          <w:rFonts w:hint="eastAsia"/>
          <w:snapToGrid/>
        </w:rPr>
        <w:t>请求基本参数</w:t>
      </w:r>
    </w:p>
    <w:tbl>
      <w:tblPr>
        <w:tblW w:w="8505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684"/>
        <w:gridCol w:w="1582"/>
        <w:gridCol w:w="1146"/>
        <w:gridCol w:w="1582"/>
        <w:gridCol w:w="710"/>
        <w:gridCol w:w="1801"/>
      </w:tblGrid>
      <w:tr w:rsidR="00740B15" w:rsidRPr="00DD69AB" w14:paraId="5C56CD7B" w14:textId="77777777" w:rsidTr="00447971">
        <w:trPr>
          <w:trHeight w:val="240"/>
          <w:jc w:val="center"/>
        </w:trPr>
        <w:tc>
          <w:tcPr>
            <w:tcW w:w="211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26526B8B" w14:textId="77777777" w:rsidR="00740B15" w:rsidRPr="00DD69AB" w:rsidRDefault="00740B15" w:rsidP="0064730A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参数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42F4846B" w14:textId="77777777" w:rsidR="00740B15" w:rsidRPr="00DD69AB" w:rsidRDefault="00740B15" w:rsidP="0064730A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参数名称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3988DD4E" w14:textId="77777777" w:rsidR="00740B15" w:rsidRPr="00DD69AB" w:rsidRDefault="00740B15" w:rsidP="0064730A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类型</w:t>
            </w:r>
          </w:p>
          <w:p w14:paraId="529ECA68" w14:textId="77777777" w:rsidR="00740B15" w:rsidRPr="00DD69AB" w:rsidRDefault="00740B15" w:rsidP="0064730A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（长度范围）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30C7E627" w14:textId="77777777" w:rsidR="00740B15" w:rsidRPr="00DD69AB" w:rsidRDefault="00740B15" w:rsidP="0064730A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参数说明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7FD52EFF" w14:textId="77777777" w:rsidR="00740B15" w:rsidRPr="00DD69AB" w:rsidRDefault="00740B15" w:rsidP="0064730A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是否</w:t>
            </w:r>
          </w:p>
          <w:p w14:paraId="3078DBC2" w14:textId="77777777" w:rsidR="00740B15" w:rsidRPr="00DD69AB" w:rsidRDefault="00740B15" w:rsidP="0064730A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可为空</w:t>
            </w:r>
          </w:p>
        </w:tc>
        <w:tc>
          <w:tcPr>
            <w:tcW w:w="226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27936357" w14:textId="77777777" w:rsidR="00740B15" w:rsidRPr="00DD69AB" w:rsidRDefault="00740B15" w:rsidP="0064730A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样例</w:t>
            </w:r>
          </w:p>
        </w:tc>
      </w:tr>
      <w:tr w:rsidR="00740B15" w:rsidRPr="00DD69AB" w14:paraId="24C4AB4D" w14:textId="77777777" w:rsidTr="00447971">
        <w:trPr>
          <w:trHeight w:val="89"/>
          <w:jc w:val="center"/>
        </w:trPr>
        <w:tc>
          <w:tcPr>
            <w:tcW w:w="10622" w:type="dxa"/>
            <w:gridSpan w:val="6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915CF77" w14:textId="77777777" w:rsidR="00740B15" w:rsidRPr="00DD69AB" w:rsidRDefault="00740B15" w:rsidP="0064730A">
            <w:pPr>
              <w:autoSpaceDN w:val="0"/>
              <w:rPr>
                <w:rFonts w:ascii="Times New Roman" w:hAnsi="Times New Roman"/>
                <w:b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b/>
                <w:color w:val="000000"/>
                <w:sz w:val="18"/>
                <w:szCs w:val="18"/>
              </w:rPr>
              <w:t>业务</w:t>
            </w:r>
            <w:r w:rsidRPr="00DD69AB">
              <w:rPr>
                <w:rFonts w:ascii="Times New Roman" w:hAnsi="Times New Roman"/>
                <w:b/>
                <w:color w:val="000000"/>
                <w:sz w:val="18"/>
                <w:szCs w:val="18"/>
              </w:rPr>
              <w:t>参数</w:t>
            </w:r>
          </w:p>
        </w:tc>
      </w:tr>
      <w:tr w:rsidR="00740B15" w:rsidRPr="00DD69AB" w14:paraId="3517803F" w14:textId="77777777" w:rsidTr="00447971">
        <w:trPr>
          <w:trHeight w:val="399"/>
          <w:jc w:val="center"/>
        </w:trPr>
        <w:tc>
          <w:tcPr>
            <w:tcW w:w="211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7EC5CC0" w14:textId="77777777" w:rsidR="00740B15" w:rsidRPr="00DD69AB" w:rsidRDefault="00740B15" w:rsidP="0064730A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T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rxId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1AEF8EF" w14:textId="77777777" w:rsidR="00740B15" w:rsidRPr="00DD69AB" w:rsidRDefault="00740B15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商户网站唯一订单号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090B1BB" w14:textId="77777777" w:rsidR="00740B15" w:rsidRPr="00DD69AB" w:rsidRDefault="00740B1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(</w:t>
            </w:r>
            <w:r w:rsidRPr="00DD69AB">
              <w:rPr>
                <w:rFonts w:ascii="Times New Roman" w:hAnsi="Times New Roman" w:cs="Arial" w:hint="eastAsia"/>
              </w:rPr>
              <w:t>32</w:t>
            </w:r>
            <w:r w:rsidRPr="00DD69AB">
              <w:rPr>
                <w:rFonts w:ascii="Times New Roman" w:hAnsi="Times New Roman" w:cs="Arial"/>
              </w:rPr>
              <w:t>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9FF22A8" w14:textId="77777777" w:rsidR="00740B15" w:rsidRPr="00DD69AB" w:rsidRDefault="00740B1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商户网站唯一订单号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BE16B0F" w14:textId="77777777" w:rsidR="00740B15" w:rsidRPr="00DD69AB" w:rsidRDefault="00740B1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不可空</w:t>
            </w:r>
          </w:p>
        </w:tc>
        <w:tc>
          <w:tcPr>
            <w:tcW w:w="226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1D50B19" w14:textId="77777777" w:rsidR="00740B15" w:rsidRPr="00DD69AB" w:rsidRDefault="00740B1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6741334835157966</w:t>
            </w:r>
          </w:p>
        </w:tc>
      </w:tr>
      <w:tr w:rsidR="00740B15" w:rsidRPr="00DD69AB" w14:paraId="17680411" w14:textId="77777777" w:rsidTr="00447971">
        <w:trPr>
          <w:trHeight w:val="479"/>
          <w:jc w:val="center"/>
        </w:trPr>
        <w:tc>
          <w:tcPr>
            <w:tcW w:w="211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19FB345" w14:textId="77777777" w:rsidR="00740B15" w:rsidRPr="00DD69AB" w:rsidRDefault="00740B15" w:rsidP="0064730A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lastRenderedPageBreak/>
              <w:t>O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rdrName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6AD5BB9" w14:textId="77777777" w:rsidR="00740B15" w:rsidRPr="00DD69AB" w:rsidRDefault="00740B15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商品</w:t>
            </w:r>
            <w:r w:rsidRPr="00DD69AB">
              <w:rPr>
                <w:rFonts w:ascii="Times New Roman" w:hAnsi="Times New Roman" w:cs="宋体"/>
                <w:color w:val="000000"/>
              </w:rPr>
              <w:t>名称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3A49324" w14:textId="77777777" w:rsidR="00740B15" w:rsidRPr="00DD69AB" w:rsidRDefault="00740B1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(256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BAD71C4" w14:textId="77777777" w:rsidR="00740B15" w:rsidRPr="00DD69AB" w:rsidRDefault="00740B1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商品名称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7F2540E" w14:textId="77777777" w:rsidR="00740B15" w:rsidRPr="00DD69AB" w:rsidRDefault="00740B1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不可空</w:t>
            </w:r>
          </w:p>
        </w:tc>
        <w:tc>
          <w:tcPr>
            <w:tcW w:w="226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68F6D7D" w14:textId="77777777" w:rsidR="00740B15" w:rsidRPr="00DD69AB" w:rsidRDefault="00740B1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商户网站</w:t>
            </w:r>
            <w:r w:rsidRPr="00DD69AB">
              <w:rPr>
                <w:rFonts w:ascii="Times New Roman" w:hAnsi="Times New Roman" w:cs="Arial" w:hint="eastAsia"/>
              </w:rPr>
              <w:t>商品</w:t>
            </w:r>
            <w:r w:rsidRPr="00DD69AB">
              <w:rPr>
                <w:rFonts w:ascii="Times New Roman" w:hAnsi="Times New Roman" w:cs="Arial"/>
              </w:rPr>
              <w:t>名称</w:t>
            </w:r>
          </w:p>
        </w:tc>
      </w:tr>
      <w:tr w:rsidR="00740B15" w:rsidRPr="00DD69AB" w14:paraId="384B4CD2" w14:textId="77777777" w:rsidTr="00447971">
        <w:trPr>
          <w:trHeight w:val="479"/>
          <w:jc w:val="center"/>
        </w:trPr>
        <w:tc>
          <w:tcPr>
            <w:tcW w:w="211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C70C7BC" w14:textId="77777777" w:rsidR="00740B15" w:rsidRPr="00DD69AB" w:rsidRDefault="00740B15" w:rsidP="0064730A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O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rdrDesc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DAB3CAE" w14:textId="77777777" w:rsidR="00740B15" w:rsidRPr="00DD69AB" w:rsidRDefault="00740B15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商品详情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D43C0B2" w14:textId="77777777" w:rsidR="00740B15" w:rsidRPr="00DD69AB" w:rsidRDefault="00740B1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(256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B442C33" w14:textId="77777777" w:rsidR="00740B15" w:rsidRPr="00DD69AB" w:rsidRDefault="00740B1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商品详情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160A1EF" w14:textId="77777777" w:rsidR="00740B15" w:rsidRPr="00DD69AB" w:rsidRDefault="00740B1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可空</w:t>
            </w:r>
          </w:p>
        </w:tc>
        <w:tc>
          <w:tcPr>
            <w:tcW w:w="226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330F59C" w14:textId="77777777" w:rsidR="00740B15" w:rsidRPr="00DD69AB" w:rsidRDefault="00740B15" w:rsidP="0064730A">
            <w:pPr>
              <w:pStyle w:val="afb"/>
              <w:rPr>
                <w:rFonts w:ascii="Times New Roman" w:hAnsi="Times New Roman" w:cs="Arial"/>
              </w:rPr>
            </w:pPr>
          </w:p>
        </w:tc>
      </w:tr>
      <w:tr w:rsidR="00740B15" w:rsidRPr="00DD69AB" w14:paraId="319A1D2D" w14:textId="77777777" w:rsidTr="00447971">
        <w:trPr>
          <w:trHeight w:val="479"/>
          <w:jc w:val="center"/>
        </w:trPr>
        <w:tc>
          <w:tcPr>
            <w:tcW w:w="211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BCEEFED" w14:textId="77777777" w:rsidR="00740B15" w:rsidRPr="00DD69AB" w:rsidRDefault="00740B15" w:rsidP="0064730A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M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erUserId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CD7368F" w14:textId="77777777" w:rsidR="00740B15" w:rsidRPr="00DD69AB" w:rsidRDefault="00740B15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用户标识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754CF29" w14:textId="77777777" w:rsidR="00740B15" w:rsidRPr="00DD69AB" w:rsidRDefault="00740B1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(32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B9C2F1C" w14:textId="77777777" w:rsidR="00740B15" w:rsidRPr="00DD69AB" w:rsidRDefault="00740B1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商户</w:t>
            </w:r>
            <w:r w:rsidRPr="00DD69AB">
              <w:rPr>
                <w:rFonts w:ascii="Times New Roman" w:hAnsi="Times New Roman" w:cs="Arial" w:hint="eastAsia"/>
              </w:rPr>
              <w:t>网站用户</w:t>
            </w:r>
            <w:r w:rsidRPr="00DD69AB">
              <w:rPr>
                <w:rFonts w:ascii="Times New Roman" w:hAnsi="Times New Roman" w:cs="Arial"/>
              </w:rPr>
              <w:t>唯一标识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1C82F7F" w14:textId="77777777" w:rsidR="00740B15" w:rsidRPr="00DD69AB" w:rsidRDefault="00740B1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不可空</w:t>
            </w:r>
          </w:p>
        </w:tc>
        <w:tc>
          <w:tcPr>
            <w:tcW w:w="226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7D2EB50" w14:textId="77777777" w:rsidR="00740B15" w:rsidRPr="00DD69AB" w:rsidRDefault="00740B1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不建议用户手机号</w:t>
            </w:r>
            <w:r w:rsidRPr="00DD69AB">
              <w:rPr>
                <w:rFonts w:ascii="Times New Roman" w:hAnsi="Times New Roman" w:cs="Arial" w:hint="eastAsia"/>
              </w:rPr>
              <w:t>作</w:t>
            </w:r>
            <w:r w:rsidRPr="00DD69AB">
              <w:rPr>
                <w:rFonts w:ascii="Times New Roman" w:hAnsi="Times New Roman" w:cs="Arial"/>
              </w:rPr>
              <w:t>为</w:t>
            </w:r>
            <w:r w:rsidRPr="00DD69AB">
              <w:rPr>
                <w:rFonts w:ascii="Times New Roman" w:hAnsi="Times New Roman" w:cs="Arial" w:hint="eastAsia"/>
              </w:rPr>
              <w:t>标识</w:t>
            </w:r>
          </w:p>
        </w:tc>
      </w:tr>
      <w:tr w:rsidR="002734A3" w:rsidRPr="00DD69AB" w14:paraId="04B1EBCF" w14:textId="77777777" w:rsidTr="00447971">
        <w:trPr>
          <w:trHeight w:val="479"/>
          <w:jc w:val="center"/>
        </w:trPr>
        <w:tc>
          <w:tcPr>
            <w:tcW w:w="211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05E1B46" w14:textId="77777777" w:rsidR="002734A3" w:rsidRPr="00DD69AB" w:rsidRDefault="002734A3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SellerId</w:t>
            </w:r>
          </w:p>
          <w:p w14:paraId="3548EA54" w14:textId="77777777" w:rsidR="002734A3" w:rsidRPr="00DD69AB" w:rsidRDefault="002734A3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9525E33" w14:textId="77777777" w:rsidR="002734A3" w:rsidRPr="00DD69AB" w:rsidRDefault="009E760F" w:rsidP="00E81405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卖家</w:t>
            </w: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id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7F4AFE7" w14:textId="77777777" w:rsidR="002734A3" w:rsidRPr="00DD69AB" w:rsidRDefault="002734A3" w:rsidP="00E81405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String(32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10D27E9" w14:textId="77777777" w:rsidR="002734A3" w:rsidRPr="00DD69AB" w:rsidRDefault="00210763" w:rsidP="00E81405">
            <w:pPr>
              <w:pStyle w:val="afb"/>
              <w:rPr>
                <w:rFonts w:ascii="Times New Roman" w:hAnsi="Times New Roman" w:cs="Times New Roman"/>
                <w:color w:val="000000"/>
              </w:rPr>
            </w:pPr>
            <w:r w:rsidRPr="00DD69AB">
              <w:rPr>
                <w:rFonts w:ascii="Times New Roman" w:hAnsi="Times New Roman" w:cs="Times New Roman" w:hint="eastAsia"/>
                <w:color w:val="000000"/>
              </w:rPr>
              <w:t>调用</w:t>
            </w:r>
            <w:proofErr w:type="gramStart"/>
            <w:r w:rsidRPr="00DD69AB">
              <w:rPr>
                <w:rFonts w:ascii="Times New Roman" w:hAnsi="Times New Roman" w:cs="Times New Roman" w:hint="eastAsia"/>
                <w:color w:val="000000"/>
              </w:rPr>
              <w:t>畅捷子账户</w:t>
            </w:r>
            <w:proofErr w:type="gramEnd"/>
            <w:r w:rsidRPr="00DD69AB">
              <w:rPr>
                <w:rFonts w:ascii="Times New Roman" w:hAnsi="Times New Roman" w:cs="Times New Roman" w:hint="eastAsia"/>
                <w:color w:val="000000"/>
              </w:rPr>
              <w:t>开通接口获取的子账户编号</w:t>
            </w:r>
            <w:r w:rsidRPr="00DD69AB">
              <w:rPr>
                <w:rFonts w:ascii="Times New Roman" w:hAnsi="Times New Roman" w:cs="Times New Roman"/>
                <w:color w:val="000000"/>
              </w:rPr>
              <w:t xml:space="preserve">; </w:t>
            </w:r>
            <w:r w:rsidRPr="00DD69AB">
              <w:rPr>
                <w:rFonts w:ascii="Times New Roman" w:hAnsi="Times New Roman" w:cs="Times New Roman"/>
                <w:color w:val="000000"/>
              </w:rPr>
              <w:t>该字段可以传入平台</w:t>
            </w:r>
            <w:r w:rsidRPr="00DD69AB">
              <w:rPr>
                <w:rFonts w:ascii="Times New Roman" w:hAnsi="Times New Roman" w:cs="Times New Roman"/>
                <w:color w:val="000000"/>
              </w:rPr>
              <w:t>id</w:t>
            </w:r>
            <w:r w:rsidRPr="00DD69AB">
              <w:rPr>
                <w:rFonts w:ascii="Times New Roman" w:hAnsi="Times New Roman" w:cs="Times New Roman"/>
                <w:color w:val="000000"/>
              </w:rPr>
              <w:t>或者平台</w:t>
            </w:r>
            <w:r w:rsidRPr="00DD69AB">
              <w:rPr>
                <w:rFonts w:ascii="Times New Roman" w:hAnsi="Times New Roman" w:cs="Times New Roman"/>
                <w:color w:val="000000"/>
              </w:rPr>
              <w:t>id</w:t>
            </w:r>
            <w:r w:rsidRPr="00DD69AB">
              <w:rPr>
                <w:rFonts w:ascii="Times New Roman" w:hAnsi="Times New Roman" w:cs="Times New Roman"/>
                <w:color w:val="000000"/>
              </w:rPr>
              <w:t>下的子账户号</w:t>
            </w:r>
            <w:r w:rsidRPr="00DD69AB">
              <w:rPr>
                <w:rFonts w:ascii="Times New Roman" w:hAnsi="Times New Roman" w:cs="Times New Roman"/>
                <w:color w:val="000000"/>
              </w:rPr>
              <w:t>;</w:t>
            </w:r>
            <w:r w:rsidRPr="00DD69AB">
              <w:rPr>
                <w:rFonts w:ascii="Times New Roman" w:hAnsi="Times New Roman" w:cs="Times New Roman"/>
                <w:color w:val="000000"/>
              </w:rPr>
              <w:t>作为收款方使用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0C0B3D7" w14:textId="77777777" w:rsidR="002734A3" w:rsidRPr="00DD69AB" w:rsidRDefault="002734A3" w:rsidP="00E81405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不可空</w:t>
            </w:r>
          </w:p>
        </w:tc>
        <w:tc>
          <w:tcPr>
            <w:tcW w:w="226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BC020AA" w14:textId="77777777" w:rsidR="002734A3" w:rsidRPr="00DD69AB" w:rsidRDefault="002734A3" w:rsidP="00E81405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例：</w:t>
            </w: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2088001159940003</w:t>
            </w:r>
          </w:p>
        </w:tc>
      </w:tr>
      <w:tr w:rsidR="002734A3" w:rsidRPr="00DD69AB" w14:paraId="357E8874" w14:textId="77777777" w:rsidTr="00447971">
        <w:trPr>
          <w:trHeight w:val="479"/>
          <w:jc w:val="center"/>
        </w:trPr>
        <w:tc>
          <w:tcPr>
            <w:tcW w:w="211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8B013B4" w14:textId="77777777" w:rsidR="002734A3" w:rsidRPr="00DD69AB" w:rsidRDefault="002734A3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SubMerchantNo</w:t>
            </w:r>
          </w:p>
          <w:p w14:paraId="55F0C05F" w14:textId="77777777" w:rsidR="002734A3" w:rsidRPr="00DD69AB" w:rsidRDefault="002734A3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010F081" w14:textId="77777777" w:rsidR="002734A3" w:rsidRPr="00DD69AB" w:rsidRDefault="002734A3" w:rsidP="00E81405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商户编号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4E73F3B" w14:textId="77777777" w:rsidR="002734A3" w:rsidRPr="00DD69AB" w:rsidRDefault="002734A3" w:rsidP="00E81405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String(32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671A761" w14:textId="77777777" w:rsidR="002734A3" w:rsidRPr="00DD69AB" w:rsidRDefault="002734A3" w:rsidP="00E81405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在畅捷商户自助平台申请开通的子商户，用于自动结算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12F1246" w14:textId="77777777" w:rsidR="002734A3" w:rsidRPr="00DD69AB" w:rsidRDefault="002734A3" w:rsidP="00E81405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可空</w:t>
            </w:r>
          </w:p>
        </w:tc>
        <w:tc>
          <w:tcPr>
            <w:tcW w:w="226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5DCDFB1" w14:textId="77777777" w:rsidR="002734A3" w:rsidRPr="00DD69AB" w:rsidRDefault="002734A3" w:rsidP="00E81405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例：</w:t>
            </w: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20880011599400</w:t>
            </w:r>
          </w:p>
        </w:tc>
      </w:tr>
      <w:tr w:rsidR="001748D5" w:rsidRPr="00DD69AB" w14:paraId="13798F39" w14:textId="77777777" w:rsidTr="00447971">
        <w:trPr>
          <w:trHeight w:val="479"/>
          <w:jc w:val="center"/>
        </w:trPr>
        <w:tc>
          <w:tcPr>
            <w:tcW w:w="211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245AD6B" w14:textId="77777777" w:rsidR="001748D5" w:rsidRPr="00DD69AB" w:rsidRDefault="001748D5" w:rsidP="0064730A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E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xpiredTime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61AD58F" w14:textId="77777777" w:rsidR="001748D5" w:rsidRPr="00DD69AB" w:rsidRDefault="001748D5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订单有效期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E7FBA2C" w14:textId="77777777" w:rsidR="001748D5" w:rsidRPr="00DD69AB" w:rsidRDefault="001748D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String</w:t>
            </w:r>
            <w:r w:rsidRPr="00DD69AB">
              <w:rPr>
                <w:rFonts w:ascii="Times New Roman" w:hAnsi="Times New Roman" w:cs="Arial"/>
              </w:rPr>
              <w:t>(6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516010D" w14:textId="77777777" w:rsidR="001748D5" w:rsidRPr="00DD69AB" w:rsidRDefault="001748D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取值范围：</w:t>
            </w:r>
            <w:r w:rsidRPr="00DD69AB">
              <w:rPr>
                <w:rFonts w:ascii="Times New Roman" w:hAnsi="Times New Roman" w:cs="Arial" w:hint="eastAsia"/>
              </w:rPr>
              <w:t>1m</w:t>
            </w:r>
            <w:r w:rsidRPr="00DD69AB">
              <w:rPr>
                <w:rFonts w:ascii="Times New Roman" w:hAnsi="Times New Roman" w:cs="Arial" w:hint="eastAsia"/>
              </w:rPr>
              <w:t>～</w:t>
            </w:r>
            <w:r w:rsidRPr="00DD69AB">
              <w:rPr>
                <w:rFonts w:ascii="Times New Roman" w:hAnsi="Times New Roman" w:cs="Arial"/>
              </w:rPr>
              <w:t>48h</w:t>
            </w:r>
            <w:r w:rsidRPr="00DD69AB">
              <w:rPr>
                <w:rFonts w:ascii="Times New Roman" w:hAnsi="Times New Roman" w:cs="Arial" w:hint="eastAsia"/>
              </w:rPr>
              <w:t>。单位为分</w:t>
            </w:r>
            <w:r w:rsidRPr="00DD69AB">
              <w:rPr>
                <w:rFonts w:ascii="Times New Roman" w:hAnsi="Times New Roman" w:cs="Arial"/>
              </w:rPr>
              <w:t>，</w:t>
            </w:r>
            <w:r w:rsidRPr="00DD69AB">
              <w:rPr>
                <w:rFonts w:ascii="Times New Roman" w:hAnsi="Times New Roman" w:cs="Arial" w:hint="eastAsia"/>
              </w:rPr>
              <w:t>如</w:t>
            </w:r>
            <w:r w:rsidRPr="00DD69AB">
              <w:rPr>
                <w:rFonts w:ascii="Times New Roman" w:hAnsi="Times New Roman" w:cs="Arial" w:hint="eastAsia"/>
              </w:rPr>
              <w:t>1.5h</w:t>
            </w:r>
            <w:r w:rsidRPr="00DD69AB">
              <w:rPr>
                <w:rFonts w:ascii="Times New Roman" w:hAnsi="Times New Roman" w:cs="Arial" w:hint="eastAsia"/>
              </w:rPr>
              <w:t>，可转换为</w:t>
            </w:r>
            <w:r w:rsidRPr="00DD69AB">
              <w:rPr>
                <w:rFonts w:ascii="Times New Roman" w:hAnsi="Times New Roman" w:cs="Arial" w:hint="eastAsia"/>
              </w:rPr>
              <w:t>90m</w:t>
            </w:r>
            <w:r w:rsidRPr="00DD69AB">
              <w:rPr>
                <w:rFonts w:ascii="Times New Roman" w:hAnsi="Times New Roman" w:cs="Arial" w:hint="eastAsia"/>
              </w:rPr>
              <w:t>。如果超过该有效期进行确认则提示订单已超时。不允许确认。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8332C1D" w14:textId="77777777" w:rsidR="001748D5" w:rsidRPr="00DD69AB" w:rsidRDefault="001748D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不</w:t>
            </w:r>
            <w:r w:rsidRPr="00DD69AB">
              <w:rPr>
                <w:rFonts w:ascii="Times New Roman" w:hAnsi="Times New Roman" w:cs="Arial"/>
              </w:rPr>
              <w:t>可空</w:t>
            </w:r>
          </w:p>
        </w:tc>
        <w:tc>
          <w:tcPr>
            <w:tcW w:w="226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E300695" w14:textId="77777777" w:rsidR="001748D5" w:rsidRPr="00DD69AB" w:rsidRDefault="001748D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90</w:t>
            </w:r>
            <w:r w:rsidRPr="00DD69AB">
              <w:rPr>
                <w:rFonts w:ascii="Times New Roman" w:hAnsi="Times New Roman" w:cs="Arial" w:hint="eastAsia"/>
              </w:rPr>
              <w:t>m</w:t>
            </w:r>
          </w:p>
        </w:tc>
      </w:tr>
      <w:tr w:rsidR="00E614A7" w:rsidRPr="00DD69AB" w14:paraId="233D0875" w14:textId="77777777" w:rsidTr="00447971">
        <w:trPr>
          <w:trHeight w:val="479"/>
          <w:jc w:val="center"/>
        </w:trPr>
        <w:tc>
          <w:tcPr>
            <w:tcW w:w="211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9783262" w14:textId="77777777" w:rsidR="00E614A7" w:rsidRPr="00DD69AB" w:rsidRDefault="00E614A7" w:rsidP="0064730A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B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kAcctTp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331A7AD" w14:textId="77777777" w:rsidR="00E614A7" w:rsidRPr="00DD69AB" w:rsidRDefault="00E614A7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proofErr w:type="gramStart"/>
            <w:r w:rsidRPr="00DD69AB">
              <w:rPr>
                <w:rFonts w:ascii="Times New Roman" w:hAnsi="Times New Roman" w:cs="宋体"/>
                <w:color w:val="000000"/>
              </w:rPr>
              <w:t>卡类型</w:t>
            </w:r>
            <w:proofErr w:type="gramEnd"/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2FA7C07" w14:textId="77777777" w:rsidR="00E614A7" w:rsidRPr="00DD69AB" w:rsidRDefault="00E614A7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String</w:t>
            </w:r>
            <w:r w:rsidRPr="00DD69AB">
              <w:rPr>
                <w:rFonts w:ascii="Times New Roman" w:hAnsi="Times New Roman" w:cs="Arial"/>
              </w:rPr>
              <w:t>(</w:t>
            </w:r>
            <w:r w:rsidRPr="00DD69AB">
              <w:rPr>
                <w:rFonts w:ascii="Times New Roman" w:hAnsi="Times New Roman" w:cs="Arial" w:hint="eastAsia"/>
              </w:rPr>
              <w:t>2</w:t>
            </w:r>
            <w:r w:rsidRPr="00DD69AB">
              <w:rPr>
                <w:rFonts w:ascii="Times New Roman" w:hAnsi="Times New Roman" w:cs="Arial"/>
              </w:rPr>
              <w:t>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E74ECC3" w14:textId="77777777" w:rsidR="00E614A7" w:rsidRPr="00DD69AB" w:rsidRDefault="00E614A7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卡类型（</w:t>
            </w:r>
            <w:r w:rsidRPr="00DD69AB">
              <w:rPr>
                <w:rFonts w:ascii="Times New Roman" w:hAnsi="Times New Roman" w:cs="Arial" w:hint="eastAsia"/>
              </w:rPr>
              <w:t xml:space="preserve">00 </w:t>
            </w:r>
            <w:r w:rsidRPr="00DD69AB">
              <w:rPr>
                <w:rFonts w:ascii="Times New Roman" w:hAnsi="Times New Roman" w:cs="Arial" w:hint="eastAsia"/>
              </w:rPr>
              <w:t>–银行贷记卡</w:t>
            </w:r>
            <w:r w:rsidRPr="00DD69AB">
              <w:rPr>
                <w:rFonts w:ascii="Times New Roman" w:hAnsi="Times New Roman" w:cs="Arial" w:hint="eastAsia"/>
              </w:rPr>
              <w:t xml:space="preserve">;01 </w:t>
            </w:r>
            <w:r w:rsidRPr="00DD69AB">
              <w:rPr>
                <w:rFonts w:ascii="Times New Roman" w:hAnsi="Times New Roman" w:cs="Arial" w:hint="eastAsia"/>
              </w:rPr>
              <w:t>–银行借记卡</w:t>
            </w:r>
            <w:r w:rsidRPr="00DD69AB">
              <w:rPr>
                <w:rFonts w:ascii="Times New Roman" w:hAnsi="Times New Roman" w:cs="Arial" w:hint="eastAsia"/>
              </w:rPr>
              <w:t>;</w:t>
            </w:r>
            <w:r w:rsidRPr="00DD69AB">
              <w:rPr>
                <w:rFonts w:ascii="Times New Roman" w:hAnsi="Times New Roman" w:cs="Arial" w:hint="eastAsia"/>
              </w:rPr>
              <w:t>）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6ABD4F8" w14:textId="77777777" w:rsidR="00E614A7" w:rsidRPr="00DD69AB" w:rsidRDefault="00E614A7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不可空</w:t>
            </w:r>
          </w:p>
        </w:tc>
        <w:tc>
          <w:tcPr>
            <w:tcW w:w="2268" w:type="dxa"/>
            <w:vMerge w:val="restart"/>
            <w:tcBorders>
              <w:top w:val="single" w:sz="8" w:space="0" w:color="538DD4"/>
              <w:left w:val="single" w:sz="8" w:space="0" w:color="538DD4"/>
              <w:right w:val="single" w:sz="8" w:space="0" w:color="538DD4"/>
            </w:tcBorders>
          </w:tcPr>
          <w:p w14:paraId="39163005" w14:textId="77777777" w:rsidR="00E614A7" w:rsidRPr="00DD69AB" w:rsidRDefault="00E614A7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这几项，要么都空，在界面上让用户输入。要么都必填，带入到界面上的时候为只读属性。</w:t>
            </w:r>
          </w:p>
        </w:tc>
      </w:tr>
      <w:tr w:rsidR="00E614A7" w:rsidRPr="00DD69AB" w14:paraId="2592D8F0" w14:textId="77777777" w:rsidTr="00447971">
        <w:trPr>
          <w:trHeight w:val="479"/>
          <w:jc w:val="center"/>
        </w:trPr>
        <w:tc>
          <w:tcPr>
            <w:tcW w:w="211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77A45C5" w14:textId="77777777" w:rsidR="00E614A7" w:rsidRPr="00DD69AB" w:rsidRDefault="00E614A7" w:rsidP="0064730A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B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kAcctNo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8D38B88" w14:textId="77777777" w:rsidR="00E614A7" w:rsidRPr="00DD69AB" w:rsidRDefault="00E614A7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卡号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69CA8B6" w14:textId="77777777" w:rsidR="00E614A7" w:rsidRPr="00DD69AB" w:rsidRDefault="00E614A7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</w:t>
            </w:r>
            <w:r w:rsidRPr="00DD69AB">
              <w:rPr>
                <w:rFonts w:ascii="Times New Roman" w:hAnsi="Times New Roman" w:cs="Arial" w:hint="eastAsia"/>
              </w:rPr>
              <w:t>(1000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30132D2" w14:textId="77777777" w:rsidR="00E614A7" w:rsidRPr="00DD69AB" w:rsidRDefault="00E614A7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密文，使用</w:t>
            </w:r>
            <w:r w:rsidRPr="00DD69AB">
              <w:rPr>
                <w:rFonts w:ascii="Times New Roman" w:hAnsi="Times New Roman" w:cs="Arial"/>
              </w:rPr>
              <w:t xml:space="preserve">RSA </w:t>
            </w:r>
            <w:r w:rsidRPr="00DD69AB">
              <w:rPr>
                <w:rFonts w:ascii="Times New Roman" w:hAnsi="Times New Roman" w:cs="Arial"/>
              </w:rPr>
              <w:t>加密。明文长度：</w:t>
            </w:r>
            <w:r w:rsidRPr="00DD69AB">
              <w:rPr>
                <w:rFonts w:ascii="Times New Roman" w:hAnsi="Times New Roman" w:cs="Arial"/>
              </w:rPr>
              <w:t>50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00780EC" w14:textId="77777777" w:rsidR="00E614A7" w:rsidRPr="00DD69AB" w:rsidRDefault="00E614A7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不可空</w:t>
            </w:r>
          </w:p>
        </w:tc>
        <w:tc>
          <w:tcPr>
            <w:tcW w:w="2268" w:type="dxa"/>
            <w:vMerge/>
            <w:tcBorders>
              <w:left w:val="single" w:sz="8" w:space="0" w:color="538DD4"/>
              <w:right w:val="single" w:sz="8" w:space="0" w:color="538DD4"/>
            </w:tcBorders>
          </w:tcPr>
          <w:p w14:paraId="6AE9C762" w14:textId="77777777" w:rsidR="00E614A7" w:rsidRPr="00DD69AB" w:rsidRDefault="00E614A7" w:rsidP="0064730A">
            <w:pPr>
              <w:pStyle w:val="afb"/>
              <w:rPr>
                <w:rFonts w:ascii="Times New Roman" w:hAnsi="Times New Roman" w:cs="Arial"/>
              </w:rPr>
            </w:pPr>
          </w:p>
        </w:tc>
      </w:tr>
      <w:tr w:rsidR="00E614A7" w:rsidRPr="00DD69AB" w14:paraId="22CBC138" w14:textId="77777777" w:rsidTr="00447971">
        <w:trPr>
          <w:trHeight w:val="479"/>
          <w:jc w:val="center"/>
        </w:trPr>
        <w:tc>
          <w:tcPr>
            <w:tcW w:w="211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D993D0B" w14:textId="77777777" w:rsidR="00E614A7" w:rsidRPr="00DD69AB" w:rsidRDefault="00E614A7" w:rsidP="0064730A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IDTp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AC777E8" w14:textId="77777777" w:rsidR="00E614A7" w:rsidRPr="00DD69AB" w:rsidRDefault="00E614A7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证件类型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14FDFDD" w14:textId="77777777" w:rsidR="00E614A7" w:rsidRPr="00DD69AB" w:rsidRDefault="00E614A7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String</w:t>
            </w:r>
            <w:r w:rsidRPr="00DD69AB">
              <w:rPr>
                <w:rFonts w:ascii="Times New Roman" w:hAnsi="Times New Roman" w:cs="Arial"/>
              </w:rPr>
              <w:t>(</w:t>
            </w:r>
            <w:r w:rsidRPr="00DD69AB">
              <w:rPr>
                <w:rFonts w:ascii="Times New Roman" w:hAnsi="Times New Roman" w:cs="Arial" w:hint="eastAsia"/>
              </w:rPr>
              <w:t>2</w:t>
            </w:r>
            <w:r w:rsidRPr="00DD69AB">
              <w:rPr>
                <w:rFonts w:ascii="Times New Roman" w:hAnsi="Times New Roman" w:cs="Arial"/>
              </w:rPr>
              <w:t>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04C004B" w14:textId="77777777" w:rsidR="00E614A7" w:rsidRPr="00DD69AB" w:rsidRDefault="00E614A7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01</w:t>
            </w:r>
            <w:r w:rsidRPr="00DD69AB">
              <w:rPr>
                <w:rFonts w:ascii="Times New Roman" w:hAnsi="Times New Roman" w:cs="Arial"/>
              </w:rPr>
              <w:t>：</w:t>
            </w:r>
            <w:r w:rsidRPr="00DD69AB">
              <w:rPr>
                <w:rFonts w:ascii="Times New Roman" w:hAnsi="Times New Roman" w:cs="Arial" w:hint="eastAsia"/>
              </w:rPr>
              <w:t>身份</w:t>
            </w:r>
            <w:r w:rsidRPr="00DD69AB">
              <w:rPr>
                <w:rFonts w:ascii="Times New Roman" w:hAnsi="Times New Roman" w:cs="Arial"/>
              </w:rPr>
              <w:t>证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EB42360" w14:textId="77777777" w:rsidR="00E614A7" w:rsidRPr="00DD69AB" w:rsidRDefault="00E614A7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不可空</w:t>
            </w:r>
          </w:p>
        </w:tc>
        <w:tc>
          <w:tcPr>
            <w:tcW w:w="2268" w:type="dxa"/>
            <w:vMerge/>
            <w:tcBorders>
              <w:left w:val="single" w:sz="8" w:space="0" w:color="538DD4"/>
              <w:right w:val="single" w:sz="8" w:space="0" w:color="538DD4"/>
            </w:tcBorders>
          </w:tcPr>
          <w:p w14:paraId="2FBDE375" w14:textId="77777777" w:rsidR="00E614A7" w:rsidRPr="00DD69AB" w:rsidRDefault="00E614A7" w:rsidP="0064730A">
            <w:pPr>
              <w:pStyle w:val="afb"/>
              <w:rPr>
                <w:rFonts w:ascii="Times New Roman" w:hAnsi="Times New Roman" w:cs="Arial"/>
              </w:rPr>
            </w:pPr>
          </w:p>
        </w:tc>
      </w:tr>
      <w:tr w:rsidR="00E614A7" w:rsidRPr="00DD69AB" w14:paraId="7DA47FC0" w14:textId="77777777" w:rsidTr="00447971">
        <w:trPr>
          <w:trHeight w:val="479"/>
          <w:jc w:val="center"/>
        </w:trPr>
        <w:tc>
          <w:tcPr>
            <w:tcW w:w="211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DC04048" w14:textId="77777777" w:rsidR="00E614A7" w:rsidRPr="00DD69AB" w:rsidRDefault="00E614A7" w:rsidP="0064730A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IDNo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36EFA2C" w14:textId="77777777" w:rsidR="00E614A7" w:rsidRPr="00DD69AB" w:rsidRDefault="00E614A7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证件号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380591A" w14:textId="77777777" w:rsidR="00E614A7" w:rsidRPr="00DD69AB" w:rsidRDefault="00E614A7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</w:t>
            </w:r>
            <w:r w:rsidRPr="00DD69AB">
              <w:rPr>
                <w:rFonts w:ascii="Times New Roman" w:hAnsi="Times New Roman" w:cs="Arial" w:hint="eastAsia"/>
              </w:rPr>
              <w:t>(1000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DE72298" w14:textId="77777777" w:rsidR="00E614A7" w:rsidRPr="00DD69AB" w:rsidRDefault="00E614A7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密文，使用</w:t>
            </w:r>
            <w:r w:rsidRPr="00DD69AB">
              <w:rPr>
                <w:rFonts w:ascii="Times New Roman" w:hAnsi="Times New Roman" w:cs="Arial"/>
              </w:rPr>
              <w:t xml:space="preserve">RSA </w:t>
            </w:r>
            <w:r w:rsidRPr="00DD69AB">
              <w:rPr>
                <w:rFonts w:ascii="Times New Roman" w:hAnsi="Times New Roman" w:cs="Arial"/>
              </w:rPr>
              <w:t>加密。明文长度：</w:t>
            </w:r>
            <w:r w:rsidRPr="00DD69AB">
              <w:rPr>
                <w:rFonts w:ascii="Times New Roman" w:hAnsi="Times New Roman" w:cs="Arial"/>
              </w:rPr>
              <w:t>20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7270D7E" w14:textId="77777777" w:rsidR="00E614A7" w:rsidRPr="00DD69AB" w:rsidRDefault="00E614A7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不可空</w:t>
            </w:r>
          </w:p>
        </w:tc>
        <w:tc>
          <w:tcPr>
            <w:tcW w:w="2268" w:type="dxa"/>
            <w:vMerge/>
            <w:tcBorders>
              <w:left w:val="single" w:sz="8" w:space="0" w:color="538DD4"/>
              <w:right w:val="single" w:sz="8" w:space="0" w:color="538DD4"/>
            </w:tcBorders>
          </w:tcPr>
          <w:p w14:paraId="703D604E" w14:textId="77777777" w:rsidR="00E614A7" w:rsidRPr="00DD69AB" w:rsidRDefault="00E614A7" w:rsidP="0064730A">
            <w:pPr>
              <w:pStyle w:val="afb"/>
              <w:rPr>
                <w:rFonts w:ascii="Times New Roman" w:hAnsi="Times New Roman" w:cs="Arial"/>
              </w:rPr>
            </w:pPr>
          </w:p>
        </w:tc>
      </w:tr>
      <w:tr w:rsidR="00E614A7" w:rsidRPr="00DD69AB" w14:paraId="67861F39" w14:textId="77777777" w:rsidTr="00447971">
        <w:trPr>
          <w:trHeight w:val="479"/>
          <w:jc w:val="center"/>
        </w:trPr>
        <w:tc>
          <w:tcPr>
            <w:tcW w:w="211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AC5ECDA" w14:textId="77777777" w:rsidR="00E614A7" w:rsidRPr="00DD69AB" w:rsidRDefault="00E614A7" w:rsidP="0064730A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C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stmrNm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61C23AB" w14:textId="77777777" w:rsidR="00E614A7" w:rsidRPr="00DD69AB" w:rsidRDefault="00E614A7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持卡人姓名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090FAA4" w14:textId="77777777" w:rsidR="00E614A7" w:rsidRPr="00DD69AB" w:rsidRDefault="00E614A7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</w:t>
            </w:r>
            <w:r w:rsidRPr="00DD69AB">
              <w:rPr>
                <w:rFonts w:ascii="Times New Roman" w:hAnsi="Times New Roman" w:cs="Arial" w:hint="eastAsia"/>
              </w:rPr>
              <w:t>(1000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4EC1CCD" w14:textId="77777777" w:rsidR="00E614A7" w:rsidRPr="00DD69AB" w:rsidRDefault="00E614A7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密文，使用</w:t>
            </w:r>
            <w:r w:rsidRPr="00DD69AB">
              <w:rPr>
                <w:rFonts w:ascii="Times New Roman" w:hAnsi="Times New Roman" w:cs="Arial"/>
              </w:rPr>
              <w:t xml:space="preserve">RSA </w:t>
            </w:r>
            <w:r w:rsidRPr="00DD69AB">
              <w:rPr>
                <w:rFonts w:ascii="Times New Roman" w:hAnsi="Times New Roman" w:cs="Arial"/>
              </w:rPr>
              <w:t>加密。明文长度：</w:t>
            </w:r>
            <w:r w:rsidRPr="00DD69AB">
              <w:rPr>
                <w:rFonts w:ascii="Times New Roman" w:hAnsi="Times New Roman" w:cs="Arial"/>
              </w:rPr>
              <w:t>20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119B94C" w14:textId="77777777" w:rsidR="00E614A7" w:rsidRPr="00DD69AB" w:rsidRDefault="00E614A7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不可空</w:t>
            </w:r>
          </w:p>
        </w:tc>
        <w:tc>
          <w:tcPr>
            <w:tcW w:w="2268" w:type="dxa"/>
            <w:vMerge/>
            <w:tcBorders>
              <w:left w:val="single" w:sz="8" w:space="0" w:color="538DD4"/>
              <w:right w:val="single" w:sz="8" w:space="0" w:color="538DD4"/>
            </w:tcBorders>
          </w:tcPr>
          <w:p w14:paraId="52E648DD" w14:textId="77777777" w:rsidR="00E614A7" w:rsidRPr="00DD69AB" w:rsidRDefault="00E614A7" w:rsidP="0064730A">
            <w:pPr>
              <w:pStyle w:val="afb"/>
              <w:rPr>
                <w:rFonts w:ascii="Times New Roman" w:hAnsi="Times New Roman" w:cs="Arial"/>
              </w:rPr>
            </w:pPr>
          </w:p>
        </w:tc>
      </w:tr>
      <w:tr w:rsidR="00E614A7" w:rsidRPr="00DD69AB" w14:paraId="76856C95" w14:textId="77777777" w:rsidTr="00447971">
        <w:trPr>
          <w:trHeight w:val="222"/>
          <w:jc w:val="center"/>
        </w:trPr>
        <w:tc>
          <w:tcPr>
            <w:tcW w:w="211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F68CA51" w14:textId="77777777" w:rsidR="00E614A7" w:rsidRPr="00DD69AB" w:rsidRDefault="00E614A7" w:rsidP="0064730A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M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obNo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2263B87" w14:textId="77777777" w:rsidR="00E614A7" w:rsidRPr="00DD69AB" w:rsidRDefault="00E614A7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银行预留手机号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FC66310" w14:textId="77777777" w:rsidR="00E614A7" w:rsidRPr="00DD69AB" w:rsidRDefault="00E614A7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</w:t>
            </w:r>
            <w:r w:rsidRPr="00DD69AB">
              <w:rPr>
                <w:rFonts w:ascii="Times New Roman" w:hAnsi="Times New Roman" w:cs="Arial" w:hint="eastAsia"/>
              </w:rPr>
              <w:t>(1000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8D33F6B" w14:textId="77777777" w:rsidR="00E614A7" w:rsidRPr="00DD69AB" w:rsidRDefault="00E614A7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密文，使用</w:t>
            </w:r>
            <w:r w:rsidRPr="00DD69AB">
              <w:rPr>
                <w:rFonts w:ascii="Times New Roman" w:hAnsi="Times New Roman" w:cs="Arial"/>
              </w:rPr>
              <w:t xml:space="preserve">RSA </w:t>
            </w:r>
            <w:r w:rsidRPr="00DD69AB">
              <w:rPr>
                <w:rFonts w:ascii="Times New Roman" w:hAnsi="Times New Roman" w:cs="Arial"/>
              </w:rPr>
              <w:t>加密。明文长度：</w:t>
            </w:r>
            <w:r w:rsidRPr="00DD69AB">
              <w:rPr>
                <w:rFonts w:ascii="Times New Roman" w:hAnsi="Times New Roman" w:cs="Arial"/>
              </w:rPr>
              <w:t>11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B34C736" w14:textId="77777777" w:rsidR="00E614A7" w:rsidRPr="00DD69AB" w:rsidRDefault="00E614A7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不可空</w:t>
            </w:r>
          </w:p>
        </w:tc>
        <w:tc>
          <w:tcPr>
            <w:tcW w:w="2268" w:type="dxa"/>
            <w:vMerge/>
            <w:tcBorders>
              <w:left w:val="single" w:sz="8" w:space="0" w:color="538DD4"/>
              <w:right w:val="single" w:sz="8" w:space="0" w:color="538DD4"/>
            </w:tcBorders>
          </w:tcPr>
          <w:p w14:paraId="72CB2633" w14:textId="77777777" w:rsidR="00E614A7" w:rsidRPr="00DD69AB" w:rsidRDefault="00E614A7" w:rsidP="0064730A">
            <w:pPr>
              <w:pStyle w:val="afb"/>
              <w:rPr>
                <w:rFonts w:ascii="Times New Roman" w:hAnsi="Times New Roman" w:cs="Arial"/>
              </w:rPr>
            </w:pPr>
          </w:p>
        </w:tc>
      </w:tr>
      <w:tr w:rsidR="00E614A7" w:rsidRPr="00DD69AB" w14:paraId="50E0C27B" w14:textId="77777777" w:rsidTr="00447971">
        <w:trPr>
          <w:trHeight w:val="222"/>
          <w:jc w:val="center"/>
        </w:trPr>
        <w:tc>
          <w:tcPr>
            <w:tcW w:w="211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7A38C48" w14:textId="77777777" w:rsidR="00E614A7" w:rsidRPr="00DD69AB" w:rsidRDefault="00E614A7" w:rsidP="0064730A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C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ardCvn2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849A59C" w14:textId="77777777" w:rsidR="00E614A7" w:rsidRPr="00DD69AB" w:rsidRDefault="00E614A7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cvv2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>码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C632A77" w14:textId="77777777" w:rsidR="00E614A7" w:rsidRPr="00DD69AB" w:rsidRDefault="00E614A7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</w:t>
            </w:r>
            <w:r w:rsidRPr="00DD69AB">
              <w:rPr>
                <w:rFonts w:ascii="Times New Roman" w:hAnsi="Times New Roman" w:cs="Arial" w:hint="eastAsia"/>
              </w:rPr>
              <w:t>(1000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360D413" w14:textId="77777777" w:rsidR="00E614A7" w:rsidRPr="00DD69AB" w:rsidRDefault="00E614A7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密文，使用</w:t>
            </w:r>
            <w:r w:rsidRPr="00DD69AB">
              <w:rPr>
                <w:rFonts w:ascii="Times New Roman" w:hAnsi="Times New Roman" w:cs="Arial"/>
              </w:rPr>
              <w:t xml:space="preserve">RSA </w:t>
            </w:r>
            <w:r w:rsidRPr="00DD69AB">
              <w:rPr>
                <w:rFonts w:ascii="Times New Roman" w:hAnsi="Times New Roman" w:cs="Arial"/>
              </w:rPr>
              <w:t>加密。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4B4A342" w14:textId="77777777" w:rsidR="00E614A7" w:rsidRPr="00DD69AB" w:rsidRDefault="00E614A7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当</w:t>
            </w:r>
            <w:proofErr w:type="gramStart"/>
            <w:r w:rsidRPr="00DD69AB">
              <w:rPr>
                <w:rFonts w:ascii="Times New Roman" w:hAnsi="Times New Roman" w:cs="Arial" w:hint="eastAsia"/>
              </w:rPr>
              <w:t>卡类型</w:t>
            </w:r>
            <w:proofErr w:type="gramEnd"/>
            <w:r w:rsidRPr="00DD69AB">
              <w:rPr>
                <w:rFonts w:ascii="Times New Roman" w:hAnsi="Times New Roman" w:cs="Arial" w:hint="eastAsia"/>
              </w:rPr>
              <w:t>为信用卡时必填</w:t>
            </w:r>
          </w:p>
        </w:tc>
        <w:tc>
          <w:tcPr>
            <w:tcW w:w="2268" w:type="dxa"/>
            <w:vMerge/>
            <w:tcBorders>
              <w:left w:val="single" w:sz="8" w:space="0" w:color="538DD4"/>
              <w:right w:val="single" w:sz="8" w:space="0" w:color="538DD4"/>
            </w:tcBorders>
          </w:tcPr>
          <w:p w14:paraId="30E80A52" w14:textId="77777777" w:rsidR="00E614A7" w:rsidRPr="00DD69AB" w:rsidRDefault="00E614A7" w:rsidP="0064730A">
            <w:pPr>
              <w:pStyle w:val="afb"/>
              <w:rPr>
                <w:rFonts w:ascii="Times New Roman" w:hAnsi="Times New Roman" w:cs="Arial"/>
              </w:rPr>
            </w:pPr>
          </w:p>
        </w:tc>
      </w:tr>
      <w:tr w:rsidR="00E614A7" w:rsidRPr="00DD69AB" w14:paraId="224AB3D8" w14:textId="77777777" w:rsidTr="00447971">
        <w:trPr>
          <w:trHeight w:val="222"/>
          <w:jc w:val="center"/>
        </w:trPr>
        <w:tc>
          <w:tcPr>
            <w:tcW w:w="211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991C897" w14:textId="77777777" w:rsidR="00E614A7" w:rsidRPr="00DD69AB" w:rsidRDefault="00E614A7" w:rsidP="0064730A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C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ardExprDt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8C935E0" w14:textId="77777777" w:rsidR="00E614A7" w:rsidRPr="00DD69AB" w:rsidRDefault="00E614A7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有效期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A24B73A" w14:textId="77777777" w:rsidR="00E614A7" w:rsidRPr="00DD69AB" w:rsidRDefault="00E614A7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</w:t>
            </w:r>
            <w:r w:rsidRPr="00DD69AB">
              <w:rPr>
                <w:rFonts w:ascii="Times New Roman" w:hAnsi="Times New Roman" w:cs="Arial" w:hint="eastAsia"/>
              </w:rPr>
              <w:t>(1000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D9618A5" w14:textId="77777777" w:rsidR="00E614A7" w:rsidRPr="00DD69AB" w:rsidRDefault="00E614A7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密文，使用</w:t>
            </w:r>
            <w:r w:rsidRPr="00DD69AB">
              <w:rPr>
                <w:rFonts w:ascii="Times New Roman" w:hAnsi="Times New Roman" w:cs="Arial"/>
              </w:rPr>
              <w:t xml:space="preserve">RSA </w:t>
            </w:r>
            <w:r w:rsidRPr="00DD69AB">
              <w:rPr>
                <w:rFonts w:ascii="Times New Roman" w:hAnsi="Times New Roman" w:cs="Arial"/>
              </w:rPr>
              <w:t>加密。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23C2CFD" w14:textId="77777777" w:rsidR="00E614A7" w:rsidRPr="00DD69AB" w:rsidRDefault="00E614A7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当</w:t>
            </w:r>
            <w:proofErr w:type="gramStart"/>
            <w:r w:rsidRPr="00DD69AB">
              <w:rPr>
                <w:rFonts w:ascii="Times New Roman" w:hAnsi="Times New Roman" w:cs="Arial" w:hint="eastAsia"/>
              </w:rPr>
              <w:t>卡类型</w:t>
            </w:r>
            <w:proofErr w:type="gramEnd"/>
            <w:r w:rsidRPr="00DD69AB">
              <w:rPr>
                <w:rFonts w:ascii="Times New Roman" w:hAnsi="Times New Roman" w:cs="Arial" w:hint="eastAsia"/>
              </w:rPr>
              <w:t>为信用卡时必填</w:t>
            </w:r>
          </w:p>
        </w:tc>
        <w:tc>
          <w:tcPr>
            <w:tcW w:w="2268" w:type="dxa"/>
            <w:vMerge/>
            <w:tcBorders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9969E7A" w14:textId="77777777" w:rsidR="00E614A7" w:rsidRPr="00DD69AB" w:rsidRDefault="00E614A7" w:rsidP="0064730A">
            <w:pPr>
              <w:pStyle w:val="afb"/>
              <w:rPr>
                <w:rFonts w:ascii="Times New Roman" w:hAnsi="Times New Roman" w:cs="Arial"/>
              </w:rPr>
            </w:pPr>
          </w:p>
        </w:tc>
      </w:tr>
      <w:tr w:rsidR="001748D5" w:rsidRPr="00DD69AB" w14:paraId="40BCAC31" w14:textId="77777777" w:rsidTr="00447971">
        <w:trPr>
          <w:trHeight w:val="479"/>
          <w:jc w:val="center"/>
        </w:trPr>
        <w:tc>
          <w:tcPr>
            <w:tcW w:w="211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6E23352" w14:textId="77777777" w:rsidR="001748D5" w:rsidRPr="00DD69AB" w:rsidRDefault="001748D5" w:rsidP="0064730A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EnsureAmount</w:t>
            </w: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ab/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ED7A010" w14:textId="77777777" w:rsidR="001748D5" w:rsidRPr="00DD69AB" w:rsidRDefault="001748D5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担保金额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1246665" w14:textId="77777777" w:rsidR="001748D5" w:rsidRPr="00DD69AB" w:rsidRDefault="001748D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String(12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C790FB4" w14:textId="77777777" w:rsidR="001748D5" w:rsidRPr="00DD69AB" w:rsidRDefault="001748D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担保金额如果交易类型为</w:t>
            </w:r>
            <w:r w:rsidRPr="00DD69AB">
              <w:rPr>
                <w:rFonts w:ascii="Times New Roman" w:hAnsi="Times New Roman" w:cs="Arial" w:hint="eastAsia"/>
              </w:rPr>
              <w:t xml:space="preserve">12 </w:t>
            </w:r>
            <w:r w:rsidRPr="00DD69AB">
              <w:rPr>
                <w:rFonts w:ascii="Times New Roman" w:hAnsi="Times New Roman" w:cs="Arial" w:hint="eastAsia"/>
              </w:rPr>
              <w:t>必填</w:t>
            </w:r>
            <w:r w:rsidRPr="00DD69AB">
              <w:rPr>
                <w:rFonts w:ascii="Times New Roman" w:hAnsi="Times New Roman" w:cs="Arial" w:hint="eastAsia"/>
              </w:rPr>
              <w:t>;</w:t>
            </w:r>
          </w:p>
          <w:p w14:paraId="3B5C2C28" w14:textId="77777777" w:rsidR="001748D5" w:rsidRPr="00DD69AB" w:rsidRDefault="001748D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担保金额可以小于订单金额，订单</w:t>
            </w:r>
            <w:r w:rsidRPr="00DD69AB">
              <w:rPr>
                <w:rFonts w:ascii="Times New Roman" w:hAnsi="Times New Roman" w:cs="Arial" w:hint="eastAsia"/>
              </w:rPr>
              <w:lastRenderedPageBreak/>
              <w:t>金额减去担保金额为及时到账部分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A16C41C" w14:textId="77777777" w:rsidR="001748D5" w:rsidRPr="00DD69AB" w:rsidRDefault="001748D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lastRenderedPageBreak/>
              <w:t>可空</w:t>
            </w:r>
          </w:p>
        </w:tc>
        <w:tc>
          <w:tcPr>
            <w:tcW w:w="226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66E4E40" w14:textId="77777777" w:rsidR="001748D5" w:rsidRPr="00DD69AB" w:rsidRDefault="001748D5" w:rsidP="0064730A">
            <w:pPr>
              <w:pStyle w:val="afb"/>
              <w:rPr>
                <w:rFonts w:ascii="Times New Roman" w:hAnsi="Times New Roman" w:cs="Arial"/>
              </w:rPr>
            </w:pPr>
          </w:p>
        </w:tc>
      </w:tr>
      <w:tr w:rsidR="001748D5" w:rsidRPr="00DD69AB" w14:paraId="62611BE6" w14:textId="77777777" w:rsidTr="00447971">
        <w:trPr>
          <w:trHeight w:val="479"/>
          <w:jc w:val="center"/>
        </w:trPr>
        <w:tc>
          <w:tcPr>
            <w:tcW w:w="211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1269D75" w14:textId="77777777" w:rsidR="001748D5" w:rsidRPr="00DD69AB" w:rsidRDefault="001748D5" w:rsidP="0064730A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lastRenderedPageBreak/>
              <w:t>TradeType</w:t>
            </w: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ab/>
            </w: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ab/>
            </w: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ab/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1735A2F" w14:textId="77777777" w:rsidR="001748D5" w:rsidRPr="00DD69AB" w:rsidRDefault="001748D5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交易类型（即时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 xml:space="preserve"> 11 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>担保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 xml:space="preserve"> 12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>）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1579E42" w14:textId="77777777" w:rsidR="001748D5" w:rsidRPr="00DD69AB" w:rsidRDefault="001748D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String(5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95F1402" w14:textId="77777777" w:rsidR="001748D5" w:rsidRPr="00DD69AB" w:rsidRDefault="001748D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交易类型（即时</w:t>
            </w:r>
            <w:r w:rsidRPr="00DD69AB">
              <w:rPr>
                <w:rFonts w:ascii="Times New Roman" w:hAnsi="Times New Roman" w:cs="Arial" w:hint="eastAsia"/>
              </w:rPr>
              <w:t xml:space="preserve"> 11 </w:t>
            </w:r>
            <w:r w:rsidRPr="00DD69AB">
              <w:rPr>
                <w:rFonts w:ascii="Times New Roman" w:hAnsi="Times New Roman" w:cs="Arial" w:hint="eastAsia"/>
              </w:rPr>
              <w:t>担保</w:t>
            </w:r>
            <w:r w:rsidRPr="00DD69AB">
              <w:rPr>
                <w:rFonts w:ascii="Times New Roman" w:hAnsi="Times New Roman" w:cs="Arial" w:hint="eastAsia"/>
              </w:rPr>
              <w:t xml:space="preserve"> 12</w:t>
            </w:r>
            <w:r w:rsidRPr="00DD69AB">
              <w:rPr>
                <w:rFonts w:ascii="Times New Roman" w:hAnsi="Times New Roman" w:cs="Arial" w:hint="eastAsia"/>
              </w:rPr>
              <w:t>）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F8F55E3" w14:textId="77777777" w:rsidR="001748D5" w:rsidRPr="00DD69AB" w:rsidRDefault="001748D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不可空</w:t>
            </w:r>
          </w:p>
        </w:tc>
        <w:tc>
          <w:tcPr>
            <w:tcW w:w="226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8DEB20C" w14:textId="77777777" w:rsidR="001748D5" w:rsidRPr="00DD69AB" w:rsidRDefault="001748D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例：</w:t>
            </w:r>
            <w:r w:rsidRPr="00DD69AB">
              <w:rPr>
                <w:rFonts w:ascii="Times New Roman" w:hAnsi="Times New Roman" w:cs="Arial" w:hint="eastAsia"/>
              </w:rPr>
              <w:t>11</w:t>
            </w:r>
          </w:p>
        </w:tc>
      </w:tr>
      <w:tr w:rsidR="001748D5" w:rsidRPr="00DD69AB" w14:paraId="0F6E0257" w14:textId="77777777" w:rsidTr="00447971">
        <w:trPr>
          <w:trHeight w:val="479"/>
          <w:jc w:val="center"/>
        </w:trPr>
        <w:tc>
          <w:tcPr>
            <w:tcW w:w="211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2782078" w14:textId="77777777" w:rsidR="001748D5" w:rsidRPr="00DD69AB" w:rsidRDefault="001748D5" w:rsidP="0064730A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T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rxAmt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582743D" w14:textId="77777777" w:rsidR="001748D5" w:rsidRPr="00DD69AB" w:rsidRDefault="001748D5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交易金额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8B1F711" w14:textId="77777777" w:rsidR="001748D5" w:rsidRPr="00DD69AB" w:rsidRDefault="001748D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Number(12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E6015C6" w14:textId="77777777" w:rsidR="001748D5" w:rsidRPr="00DD69AB" w:rsidRDefault="001748D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交易金额（单位</w:t>
            </w:r>
            <w:r w:rsidRPr="00DD69AB">
              <w:rPr>
                <w:rFonts w:ascii="Times New Roman" w:hAnsi="Times New Roman" w:cs="Arial" w:hint="eastAsia"/>
              </w:rPr>
              <w:t>:</w:t>
            </w:r>
            <w:r w:rsidRPr="00DD69AB">
              <w:rPr>
                <w:rFonts w:ascii="Times New Roman" w:hAnsi="Times New Roman" w:cs="Arial" w:hint="eastAsia"/>
              </w:rPr>
              <w:t>元）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7303B85" w14:textId="77777777" w:rsidR="001748D5" w:rsidRPr="00DD69AB" w:rsidRDefault="001748D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不可空</w:t>
            </w:r>
          </w:p>
        </w:tc>
        <w:tc>
          <w:tcPr>
            <w:tcW w:w="226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068616B" w14:textId="77777777" w:rsidR="001748D5" w:rsidRPr="00DD69AB" w:rsidRDefault="001748D5" w:rsidP="0064730A">
            <w:pPr>
              <w:pStyle w:val="afb"/>
              <w:rPr>
                <w:rFonts w:ascii="Times New Roman" w:hAnsi="Times New Roman" w:cs="Arial"/>
              </w:rPr>
            </w:pPr>
          </w:p>
        </w:tc>
      </w:tr>
      <w:tr w:rsidR="001748D5" w:rsidRPr="00DD69AB" w14:paraId="269A9B0A" w14:textId="77777777" w:rsidTr="00447971">
        <w:trPr>
          <w:trHeight w:val="479"/>
          <w:jc w:val="center"/>
        </w:trPr>
        <w:tc>
          <w:tcPr>
            <w:tcW w:w="211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A5C8D7D" w14:textId="77777777" w:rsidR="001748D5" w:rsidRPr="00DD69AB" w:rsidRDefault="001748D5" w:rsidP="0064730A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R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oyaltyParameters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BACABA3" w14:textId="77777777" w:rsidR="001748D5" w:rsidRPr="00DD69AB" w:rsidRDefault="001748D5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交易金额分润账号集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A413AAC" w14:textId="77777777" w:rsidR="001748D5" w:rsidRPr="00DD69AB" w:rsidRDefault="001748D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(</w:t>
            </w:r>
            <w:r w:rsidRPr="00DD69AB">
              <w:rPr>
                <w:rFonts w:ascii="Times New Roman" w:hAnsi="Times New Roman" w:cs="Arial" w:hint="eastAsia"/>
              </w:rPr>
              <w:t>1</w:t>
            </w:r>
            <w:r w:rsidRPr="00DD69AB">
              <w:rPr>
                <w:rFonts w:ascii="Times New Roman" w:hAnsi="Times New Roman" w:cs="Arial"/>
              </w:rPr>
              <w:t>000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374A3A3" w14:textId="77777777" w:rsidR="001748D5" w:rsidRPr="00DD69AB" w:rsidRDefault="001748D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交易金额分润账号集，</w:t>
            </w:r>
            <w:r w:rsidRPr="00DD69AB">
              <w:rPr>
                <w:rFonts w:ascii="Times New Roman" w:hAnsi="Times New Roman" w:cs="Arial" w:hint="eastAsia"/>
              </w:rPr>
              <w:t>json</w:t>
            </w:r>
            <w:r w:rsidRPr="00DD69AB">
              <w:rPr>
                <w:rFonts w:ascii="Times New Roman" w:hAnsi="Times New Roman" w:cs="Arial" w:hint="eastAsia"/>
              </w:rPr>
              <w:t>串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CB6852B" w14:textId="77777777" w:rsidR="001748D5" w:rsidRPr="00DD69AB" w:rsidRDefault="001748D5" w:rsidP="0064730A">
            <w:pPr>
              <w:pStyle w:val="afb"/>
              <w:rPr>
                <w:rFonts w:ascii="Times New Roman" w:hAnsi="Times New Roman" w:cs="Arial"/>
              </w:rPr>
            </w:pPr>
          </w:p>
        </w:tc>
        <w:tc>
          <w:tcPr>
            <w:tcW w:w="226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11FC479" w14:textId="77777777" w:rsidR="001748D5" w:rsidRPr="00DD69AB" w:rsidRDefault="001748D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分账用户标识</w:t>
            </w:r>
            <w:r w:rsidRPr="00DD69AB">
              <w:rPr>
                <w:rFonts w:ascii="Times New Roman" w:hAnsi="Times New Roman" w:cs="Arial"/>
              </w:rPr>
              <w:t>1^</w:t>
            </w:r>
            <w:r w:rsidRPr="00DD69AB">
              <w:rPr>
                <w:rFonts w:ascii="Times New Roman" w:hAnsi="Times New Roman" w:cs="Arial"/>
              </w:rPr>
              <w:t>分账用户类型</w:t>
            </w:r>
            <w:r w:rsidRPr="00DD69AB">
              <w:rPr>
                <w:rFonts w:ascii="Times New Roman" w:hAnsi="Times New Roman" w:cs="Arial"/>
              </w:rPr>
              <w:t>1^</w:t>
            </w:r>
            <w:r w:rsidRPr="00DD69AB">
              <w:rPr>
                <w:rFonts w:ascii="Times New Roman" w:hAnsi="Times New Roman" w:cs="Arial"/>
              </w:rPr>
              <w:t>分账个人会员账户类型</w:t>
            </w:r>
            <w:r w:rsidRPr="00DD69AB">
              <w:rPr>
                <w:rFonts w:ascii="Times New Roman" w:hAnsi="Times New Roman" w:cs="Arial"/>
              </w:rPr>
              <w:t>1^</w:t>
            </w:r>
            <w:r w:rsidRPr="00DD69AB">
              <w:rPr>
                <w:rFonts w:ascii="Times New Roman" w:hAnsi="Times New Roman" w:cs="Arial"/>
              </w:rPr>
              <w:t>分账金额</w:t>
            </w:r>
            <w:r w:rsidRPr="00DD69AB">
              <w:rPr>
                <w:rFonts w:ascii="Times New Roman" w:hAnsi="Times New Roman" w:cs="Arial" w:hint="eastAsia"/>
              </w:rPr>
              <w:t>|</w:t>
            </w:r>
          </w:p>
          <w:p w14:paraId="2AC1278E" w14:textId="77777777" w:rsidR="001748D5" w:rsidRPr="00DD69AB" w:rsidRDefault="001748D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分账用户标识</w:t>
            </w:r>
            <w:r w:rsidRPr="00DD69AB">
              <w:rPr>
                <w:rFonts w:ascii="Times New Roman" w:hAnsi="Times New Roman" w:cs="Arial"/>
              </w:rPr>
              <w:t>1^</w:t>
            </w:r>
            <w:r w:rsidRPr="00DD69AB">
              <w:rPr>
                <w:rFonts w:ascii="Times New Roman" w:hAnsi="Times New Roman" w:cs="Arial"/>
              </w:rPr>
              <w:t>分账用户类型</w:t>
            </w:r>
            <w:r w:rsidRPr="00DD69AB">
              <w:rPr>
                <w:rFonts w:ascii="Times New Roman" w:hAnsi="Times New Roman" w:cs="Arial"/>
              </w:rPr>
              <w:t>1^</w:t>
            </w:r>
            <w:r w:rsidRPr="00DD69AB">
              <w:rPr>
                <w:rFonts w:ascii="Times New Roman" w:hAnsi="Times New Roman" w:cs="Arial"/>
              </w:rPr>
              <w:t>分账个人会员账户类型</w:t>
            </w:r>
            <w:r w:rsidRPr="00DD69AB">
              <w:rPr>
                <w:rFonts w:ascii="Times New Roman" w:hAnsi="Times New Roman" w:cs="Arial"/>
              </w:rPr>
              <w:t>1^</w:t>
            </w:r>
            <w:r w:rsidRPr="00DD69AB">
              <w:rPr>
                <w:rFonts w:ascii="Times New Roman" w:hAnsi="Times New Roman" w:cs="Arial"/>
              </w:rPr>
              <w:t>分账金额</w:t>
            </w:r>
            <w:r w:rsidRPr="00DD69AB">
              <w:rPr>
                <w:rFonts w:ascii="Times New Roman" w:hAnsi="Times New Roman" w:cs="Arial" w:hint="eastAsia"/>
              </w:rPr>
              <w:t>|</w:t>
            </w:r>
          </w:p>
          <w:p w14:paraId="4F174502" w14:textId="77777777" w:rsidR="001748D5" w:rsidRPr="00DD69AB" w:rsidRDefault="001748D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分账用户标识</w:t>
            </w:r>
            <w:r w:rsidRPr="00DD69AB">
              <w:rPr>
                <w:rFonts w:ascii="Times New Roman" w:hAnsi="Times New Roman" w:cs="Arial"/>
              </w:rPr>
              <w:t>1^</w:t>
            </w:r>
            <w:r w:rsidRPr="00DD69AB">
              <w:rPr>
                <w:rFonts w:ascii="Times New Roman" w:hAnsi="Times New Roman" w:cs="Arial"/>
              </w:rPr>
              <w:t>分账用户类型</w:t>
            </w:r>
            <w:r w:rsidRPr="00DD69AB">
              <w:rPr>
                <w:rFonts w:ascii="Times New Roman" w:hAnsi="Times New Roman" w:cs="Arial"/>
              </w:rPr>
              <w:t>1^</w:t>
            </w:r>
            <w:r w:rsidRPr="00DD69AB">
              <w:rPr>
                <w:rFonts w:ascii="Times New Roman" w:hAnsi="Times New Roman" w:cs="Arial"/>
              </w:rPr>
              <w:t>分账个人会员账户类型</w:t>
            </w:r>
            <w:r w:rsidRPr="00DD69AB">
              <w:rPr>
                <w:rFonts w:ascii="Times New Roman" w:hAnsi="Times New Roman" w:cs="Arial"/>
              </w:rPr>
              <w:t>1^</w:t>
            </w:r>
            <w:r w:rsidRPr="00DD69AB">
              <w:rPr>
                <w:rFonts w:ascii="Times New Roman" w:hAnsi="Times New Roman" w:cs="Arial"/>
              </w:rPr>
              <w:t>分账金额</w:t>
            </w:r>
          </w:p>
          <w:p w14:paraId="4ABF3013" w14:textId="77777777" w:rsidR="001748D5" w:rsidRPr="00DD69AB" w:rsidRDefault="001748D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 xml:space="preserve"> [{</w:t>
            </w:r>
            <w:r w:rsidRPr="00DD69AB">
              <w:rPr>
                <w:rFonts w:ascii="Times New Roman" w:hAnsi="Times New Roman" w:cs="Arial"/>
              </w:rPr>
              <w:t>“</w:t>
            </w:r>
            <w:r w:rsidRPr="00DD69AB">
              <w:rPr>
                <w:rFonts w:ascii="Times New Roman" w:hAnsi="Times New Roman" w:cs="Arial" w:hint="eastAsia"/>
              </w:rPr>
              <w:t>userId</w:t>
            </w:r>
            <w:r w:rsidRPr="00DD69AB">
              <w:rPr>
                <w:rFonts w:ascii="Times New Roman" w:hAnsi="Times New Roman" w:cs="Arial"/>
              </w:rPr>
              <w:t>”</w:t>
            </w:r>
            <w:r w:rsidRPr="00DD69AB">
              <w:rPr>
                <w:rFonts w:ascii="Times New Roman" w:hAnsi="Times New Roman" w:cs="Arial" w:hint="eastAsia"/>
              </w:rPr>
              <w:t>:</w:t>
            </w:r>
            <w:r w:rsidRPr="00DD69AB">
              <w:rPr>
                <w:rFonts w:ascii="Times New Roman" w:hAnsi="Times New Roman" w:cs="Arial"/>
              </w:rPr>
              <w:t>”</w:t>
            </w:r>
            <w:r w:rsidRPr="00DD69AB">
              <w:rPr>
                <w:rFonts w:ascii="Times New Roman" w:hAnsi="Times New Roman" w:cs="Arial" w:hint="eastAsia"/>
              </w:rPr>
              <w:t>13890009900</w:t>
            </w:r>
            <w:r w:rsidRPr="00DD69AB">
              <w:rPr>
                <w:rFonts w:ascii="Times New Roman" w:hAnsi="Times New Roman" w:cs="Arial"/>
              </w:rPr>
              <w:t>”</w:t>
            </w:r>
            <w:r w:rsidRPr="00DD69AB">
              <w:rPr>
                <w:rFonts w:ascii="Times New Roman" w:hAnsi="Times New Roman" w:cs="Arial" w:hint="eastAsia"/>
              </w:rPr>
              <w:t>,</w:t>
            </w:r>
            <w:r w:rsidRPr="00DD69AB">
              <w:rPr>
                <w:rFonts w:ascii="Times New Roman" w:hAnsi="Times New Roman" w:cs="Arial"/>
              </w:rPr>
              <w:t>”</w:t>
            </w:r>
            <w:r w:rsidRPr="00DD69AB">
              <w:rPr>
                <w:rFonts w:ascii="Times New Roman" w:hAnsi="Times New Roman" w:cs="Arial" w:hint="eastAsia"/>
              </w:rPr>
              <w:t>PID</w:t>
            </w:r>
            <w:r w:rsidRPr="00DD69AB">
              <w:rPr>
                <w:rFonts w:ascii="Times New Roman" w:hAnsi="Times New Roman" w:cs="Arial"/>
              </w:rPr>
              <w:t>”</w:t>
            </w:r>
            <w:r w:rsidRPr="00DD69AB">
              <w:rPr>
                <w:rFonts w:ascii="Times New Roman" w:hAnsi="Times New Roman" w:cs="Arial" w:hint="eastAsia"/>
              </w:rPr>
              <w:t>:</w:t>
            </w:r>
            <w:r w:rsidRPr="00DD69AB">
              <w:rPr>
                <w:rFonts w:ascii="Times New Roman" w:hAnsi="Times New Roman" w:cs="Arial"/>
              </w:rPr>
              <w:t>”</w:t>
            </w:r>
            <w:r w:rsidRPr="00DD69AB">
              <w:rPr>
                <w:rFonts w:ascii="Times New Roman" w:hAnsi="Times New Roman" w:cs="Arial" w:hint="eastAsia"/>
              </w:rPr>
              <w:t>2</w:t>
            </w:r>
            <w:r w:rsidRPr="00DD69AB">
              <w:rPr>
                <w:rFonts w:ascii="Times New Roman" w:hAnsi="Times New Roman" w:cs="Arial"/>
              </w:rPr>
              <w:t>”</w:t>
            </w:r>
            <w:r w:rsidRPr="00DD69AB">
              <w:rPr>
                <w:rFonts w:ascii="Times New Roman" w:hAnsi="Times New Roman" w:cs="Arial" w:hint="eastAsia"/>
              </w:rPr>
              <w:t>,</w:t>
            </w:r>
            <w:r w:rsidRPr="00DD69AB">
              <w:rPr>
                <w:rFonts w:ascii="Times New Roman" w:hAnsi="Times New Roman" w:cs="Arial"/>
              </w:rPr>
              <w:t>”</w:t>
            </w:r>
            <w:r w:rsidRPr="00DD69AB">
              <w:rPr>
                <w:rFonts w:ascii="Times New Roman" w:hAnsi="Times New Roman" w:cs="Arial" w:hint="eastAsia"/>
              </w:rPr>
              <w:t>account_type</w:t>
            </w:r>
            <w:r w:rsidRPr="00DD69AB">
              <w:rPr>
                <w:rFonts w:ascii="Times New Roman" w:hAnsi="Times New Roman" w:cs="Arial"/>
              </w:rPr>
              <w:t>”</w:t>
            </w:r>
            <w:r w:rsidRPr="00DD69AB">
              <w:rPr>
                <w:rFonts w:ascii="Times New Roman" w:hAnsi="Times New Roman" w:cs="Arial" w:hint="eastAsia"/>
              </w:rPr>
              <w:t>:</w:t>
            </w:r>
            <w:r w:rsidRPr="00DD69AB">
              <w:rPr>
                <w:rFonts w:ascii="Times New Roman" w:hAnsi="Times New Roman" w:cs="Arial"/>
              </w:rPr>
              <w:t>”</w:t>
            </w:r>
            <w:r w:rsidRPr="00DD69AB">
              <w:rPr>
                <w:rFonts w:ascii="Times New Roman" w:hAnsi="Times New Roman" w:cs="Arial" w:hint="eastAsia"/>
              </w:rPr>
              <w:t>101</w:t>
            </w:r>
            <w:r w:rsidRPr="00DD69AB">
              <w:rPr>
                <w:rFonts w:ascii="Times New Roman" w:hAnsi="Times New Roman" w:cs="Arial"/>
              </w:rPr>
              <w:t>”</w:t>
            </w:r>
            <w:r w:rsidRPr="00DD69AB">
              <w:rPr>
                <w:rFonts w:ascii="Times New Roman" w:hAnsi="Times New Roman" w:cs="Arial" w:hint="eastAsia"/>
              </w:rPr>
              <w:t>,</w:t>
            </w:r>
            <w:r w:rsidRPr="00DD69AB">
              <w:rPr>
                <w:rFonts w:ascii="Times New Roman" w:hAnsi="Times New Roman" w:cs="Arial"/>
              </w:rPr>
              <w:t>”</w:t>
            </w:r>
            <w:r w:rsidRPr="00DD69AB">
              <w:rPr>
                <w:rFonts w:ascii="Times New Roman" w:hAnsi="Times New Roman" w:cs="Arial" w:hint="eastAsia"/>
              </w:rPr>
              <w:t>amount</w:t>
            </w:r>
            <w:r w:rsidRPr="00DD69AB">
              <w:rPr>
                <w:rFonts w:ascii="Times New Roman" w:hAnsi="Times New Roman" w:cs="Arial"/>
              </w:rPr>
              <w:t>”</w:t>
            </w:r>
            <w:r w:rsidRPr="00DD69AB">
              <w:rPr>
                <w:rFonts w:ascii="Times New Roman" w:hAnsi="Times New Roman" w:cs="Arial" w:hint="eastAsia"/>
              </w:rPr>
              <w:t>:</w:t>
            </w:r>
            <w:r w:rsidRPr="00DD69AB">
              <w:rPr>
                <w:rFonts w:ascii="Times New Roman" w:hAnsi="Times New Roman" w:cs="Arial"/>
              </w:rPr>
              <w:t>”</w:t>
            </w:r>
            <w:r w:rsidRPr="00DD69AB">
              <w:rPr>
                <w:rFonts w:ascii="Times New Roman" w:hAnsi="Times New Roman" w:cs="Arial" w:hint="eastAsia"/>
              </w:rPr>
              <w:t>100.00</w:t>
            </w:r>
            <w:r w:rsidRPr="00DD69AB">
              <w:rPr>
                <w:rFonts w:ascii="Times New Roman" w:hAnsi="Times New Roman" w:cs="Arial"/>
              </w:rPr>
              <w:t>”</w:t>
            </w:r>
            <w:r w:rsidRPr="00DD69AB">
              <w:rPr>
                <w:rFonts w:ascii="Times New Roman" w:hAnsi="Times New Roman" w:cs="Arial" w:hint="eastAsia"/>
              </w:rPr>
              <w:t>},{</w:t>
            </w:r>
            <w:r w:rsidRPr="00DD69AB">
              <w:rPr>
                <w:rFonts w:ascii="Times New Roman" w:hAnsi="Times New Roman" w:cs="Arial"/>
              </w:rPr>
              <w:t>“</w:t>
            </w:r>
            <w:r w:rsidRPr="00DD69AB">
              <w:rPr>
                <w:rFonts w:ascii="Times New Roman" w:hAnsi="Times New Roman" w:cs="Arial" w:hint="eastAsia"/>
              </w:rPr>
              <w:t>userId</w:t>
            </w:r>
            <w:r w:rsidRPr="00DD69AB">
              <w:rPr>
                <w:rFonts w:ascii="Times New Roman" w:hAnsi="Times New Roman" w:cs="Arial"/>
              </w:rPr>
              <w:t>”</w:t>
            </w:r>
            <w:r w:rsidRPr="00DD69AB">
              <w:rPr>
                <w:rFonts w:ascii="Times New Roman" w:hAnsi="Times New Roman" w:cs="Arial" w:hint="eastAsia"/>
              </w:rPr>
              <w:t>:</w:t>
            </w:r>
            <w:r w:rsidRPr="00DD69AB">
              <w:rPr>
                <w:rFonts w:ascii="Times New Roman" w:hAnsi="Times New Roman" w:cs="Arial"/>
              </w:rPr>
              <w:t>”</w:t>
            </w:r>
            <w:r w:rsidRPr="00DD69AB">
              <w:rPr>
                <w:rFonts w:ascii="Times New Roman" w:hAnsi="Times New Roman" w:cs="Arial" w:hint="eastAsia"/>
              </w:rPr>
              <w:t>1001</w:t>
            </w:r>
            <w:r w:rsidRPr="00DD69AB">
              <w:rPr>
                <w:rFonts w:ascii="Times New Roman" w:hAnsi="Times New Roman" w:cs="Arial"/>
              </w:rPr>
              <w:t>”</w:t>
            </w:r>
            <w:r w:rsidRPr="00DD69AB">
              <w:rPr>
                <w:rFonts w:ascii="Times New Roman" w:hAnsi="Times New Roman" w:cs="Arial" w:hint="eastAsia"/>
              </w:rPr>
              <w:t>,</w:t>
            </w:r>
            <w:r w:rsidRPr="00DD69AB">
              <w:rPr>
                <w:rFonts w:ascii="Times New Roman" w:hAnsi="Times New Roman" w:cs="Arial"/>
              </w:rPr>
              <w:t>”</w:t>
            </w:r>
            <w:r w:rsidRPr="00DD69AB">
              <w:rPr>
                <w:rFonts w:ascii="Times New Roman" w:hAnsi="Times New Roman" w:cs="Arial" w:hint="eastAsia"/>
              </w:rPr>
              <w:t>PID</w:t>
            </w:r>
            <w:r w:rsidRPr="00DD69AB">
              <w:rPr>
                <w:rFonts w:ascii="Times New Roman" w:hAnsi="Times New Roman" w:cs="Arial"/>
              </w:rPr>
              <w:t>”</w:t>
            </w:r>
            <w:r w:rsidRPr="00DD69AB">
              <w:rPr>
                <w:rFonts w:ascii="Times New Roman" w:hAnsi="Times New Roman" w:cs="Arial" w:hint="eastAsia"/>
              </w:rPr>
              <w:t>:</w:t>
            </w:r>
            <w:r w:rsidRPr="00DD69AB">
              <w:rPr>
                <w:rFonts w:ascii="Times New Roman" w:hAnsi="Times New Roman" w:cs="Arial"/>
              </w:rPr>
              <w:t>”</w:t>
            </w:r>
            <w:r w:rsidRPr="00DD69AB">
              <w:rPr>
                <w:rFonts w:ascii="Times New Roman" w:hAnsi="Times New Roman" w:cs="Arial" w:hint="eastAsia"/>
              </w:rPr>
              <w:t>1</w:t>
            </w:r>
            <w:r w:rsidRPr="00DD69AB">
              <w:rPr>
                <w:rFonts w:ascii="Times New Roman" w:hAnsi="Times New Roman" w:cs="Arial"/>
              </w:rPr>
              <w:t>”</w:t>
            </w:r>
            <w:r w:rsidRPr="00DD69AB">
              <w:rPr>
                <w:rFonts w:ascii="Times New Roman" w:hAnsi="Times New Roman" w:cs="Arial" w:hint="eastAsia"/>
              </w:rPr>
              <w:t>,</w:t>
            </w:r>
            <w:r w:rsidRPr="00DD69AB">
              <w:rPr>
                <w:rFonts w:ascii="Times New Roman" w:hAnsi="Times New Roman" w:cs="Arial"/>
              </w:rPr>
              <w:t>”</w:t>
            </w:r>
            <w:r w:rsidRPr="00DD69AB">
              <w:rPr>
                <w:rFonts w:ascii="Times New Roman" w:hAnsi="Times New Roman" w:cs="Arial" w:hint="eastAsia"/>
              </w:rPr>
              <w:t>account_type</w:t>
            </w:r>
            <w:r w:rsidRPr="00DD69AB">
              <w:rPr>
                <w:rFonts w:ascii="Times New Roman" w:hAnsi="Times New Roman" w:cs="Arial"/>
              </w:rPr>
              <w:t>”</w:t>
            </w:r>
            <w:r w:rsidRPr="00DD69AB">
              <w:rPr>
                <w:rFonts w:ascii="Times New Roman" w:hAnsi="Times New Roman" w:cs="Arial" w:hint="eastAsia"/>
              </w:rPr>
              <w:t>:</w:t>
            </w:r>
            <w:r w:rsidRPr="00DD69AB">
              <w:rPr>
                <w:rFonts w:ascii="Times New Roman" w:hAnsi="Times New Roman" w:cs="Arial"/>
              </w:rPr>
              <w:t>”</w:t>
            </w:r>
            <w:r w:rsidRPr="00DD69AB">
              <w:rPr>
                <w:rFonts w:ascii="Times New Roman" w:hAnsi="Times New Roman" w:cs="Arial" w:hint="eastAsia"/>
              </w:rPr>
              <w:t>201</w:t>
            </w:r>
            <w:r w:rsidRPr="00DD69AB">
              <w:rPr>
                <w:rFonts w:ascii="Times New Roman" w:hAnsi="Times New Roman" w:cs="Arial"/>
              </w:rPr>
              <w:t>”</w:t>
            </w:r>
            <w:r w:rsidRPr="00DD69AB">
              <w:rPr>
                <w:rFonts w:ascii="Times New Roman" w:hAnsi="Times New Roman" w:cs="Arial" w:hint="eastAsia"/>
              </w:rPr>
              <w:t>,</w:t>
            </w:r>
            <w:r w:rsidRPr="00DD69AB">
              <w:rPr>
                <w:rFonts w:ascii="Times New Roman" w:hAnsi="Times New Roman" w:cs="Arial"/>
              </w:rPr>
              <w:t>”</w:t>
            </w:r>
            <w:r w:rsidRPr="00DD69AB">
              <w:rPr>
                <w:rFonts w:ascii="Times New Roman" w:hAnsi="Times New Roman" w:cs="Arial" w:hint="eastAsia"/>
              </w:rPr>
              <w:t>amount</w:t>
            </w:r>
            <w:r w:rsidRPr="00DD69AB">
              <w:rPr>
                <w:rFonts w:ascii="Times New Roman" w:hAnsi="Times New Roman" w:cs="Arial"/>
              </w:rPr>
              <w:t>”</w:t>
            </w:r>
            <w:r w:rsidRPr="00DD69AB">
              <w:rPr>
                <w:rFonts w:ascii="Times New Roman" w:hAnsi="Times New Roman" w:cs="Arial" w:hint="eastAsia"/>
              </w:rPr>
              <w:t>:</w:t>
            </w:r>
            <w:r w:rsidRPr="00DD69AB">
              <w:rPr>
                <w:rFonts w:ascii="Times New Roman" w:hAnsi="Times New Roman" w:cs="Arial"/>
              </w:rPr>
              <w:t>”</w:t>
            </w:r>
            <w:r w:rsidRPr="00DD69AB">
              <w:rPr>
                <w:rFonts w:ascii="Times New Roman" w:hAnsi="Times New Roman" w:cs="Arial" w:hint="eastAsia"/>
              </w:rPr>
              <w:t>300.00</w:t>
            </w:r>
            <w:r w:rsidRPr="00DD69AB">
              <w:rPr>
                <w:rFonts w:ascii="Times New Roman" w:hAnsi="Times New Roman" w:cs="Arial"/>
              </w:rPr>
              <w:t>”</w:t>
            </w:r>
            <w:r w:rsidRPr="00DD69AB">
              <w:rPr>
                <w:rFonts w:ascii="Times New Roman" w:hAnsi="Times New Roman" w:cs="Arial" w:hint="eastAsia"/>
              </w:rPr>
              <w:t>}]</w:t>
            </w:r>
          </w:p>
          <w:p w14:paraId="23A41448" w14:textId="77777777" w:rsidR="001748D5" w:rsidRPr="00DD69AB" w:rsidRDefault="001748D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注意：</w:t>
            </w:r>
          </w:p>
          <w:p w14:paraId="68AADDA7" w14:textId="77777777" w:rsidR="001748D5" w:rsidRPr="00DD69AB" w:rsidRDefault="001748D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1:</w:t>
            </w:r>
            <w:r w:rsidRPr="00DD69AB">
              <w:rPr>
                <w:rFonts w:ascii="Times New Roman" w:hAnsi="Times New Roman" w:cs="Arial" w:hint="eastAsia"/>
              </w:rPr>
              <w:t>分账用户标识为</w:t>
            </w:r>
            <w:r w:rsidRPr="00DD69AB">
              <w:rPr>
                <w:rFonts w:ascii="Times New Roman" w:hAnsi="Times New Roman" w:cs="Arial" w:hint="eastAsia"/>
              </w:rPr>
              <w:t>..</w:t>
            </w:r>
          </w:p>
          <w:p w14:paraId="7E064527" w14:textId="77777777" w:rsidR="001748D5" w:rsidRPr="00DD69AB" w:rsidRDefault="001748D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2:</w:t>
            </w:r>
            <w:r w:rsidRPr="00DD69AB">
              <w:rPr>
                <w:rFonts w:ascii="Times New Roman" w:hAnsi="Times New Roman" w:cs="Arial" w:hint="eastAsia"/>
              </w:rPr>
              <w:t>分账用户类型</w:t>
            </w:r>
            <w:r w:rsidRPr="00DD69AB">
              <w:rPr>
                <w:rFonts w:ascii="Times New Roman" w:hAnsi="Times New Roman" w:cs="Arial" w:hint="eastAsia"/>
              </w:rPr>
              <w:t>..</w:t>
            </w:r>
          </w:p>
          <w:p w14:paraId="5197E22D" w14:textId="77777777" w:rsidR="001748D5" w:rsidRPr="00DD69AB" w:rsidRDefault="001748D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3:</w:t>
            </w:r>
            <w:r w:rsidRPr="00DD69AB">
              <w:rPr>
                <w:rFonts w:ascii="Times New Roman" w:hAnsi="Times New Roman" w:cs="Arial" w:hint="eastAsia"/>
              </w:rPr>
              <w:t>分账个人会员账户为。。</w:t>
            </w:r>
          </w:p>
          <w:p w14:paraId="4ACCBFAC" w14:textId="77777777" w:rsidR="001748D5" w:rsidRPr="00DD69AB" w:rsidRDefault="001748D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4</w:t>
            </w:r>
            <w:r w:rsidRPr="00DD69AB">
              <w:rPr>
                <w:rFonts w:ascii="Times New Roman" w:hAnsi="Times New Roman" w:cs="Arial" w:hint="eastAsia"/>
              </w:rPr>
              <w:t>：分账金额单位为元，</w:t>
            </w:r>
          </w:p>
          <w:p w14:paraId="2BE215D5" w14:textId="77777777" w:rsidR="001748D5" w:rsidRPr="00DD69AB" w:rsidRDefault="001748D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5</w:t>
            </w:r>
            <w:r w:rsidRPr="00DD69AB">
              <w:rPr>
                <w:rFonts w:ascii="Times New Roman" w:hAnsi="Times New Roman" w:cs="Arial" w:hint="eastAsia"/>
              </w:rPr>
              <w:t>：</w:t>
            </w:r>
            <w:r w:rsidRPr="00DD69AB">
              <w:rPr>
                <w:rFonts w:ascii="Times New Roman" w:hAnsi="Times New Roman" w:cs="Arial" w:hint="eastAsia"/>
              </w:rPr>
              <w:t>royalty_parameters</w:t>
            </w:r>
            <w:r w:rsidRPr="00DD69AB">
              <w:rPr>
                <w:rFonts w:ascii="Times New Roman" w:hAnsi="Times New Roman" w:cs="Arial" w:hint="eastAsia"/>
              </w:rPr>
              <w:t>不能超过</w:t>
            </w:r>
            <w:r w:rsidRPr="00DD69AB">
              <w:rPr>
                <w:rFonts w:ascii="Times New Roman" w:hAnsi="Times New Roman" w:cs="Arial" w:hint="eastAsia"/>
              </w:rPr>
              <w:t>10</w:t>
            </w:r>
            <w:r w:rsidRPr="00DD69AB">
              <w:rPr>
                <w:rFonts w:ascii="Times New Roman" w:hAnsi="Times New Roman" w:cs="Arial" w:hint="eastAsia"/>
              </w:rPr>
              <w:t>个账户；</w:t>
            </w:r>
          </w:p>
          <w:p w14:paraId="1B6C58E2" w14:textId="77777777" w:rsidR="001748D5" w:rsidRPr="00DD69AB" w:rsidRDefault="001748D5" w:rsidP="0064730A">
            <w:pPr>
              <w:pStyle w:val="afb"/>
              <w:rPr>
                <w:rFonts w:ascii="Times New Roman" w:hAnsi="Times New Roman" w:cs="Arial"/>
              </w:rPr>
            </w:pPr>
          </w:p>
        </w:tc>
      </w:tr>
      <w:tr w:rsidR="001748D5" w:rsidRPr="00DD69AB" w14:paraId="0651517A" w14:textId="77777777" w:rsidTr="00447971">
        <w:trPr>
          <w:trHeight w:val="479"/>
          <w:jc w:val="center"/>
        </w:trPr>
        <w:tc>
          <w:tcPr>
            <w:tcW w:w="211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43A864F" w14:textId="77777777" w:rsidR="001748D5" w:rsidRPr="00DD69AB" w:rsidRDefault="001748D5" w:rsidP="0064730A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E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xtension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43F369A" w14:textId="77777777" w:rsidR="001748D5" w:rsidRPr="00DD69AB" w:rsidRDefault="001748D5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扩展字段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81E8ABD" w14:textId="77777777" w:rsidR="001748D5" w:rsidRPr="00DD69AB" w:rsidRDefault="001748D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(4000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6BD3181" w14:textId="77777777" w:rsidR="001748D5" w:rsidRPr="00DD69AB" w:rsidRDefault="001748D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请求</w:t>
            </w:r>
            <w:r w:rsidRPr="00DD69AB">
              <w:rPr>
                <w:rFonts w:ascii="Times New Roman" w:hAnsi="Times New Roman" w:cs="Arial" w:hint="eastAsia"/>
              </w:rPr>
              <w:t>基本</w:t>
            </w:r>
            <w:r w:rsidRPr="00DD69AB">
              <w:rPr>
                <w:rFonts w:ascii="Times New Roman" w:hAnsi="Times New Roman" w:cs="Arial"/>
              </w:rPr>
              <w:t>参数扩展字段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320E839" w14:textId="77777777" w:rsidR="001748D5" w:rsidRPr="00DD69AB" w:rsidRDefault="001748D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可</w:t>
            </w:r>
            <w:r w:rsidRPr="00DD69AB">
              <w:rPr>
                <w:rFonts w:ascii="Times New Roman" w:hAnsi="Times New Roman" w:cs="Arial"/>
              </w:rPr>
              <w:t>空</w:t>
            </w:r>
          </w:p>
        </w:tc>
        <w:tc>
          <w:tcPr>
            <w:tcW w:w="226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0799BAF" w14:textId="77777777" w:rsidR="001748D5" w:rsidRPr="00DD69AB" w:rsidRDefault="001748D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json</w:t>
            </w:r>
            <w:r w:rsidRPr="00DD69AB">
              <w:rPr>
                <w:rFonts w:ascii="Times New Roman" w:hAnsi="Times New Roman" w:cs="Arial" w:hint="eastAsia"/>
              </w:rPr>
              <w:t>格式</w:t>
            </w:r>
            <w:r w:rsidRPr="00DD69AB">
              <w:rPr>
                <w:rFonts w:ascii="Times New Roman" w:hAnsi="Times New Roman" w:cs="Arial"/>
              </w:rPr>
              <w:t>：</w:t>
            </w:r>
          </w:p>
          <w:p w14:paraId="045685A2" w14:textId="77777777" w:rsidR="001748D5" w:rsidRPr="00DD69AB" w:rsidRDefault="001748D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[{'key1':'value','key2':'value2'}]</w:t>
            </w:r>
          </w:p>
        </w:tc>
      </w:tr>
    </w:tbl>
    <w:p w14:paraId="78AF5C94" w14:textId="77777777" w:rsidR="00740B15" w:rsidRPr="00FB2060" w:rsidRDefault="00740B15" w:rsidP="00716413">
      <w:pPr>
        <w:pStyle w:val="5"/>
        <w:numPr>
          <w:ilvl w:val="4"/>
          <w:numId w:val="33"/>
        </w:numPr>
        <w:spacing w:beforeLines="0" w:before="260" w:after="260" w:line="322" w:lineRule="auto"/>
        <w:rPr>
          <w:snapToGrid/>
        </w:rPr>
      </w:pPr>
      <w:r w:rsidRPr="00FB2060">
        <w:rPr>
          <w:rFonts w:hint="eastAsia"/>
          <w:snapToGrid/>
        </w:rPr>
        <w:t>返回参数</w:t>
      </w:r>
    </w:p>
    <w:tbl>
      <w:tblPr>
        <w:tblW w:w="8505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690"/>
        <w:gridCol w:w="1581"/>
        <w:gridCol w:w="1145"/>
        <w:gridCol w:w="1581"/>
        <w:gridCol w:w="709"/>
        <w:gridCol w:w="1799"/>
      </w:tblGrid>
      <w:tr w:rsidR="00740B15" w:rsidRPr="00DD69AB" w14:paraId="38F2DC05" w14:textId="77777777" w:rsidTr="00447971">
        <w:trPr>
          <w:trHeight w:val="240"/>
          <w:jc w:val="center"/>
        </w:trPr>
        <w:tc>
          <w:tcPr>
            <w:tcW w:w="212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7A7FA0DC" w14:textId="77777777" w:rsidR="00740B15" w:rsidRPr="00DD69AB" w:rsidRDefault="00740B15" w:rsidP="0064730A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参数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0D4B04F2" w14:textId="77777777" w:rsidR="00740B15" w:rsidRPr="00DD69AB" w:rsidRDefault="00740B15" w:rsidP="0064730A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参数名称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1209767B" w14:textId="77777777" w:rsidR="00740B15" w:rsidRPr="00DD69AB" w:rsidRDefault="00740B15" w:rsidP="0064730A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类型</w:t>
            </w:r>
          </w:p>
          <w:p w14:paraId="101319DD" w14:textId="77777777" w:rsidR="00740B15" w:rsidRPr="00DD69AB" w:rsidRDefault="00740B15" w:rsidP="0064730A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（长度范围）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47D3EA35" w14:textId="77777777" w:rsidR="00740B15" w:rsidRPr="00DD69AB" w:rsidRDefault="00740B15" w:rsidP="0064730A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参数说明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27CCD291" w14:textId="77777777" w:rsidR="00740B15" w:rsidRPr="00DD69AB" w:rsidRDefault="00740B15" w:rsidP="0064730A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是否</w:t>
            </w:r>
          </w:p>
          <w:p w14:paraId="77B6B9F2" w14:textId="77777777" w:rsidR="00740B15" w:rsidRPr="00DD69AB" w:rsidRDefault="00740B15" w:rsidP="0064730A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可为空</w:t>
            </w:r>
          </w:p>
        </w:tc>
        <w:tc>
          <w:tcPr>
            <w:tcW w:w="226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38087EBD" w14:textId="77777777" w:rsidR="00740B15" w:rsidRPr="00DD69AB" w:rsidRDefault="00740B15" w:rsidP="0064730A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样例</w:t>
            </w:r>
          </w:p>
        </w:tc>
      </w:tr>
      <w:tr w:rsidR="00740B15" w:rsidRPr="00DD69AB" w14:paraId="1C995C2D" w14:textId="77777777" w:rsidTr="00447971">
        <w:trPr>
          <w:trHeight w:val="89"/>
          <w:jc w:val="center"/>
        </w:trPr>
        <w:tc>
          <w:tcPr>
            <w:tcW w:w="10632" w:type="dxa"/>
            <w:gridSpan w:val="6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7EF90F8" w14:textId="77777777" w:rsidR="00740B15" w:rsidRPr="00DD69AB" w:rsidRDefault="00740B15" w:rsidP="0064730A">
            <w:pPr>
              <w:autoSpaceDN w:val="0"/>
              <w:rPr>
                <w:rFonts w:ascii="Times New Roman" w:hAnsi="Times New Roman"/>
                <w:b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b/>
                <w:color w:val="000000"/>
                <w:sz w:val="18"/>
                <w:szCs w:val="18"/>
              </w:rPr>
              <w:t>业务</w:t>
            </w:r>
            <w:r w:rsidRPr="00DD69AB">
              <w:rPr>
                <w:rFonts w:ascii="Times New Roman" w:hAnsi="Times New Roman"/>
                <w:b/>
                <w:color w:val="000000"/>
                <w:sz w:val="18"/>
                <w:szCs w:val="18"/>
              </w:rPr>
              <w:t>参数</w:t>
            </w:r>
          </w:p>
        </w:tc>
      </w:tr>
      <w:tr w:rsidR="00740B15" w:rsidRPr="00DD69AB" w14:paraId="70ED8871" w14:textId="77777777" w:rsidTr="00447971">
        <w:trPr>
          <w:trHeight w:val="399"/>
          <w:jc w:val="center"/>
        </w:trPr>
        <w:tc>
          <w:tcPr>
            <w:tcW w:w="212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271FB45" w14:textId="77777777" w:rsidR="00740B15" w:rsidRPr="00DD69AB" w:rsidRDefault="00740B15" w:rsidP="0064730A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T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rxId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9C16680" w14:textId="77777777" w:rsidR="00740B15" w:rsidRPr="00DD69AB" w:rsidRDefault="00740B15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商户网站唯一订单号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B860D92" w14:textId="77777777" w:rsidR="00740B15" w:rsidRPr="00DD69AB" w:rsidRDefault="00740B1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(</w:t>
            </w:r>
            <w:r w:rsidRPr="00DD69AB">
              <w:rPr>
                <w:rFonts w:ascii="Times New Roman" w:hAnsi="Times New Roman" w:cs="Arial" w:hint="eastAsia"/>
              </w:rPr>
              <w:t>32</w:t>
            </w:r>
            <w:r w:rsidRPr="00DD69AB">
              <w:rPr>
                <w:rFonts w:ascii="Times New Roman" w:hAnsi="Times New Roman" w:cs="Arial"/>
              </w:rPr>
              <w:t>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0C38868" w14:textId="77777777" w:rsidR="00740B15" w:rsidRPr="00DD69AB" w:rsidRDefault="00740B1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商户网站唯一订单号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854ED0D" w14:textId="77777777" w:rsidR="00740B15" w:rsidRPr="00DD69AB" w:rsidRDefault="00740B1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不可空</w:t>
            </w:r>
          </w:p>
        </w:tc>
        <w:tc>
          <w:tcPr>
            <w:tcW w:w="226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D16DB71" w14:textId="77777777" w:rsidR="00740B15" w:rsidRPr="00DD69AB" w:rsidRDefault="00740B1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6741334835157966</w:t>
            </w:r>
          </w:p>
        </w:tc>
      </w:tr>
      <w:tr w:rsidR="00740B15" w:rsidRPr="00DD69AB" w14:paraId="14B07858" w14:textId="77777777" w:rsidTr="00447971">
        <w:trPr>
          <w:trHeight w:val="222"/>
          <w:jc w:val="center"/>
        </w:trPr>
        <w:tc>
          <w:tcPr>
            <w:tcW w:w="212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39843C5" w14:textId="77777777" w:rsidR="00740B15" w:rsidRPr="00DD69AB" w:rsidRDefault="00740B15" w:rsidP="0064730A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O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rderTrxId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36CCBFC" w14:textId="77777777" w:rsidR="00740B15" w:rsidRPr="00DD69AB" w:rsidRDefault="00740B15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畅</w:t>
            </w:r>
            <w:r w:rsidRPr="00DD69AB">
              <w:rPr>
                <w:rFonts w:ascii="Times New Roman" w:hAnsi="Times New Roman" w:cs="宋体"/>
                <w:color w:val="000000"/>
              </w:rPr>
              <w:t>捷流水号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FDA6035" w14:textId="77777777" w:rsidR="00740B15" w:rsidRPr="00DD69AB" w:rsidRDefault="00740B1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(32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7A9AD0A" w14:textId="77777777" w:rsidR="00740B15" w:rsidRPr="00DD69AB" w:rsidRDefault="00740B1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畅捷流水号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3604608" w14:textId="77777777" w:rsidR="00740B15" w:rsidRPr="00DD69AB" w:rsidRDefault="00740B1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不可空</w:t>
            </w:r>
          </w:p>
        </w:tc>
        <w:tc>
          <w:tcPr>
            <w:tcW w:w="226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F6B5BE0" w14:textId="77777777" w:rsidR="00740B15" w:rsidRPr="00DD69AB" w:rsidRDefault="00740B1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101148826689730959160</w:t>
            </w:r>
          </w:p>
        </w:tc>
      </w:tr>
      <w:tr w:rsidR="00740B15" w:rsidRPr="00DD69AB" w14:paraId="181949D8" w14:textId="77777777" w:rsidTr="00447971">
        <w:trPr>
          <w:trHeight w:val="222"/>
          <w:jc w:val="center"/>
        </w:trPr>
        <w:tc>
          <w:tcPr>
            <w:tcW w:w="212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10584E2" w14:textId="77777777" w:rsidR="00740B15" w:rsidRPr="00DD69AB" w:rsidRDefault="00740B15" w:rsidP="0064730A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Status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BC7C5CA" w14:textId="77777777" w:rsidR="00740B15" w:rsidRPr="00DD69AB" w:rsidRDefault="00740B15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订单状态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9FBC19C" w14:textId="77777777" w:rsidR="00740B15" w:rsidRPr="00DD69AB" w:rsidRDefault="00740B1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String(2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A3F2E5F" w14:textId="77777777" w:rsidR="00740B15" w:rsidRPr="00DD69AB" w:rsidRDefault="00740B1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S:</w:t>
            </w:r>
            <w:r w:rsidRPr="00DD69AB">
              <w:rPr>
                <w:rFonts w:ascii="Times New Roman" w:hAnsi="Times New Roman" w:cs="Arial" w:hint="eastAsia"/>
              </w:rPr>
              <w:t>成功，</w:t>
            </w:r>
            <w:r w:rsidRPr="00DD69AB">
              <w:rPr>
                <w:rFonts w:ascii="Times New Roman" w:hAnsi="Times New Roman" w:cs="Arial" w:hint="eastAsia"/>
              </w:rPr>
              <w:t>F:</w:t>
            </w:r>
            <w:r w:rsidRPr="00DD69AB">
              <w:rPr>
                <w:rFonts w:ascii="Times New Roman" w:hAnsi="Times New Roman" w:cs="Arial" w:hint="eastAsia"/>
              </w:rPr>
              <w:t>失败；</w:t>
            </w:r>
            <w:r w:rsidRPr="00DD69AB">
              <w:rPr>
                <w:rFonts w:ascii="Times New Roman" w:hAnsi="Times New Roman" w:cs="Arial" w:hint="eastAsia"/>
              </w:rPr>
              <w:t>P</w:t>
            </w:r>
            <w:r w:rsidRPr="00DD69AB">
              <w:rPr>
                <w:rFonts w:ascii="Times New Roman" w:hAnsi="Times New Roman" w:cs="Arial" w:hint="eastAsia"/>
              </w:rPr>
              <w:t>：处理中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4E2F544" w14:textId="77777777" w:rsidR="00740B15" w:rsidRPr="00DD69AB" w:rsidRDefault="00740B1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可空</w:t>
            </w:r>
          </w:p>
        </w:tc>
        <w:tc>
          <w:tcPr>
            <w:tcW w:w="226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1E7E3C1" w14:textId="77777777" w:rsidR="00740B15" w:rsidRPr="00DD69AB" w:rsidRDefault="00740B1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S:</w:t>
            </w:r>
            <w:r w:rsidRPr="00DD69AB">
              <w:rPr>
                <w:rFonts w:ascii="Times New Roman" w:hAnsi="Times New Roman" w:cs="Arial" w:hint="eastAsia"/>
              </w:rPr>
              <w:t>成功</w:t>
            </w:r>
          </w:p>
        </w:tc>
      </w:tr>
      <w:tr w:rsidR="00740B15" w:rsidRPr="00DD69AB" w14:paraId="1A59A833" w14:textId="77777777" w:rsidTr="00447971">
        <w:trPr>
          <w:trHeight w:val="222"/>
          <w:jc w:val="center"/>
        </w:trPr>
        <w:tc>
          <w:tcPr>
            <w:tcW w:w="212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D329812" w14:textId="77777777" w:rsidR="00740B15" w:rsidRPr="00DD69AB" w:rsidRDefault="00740B15" w:rsidP="0064730A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RetCode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900B1A6" w14:textId="77777777" w:rsidR="00740B15" w:rsidRPr="00DD69AB" w:rsidRDefault="00740B15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业务返回码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AABEF3D" w14:textId="77777777" w:rsidR="00740B15" w:rsidRPr="00DD69AB" w:rsidRDefault="00740B1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(</w:t>
            </w:r>
            <w:r w:rsidRPr="00DD69AB">
              <w:rPr>
                <w:rFonts w:ascii="Times New Roman" w:hAnsi="Times New Roman" w:cs="Arial" w:hint="eastAsia"/>
              </w:rPr>
              <w:t>64</w:t>
            </w:r>
            <w:r w:rsidRPr="00DD69AB">
              <w:rPr>
                <w:rFonts w:ascii="Times New Roman" w:hAnsi="Times New Roman" w:cs="Arial"/>
              </w:rPr>
              <w:t>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105F15E" w14:textId="77777777" w:rsidR="00740B15" w:rsidRPr="00DD69AB" w:rsidRDefault="00740B1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参见附录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C0986CE" w14:textId="77777777" w:rsidR="00740B15" w:rsidRPr="00DD69AB" w:rsidRDefault="00740B1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可空</w:t>
            </w:r>
          </w:p>
        </w:tc>
        <w:tc>
          <w:tcPr>
            <w:tcW w:w="226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48556A4" w14:textId="77777777" w:rsidR="00740B15" w:rsidRPr="00DD69AB" w:rsidRDefault="00740B1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例：</w:t>
            </w:r>
            <w:r w:rsidRPr="00DD69AB">
              <w:rPr>
                <w:rFonts w:ascii="Times New Roman" w:hAnsi="Times New Roman" w:cs="Arial"/>
              </w:rPr>
              <w:t>PARTNER_ID_NOT_EXIST</w:t>
            </w:r>
          </w:p>
        </w:tc>
      </w:tr>
      <w:tr w:rsidR="00740B15" w:rsidRPr="00DD69AB" w14:paraId="7950E539" w14:textId="77777777" w:rsidTr="00447971">
        <w:trPr>
          <w:trHeight w:val="222"/>
          <w:jc w:val="center"/>
        </w:trPr>
        <w:tc>
          <w:tcPr>
            <w:tcW w:w="212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C965F1A" w14:textId="77777777" w:rsidR="00740B15" w:rsidRPr="00DD69AB" w:rsidRDefault="00740B15" w:rsidP="0064730A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RetMsg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FCB5997" w14:textId="77777777" w:rsidR="00740B15" w:rsidRPr="00DD69AB" w:rsidRDefault="00740B15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返回描述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738B41F" w14:textId="77777777" w:rsidR="00740B15" w:rsidRPr="00DD69AB" w:rsidRDefault="00740B1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 (200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562E0EE" w14:textId="77777777" w:rsidR="00740B15" w:rsidRPr="00DD69AB" w:rsidRDefault="00740B15" w:rsidP="0064730A">
            <w:pPr>
              <w:pStyle w:val="afb"/>
              <w:rPr>
                <w:rFonts w:ascii="Times New Roman" w:hAnsi="Times New Roman" w:cs="Arial"/>
              </w:rPr>
            </w:pP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D5BD1DD" w14:textId="77777777" w:rsidR="00740B15" w:rsidRPr="00DD69AB" w:rsidRDefault="00740B1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可空</w:t>
            </w:r>
          </w:p>
        </w:tc>
        <w:tc>
          <w:tcPr>
            <w:tcW w:w="226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68F0F75" w14:textId="77777777" w:rsidR="00740B15" w:rsidRPr="00DD69AB" w:rsidRDefault="00740B1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例：</w:t>
            </w:r>
            <w:r w:rsidRPr="00DD69AB">
              <w:rPr>
                <w:rFonts w:ascii="Times New Roman" w:hAnsi="Times New Roman" w:cs="Arial"/>
              </w:rPr>
              <w:t>合作方</w:t>
            </w:r>
            <w:r w:rsidRPr="00DD69AB">
              <w:rPr>
                <w:rFonts w:ascii="Times New Roman" w:hAnsi="Times New Roman" w:cs="Arial"/>
              </w:rPr>
              <w:t>Id</w:t>
            </w:r>
            <w:r w:rsidRPr="00DD69AB">
              <w:rPr>
                <w:rFonts w:ascii="Times New Roman" w:hAnsi="Times New Roman" w:cs="Arial"/>
              </w:rPr>
              <w:t>不存</w:t>
            </w:r>
            <w:r w:rsidRPr="00DD69AB">
              <w:rPr>
                <w:rFonts w:ascii="Times New Roman" w:hAnsi="Times New Roman" w:cs="Arial"/>
              </w:rPr>
              <w:lastRenderedPageBreak/>
              <w:t>在</w:t>
            </w:r>
          </w:p>
        </w:tc>
      </w:tr>
      <w:tr w:rsidR="00740B15" w:rsidRPr="00DD69AB" w14:paraId="71D4ACF4" w14:textId="77777777" w:rsidTr="00447971">
        <w:trPr>
          <w:trHeight w:val="222"/>
          <w:jc w:val="center"/>
        </w:trPr>
        <w:tc>
          <w:tcPr>
            <w:tcW w:w="212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F76C73A" w14:textId="77777777" w:rsidR="00740B15" w:rsidRPr="00DD69AB" w:rsidRDefault="00740B15" w:rsidP="0064730A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lastRenderedPageBreak/>
              <w:t>E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xtension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AC5B7EF" w14:textId="77777777" w:rsidR="00740B15" w:rsidRPr="00DD69AB" w:rsidRDefault="00740B15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扩展字段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E2E510D" w14:textId="77777777" w:rsidR="00740B15" w:rsidRPr="00DD69AB" w:rsidRDefault="00740B1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(4000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1E811B4" w14:textId="77777777" w:rsidR="00740B15" w:rsidRPr="00DD69AB" w:rsidRDefault="00740B1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响应基本</w:t>
            </w:r>
            <w:r w:rsidRPr="00DD69AB">
              <w:rPr>
                <w:rFonts w:ascii="Times New Roman" w:hAnsi="Times New Roman" w:cs="Arial"/>
              </w:rPr>
              <w:t>参数扩展字段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EFBDFC9" w14:textId="77777777" w:rsidR="00740B15" w:rsidRPr="00DD69AB" w:rsidRDefault="00740B1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可</w:t>
            </w:r>
            <w:r w:rsidRPr="00DD69AB">
              <w:rPr>
                <w:rFonts w:ascii="Times New Roman" w:hAnsi="Times New Roman" w:cs="Arial"/>
              </w:rPr>
              <w:t>空</w:t>
            </w:r>
          </w:p>
        </w:tc>
        <w:tc>
          <w:tcPr>
            <w:tcW w:w="226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FC5011A" w14:textId="77777777" w:rsidR="00740B15" w:rsidRPr="00DD69AB" w:rsidRDefault="00740B1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json</w:t>
            </w:r>
            <w:r w:rsidRPr="00DD69AB">
              <w:rPr>
                <w:rFonts w:ascii="Times New Roman" w:hAnsi="Times New Roman" w:cs="Arial" w:hint="eastAsia"/>
              </w:rPr>
              <w:t>格式</w:t>
            </w:r>
            <w:r w:rsidRPr="00DD69AB">
              <w:rPr>
                <w:rFonts w:ascii="Times New Roman" w:hAnsi="Times New Roman" w:cs="Arial"/>
              </w:rPr>
              <w:t>：</w:t>
            </w:r>
          </w:p>
          <w:p w14:paraId="43C82F8A" w14:textId="77777777" w:rsidR="00740B15" w:rsidRPr="00DD69AB" w:rsidRDefault="00740B1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[{'key1':'value','key2':'value2'}]</w:t>
            </w:r>
          </w:p>
        </w:tc>
      </w:tr>
    </w:tbl>
    <w:p w14:paraId="06FBF518" w14:textId="77777777" w:rsidR="00BA52B4" w:rsidRPr="00DD69AB" w:rsidRDefault="003B4AA2" w:rsidP="003B4AA2">
      <w:pPr>
        <w:pStyle w:val="4"/>
        <w:widowControl w:val="0"/>
        <w:autoSpaceDE/>
        <w:autoSpaceDN/>
        <w:adjustRightInd/>
        <w:snapToGrid/>
        <w:spacing w:beforeLines="0" w:before="260" w:after="260" w:line="377" w:lineRule="auto"/>
        <w:jc w:val="both"/>
      </w:pPr>
      <w:r>
        <w:rPr>
          <w:rFonts w:eastAsia="微软雅黑" w:cs="Times New Roman" w:hint="eastAsia"/>
          <w:bCs/>
          <w:snapToGrid/>
          <w:color w:val="auto"/>
          <w:kern w:val="2"/>
          <w:sz w:val="28"/>
          <w:szCs w:val="28"/>
        </w:rPr>
        <w:t xml:space="preserve">4.4.2.8 </w:t>
      </w:r>
      <w:r w:rsidR="00CC1BFC" w:rsidRPr="003B4AA2">
        <w:rPr>
          <w:rFonts w:eastAsia="微软雅黑" w:cs="Times New Roman" w:hint="eastAsia"/>
          <w:bCs/>
          <w:snapToGrid/>
          <w:color w:val="auto"/>
          <w:kern w:val="2"/>
          <w:sz w:val="28"/>
          <w:szCs w:val="28"/>
        </w:rPr>
        <w:t>直接支付请求接口</w:t>
      </w:r>
      <w:r w:rsidR="00BA52B4" w:rsidRPr="003B4AA2">
        <w:rPr>
          <w:rFonts w:eastAsia="微软雅黑" w:cs="Times New Roman" w:hint="eastAsia"/>
          <w:bCs/>
          <w:snapToGrid/>
          <w:color w:val="auto"/>
          <w:kern w:val="2"/>
          <w:sz w:val="28"/>
          <w:szCs w:val="28"/>
        </w:rPr>
        <w:t>（</w:t>
      </w:r>
      <w:r w:rsidR="00CC1BFC" w:rsidRPr="003B4AA2">
        <w:rPr>
          <w:rFonts w:eastAsia="微软雅黑" w:cs="Times New Roman" w:hint="eastAsia"/>
          <w:bCs/>
          <w:snapToGrid/>
          <w:color w:val="auto"/>
          <w:kern w:val="2"/>
          <w:sz w:val="28"/>
          <w:szCs w:val="28"/>
        </w:rPr>
        <w:t>畅捷前台</w:t>
      </w:r>
      <w:r w:rsidR="00BA52B4" w:rsidRPr="003B4AA2">
        <w:rPr>
          <w:rFonts w:eastAsia="微软雅黑" w:cs="Times New Roman" w:hint="eastAsia"/>
          <w:bCs/>
          <w:snapToGrid/>
          <w:color w:val="auto"/>
          <w:kern w:val="2"/>
          <w:sz w:val="28"/>
          <w:szCs w:val="28"/>
        </w:rPr>
        <w:t>）</w:t>
      </w:r>
    </w:p>
    <w:p w14:paraId="0AF6554A" w14:textId="77777777" w:rsidR="00BA52B4" w:rsidRPr="00132D5B" w:rsidRDefault="00BA52B4" w:rsidP="00132D5B">
      <w:pPr>
        <w:autoSpaceDE/>
        <w:adjustRightInd/>
        <w:snapToGrid/>
        <w:ind w:firstLineChars="200" w:firstLine="420"/>
        <w:rPr>
          <w:rFonts w:ascii="Times New Roman" w:hAnsi="Times New Roman" w:cs="Times New Roman"/>
          <w:snapToGrid/>
          <w:color w:val="000000"/>
          <w:kern w:val="2"/>
          <w:sz w:val="21"/>
        </w:rPr>
      </w:pP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功能</w:t>
      </w:r>
      <w:r w:rsidRPr="00132D5B">
        <w:rPr>
          <w:rFonts w:ascii="Times New Roman" w:hAnsi="Times New Roman" w:cs="Times New Roman"/>
          <w:snapToGrid/>
          <w:color w:val="000000"/>
          <w:kern w:val="2"/>
          <w:sz w:val="21"/>
        </w:rPr>
        <w:t>描述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：商户调用此接口可以使用</w:t>
      </w:r>
      <w:proofErr w:type="gramStart"/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未鉴权绑卡</w:t>
      </w:r>
      <w:proofErr w:type="gramEnd"/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的银行卡信息请求支付，可以选择在接口上送卡要素也可以选择不上送，然后跳转到页面进行后续操作。</w:t>
      </w:r>
    </w:p>
    <w:p w14:paraId="2732BADF" w14:textId="77777777" w:rsidR="00BA52B4" w:rsidRPr="00132D5B" w:rsidRDefault="00BA52B4" w:rsidP="00132D5B">
      <w:pPr>
        <w:autoSpaceDE/>
        <w:adjustRightInd/>
        <w:snapToGrid/>
        <w:ind w:firstLineChars="200" w:firstLine="420"/>
        <w:rPr>
          <w:rFonts w:ascii="Times New Roman" w:hAnsi="Times New Roman" w:cs="Times New Roman"/>
          <w:snapToGrid/>
          <w:color w:val="000000"/>
          <w:kern w:val="2"/>
          <w:sz w:val="21"/>
        </w:rPr>
      </w:pP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接口名称：</w:t>
      </w:r>
      <w:r w:rsidRPr="00132D5B">
        <w:rPr>
          <w:rFonts w:ascii="Times New Roman" w:hAnsi="Times New Roman" w:cs="Times New Roman"/>
          <w:snapToGrid/>
          <w:color w:val="000000"/>
          <w:kern w:val="2"/>
          <w:sz w:val="21"/>
        </w:rPr>
        <w:t>nmg_quick_onekeypay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；对应公共请求基本参数中的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service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字段</w:t>
      </w:r>
    </w:p>
    <w:p w14:paraId="6037BF52" w14:textId="77777777" w:rsidR="00BA52B4" w:rsidRPr="00FB2060" w:rsidRDefault="00BA52B4" w:rsidP="00716413">
      <w:pPr>
        <w:pStyle w:val="5"/>
        <w:numPr>
          <w:ilvl w:val="4"/>
          <w:numId w:val="34"/>
        </w:numPr>
        <w:spacing w:beforeLines="0" w:before="260" w:after="260" w:line="322" w:lineRule="auto"/>
        <w:rPr>
          <w:snapToGrid/>
        </w:rPr>
      </w:pPr>
      <w:r w:rsidRPr="00FB2060">
        <w:rPr>
          <w:rFonts w:hint="eastAsia"/>
          <w:snapToGrid/>
        </w:rPr>
        <w:t>请求基本参数</w:t>
      </w:r>
    </w:p>
    <w:tbl>
      <w:tblPr>
        <w:tblW w:w="8505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684"/>
        <w:gridCol w:w="1582"/>
        <w:gridCol w:w="1146"/>
        <w:gridCol w:w="1582"/>
        <w:gridCol w:w="710"/>
        <w:gridCol w:w="1801"/>
      </w:tblGrid>
      <w:tr w:rsidR="00BA52B4" w:rsidRPr="00DD69AB" w14:paraId="3E38DFD8" w14:textId="77777777" w:rsidTr="00447971">
        <w:trPr>
          <w:trHeight w:val="240"/>
          <w:jc w:val="center"/>
        </w:trPr>
        <w:tc>
          <w:tcPr>
            <w:tcW w:w="211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55B3A379" w14:textId="77777777" w:rsidR="00BA52B4" w:rsidRPr="00DD69AB" w:rsidRDefault="00BA52B4" w:rsidP="00E81405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参数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67934E5E" w14:textId="77777777" w:rsidR="00BA52B4" w:rsidRPr="00DD69AB" w:rsidRDefault="00BA52B4" w:rsidP="00E81405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参数名称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19325E31" w14:textId="77777777" w:rsidR="00BA52B4" w:rsidRPr="00DD69AB" w:rsidRDefault="00BA52B4" w:rsidP="00E81405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类型</w:t>
            </w:r>
          </w:p>
          <w:p w14:paraId="3C5442CF" w14:textId="77777777" w:rsidR="00BA52B4" w:rsidRPr="00DD69AB" w:rsidRDefault="00BA52B4" w:rsidP="00E81405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（长度范围）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0793E435" w14:textId="77777777" w:rsidR="00BA52B4" w:rsidRPr="00DD69AB" w:rsidRDefault="00BA52B4" w:rsidP="00E81405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参数说明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4FA67309" w14:textId="77777777" w:rsidR="00BA52B4" w:rsidRPr="00DD69AB" w:rsidRDefault="00BA52B4" w:rsidP="00E81405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是否</w:t>
            </w:r>
          </w:p>
          <w:p w14:paraId="3F97F96F" w14:textId="77777777" w:rsidR="00BA52B4" w:rsidRPr="00DD69AB" w:rsidRDefault="00BA52B4" w:rsidP="00E81405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可为空</w:t>
            </w:r>
          </w:p>
        </w:tc>
        <w:tc>
          <w:tcPr>
            <w:tcW w:w="226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4448F702" w14:textId="77777777" w:rsidR="00BA52B4" w:rsidRPr="00DD69AB" w:rsidRDefault="00BA52B4" w:rsidP="00E81405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样例</w:t>
            </w:r>
          </w:p>
        </w:tc>
      </w:tr>
      <w:tr w:rsidR="00BA52B4" w:rsidRPr="00DD69AB" w14:paraId="66E1313C" w14:textId="77777777" w:rsidTr="00447971">
        <w:trPr>
          <w:trHeight w:val="89"/>
          <w:jc w:val="center"/>
        </w:trPr>
        <w:tc>
          <w:tcPr>
            <w:tcW w:w="10622" w:type="dxa"/>
            <w:gridSpan w:val="6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6F02C53" w14:textId="77777777" w:rsidR="00BA52B4" w:rsidRPr="00DD69AB" w:rsidRDefault="00BA52B4" w:rsidP="00E81405">
            <w:pPr>
              <w:autoSpaceDN w:val="0"/>
              <w:rPr>
                <w:rFonts w:ascii="Times New Roman" w:hAnsi="Times New Roman"/>
                <w:b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b/>
                <w:color w:val="000000"/>
                <w:sz w:val="18"/>
                <w:szCs w:val="18"/>
              </w:rPr>
              <w:t>业务</w:t>
            </w:r>
            <w:r w:rsidRPr="00DD69AB">
              <w:rPr>
                <w:rFonts w:ascii="Times New Roman" w:hAnsi="Times New Roman"/>
                <w:b/>
                <w:color w:val="000000"/>
                <w:sz w:val="18"/>
                <w:szCs w:val="18"/>
              </w:rPr>
              <w:t>参数</w:t>
            </w:r>
          </w:p>
        </w:tc>
      </w:tr>
      <w:tr w:rsidR="00BA52B4" w:rsidRPr="00DD69AB" w14:paraId="440E318B" w14:textId="77777777" w:rsidTr="00447971">
        <w:trPr>
          <w:trHeight w:val="399"/>
          <w:jc w:val="center"/>
        </w:trPr>
        <w:tc>
          <w:tcPr>
            <w:tcW w:w="211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82AB6C4" w14:textId="77777777" w:rsidR="00BA52B4" w:rsidRPr="00DD69AB" w:rsidRDefault="00BA52B4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T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rxId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9B27397" w14:textId="77777777" w:rsidR="00BA52B4" w:rsidRPr="00DD69AB" w:rsidRDefault="00BA52B4" w:rsidP="00E81405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商户网站唯一订单号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E094165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(</w:t>
            </w:r>
            <w:r w:rsidRPr="00DD69AB">
              <w:rPr>
                <w:rFonts w:ascii="Times New Roman" w:hAnsi="Times New Roman" w:cs="Arial" w:hint="eastAsia"/>
              </w:rPr>
              <w:t>32</w:t>
            </w:r>
            <w:r w:rsidRPr="00DD69AB">
              <w:rPr>
                <w:rFonts w:ascii="Times New Roman" w:hAnsi="Times New Roman" w:cs="Arial"/>
              </w:rPr>
              <w:t>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41E9BDB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商户网站唯一订单号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54DE412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不可空</w:t>
            </w:r>
          </w:p>
        </w:tc>
        <w:tc>
          <w:tcPr>
            <w:tcW w:w="226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8335344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6741334835157966</w:t>
            </w:r>
          </w:p>
        </w:tc>
      </w:tr>
      <w:tr w:rsidR="00BA52B4" w:rsidRPr="00DD69AB" w14:paraId="62D14A61" w14:textId="77777777" w:rsidTr="00447971">
        <w:trPr>
          <w:trHeight w:val="479"/>
          <w:jc w:val="center"/>
        </w:trPr>
        <w:tc>
          <w:tcPr>
            <w:tcW w:w="211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F8F732A" w14:textId="77777777" w:rsidR="00BA52B4" w:rsidRPr="00DD69AB" w:rsidRDefault="00BA52B4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O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rdrName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D421202" w14:textId="77777777" w:rsidR="00BA52B4" w:rsidRPr="00DD69AB" w:rsidRDefault="00BA52B4" w:rsidP="00E81405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商品</w:t>
            </w:r>
            <w:r w:rsidRPr="00DD69AB">
              <w:rPr>
                <w:rFonts w:ascii="Times New Roman" w:hAnsi="Times New Roman" w:cs="宋体"/>
                <w:color w:val="000000"/>
              </w:rPr>
              <w:t>名称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AB9CB64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(256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4BC8E1F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商品名称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0A53073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不可空</w:t>
            </w:r>
          </w:p>
        </w:tc>
        <w:tc>
          <w:tcPr>
            <w:tcW w:w="226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C4088EA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商户网站</w:t>
            </w:r>
            <w:r w:rsidRPr="00DD69AB">
              <w:rPr>
                <w:rFonts w:ascii="Times New Roman" w:hAnsi="Times New Roman" w:cs="Arial" w:hint="eastAsia"/>
              </w:rPr>
              <w:t>商品</w:t>
            </w:r>
            <w:r w:rsidRPr="00DD69AB">
              <w:rPr>
                <w:rFonts w:ascii="Times New Roman" w:hAnsi="Times New Roman" w:cs="Arial"/>
              </w:rPr>
              <w:t>名称</w:t>
            </w:r>
          </w:p>
        </w:tc>
      </w:tr>
      <w:tr w:rsidR="00BA52B4" w:rsidRPr="00DD69AB" w14:paraId="19419BE6" w14:textId="77777777" w:rsidTr="00447971">
        <w:trPr>
          <w:trHeight w:val="479"/>
          <w:jc w:val="center"/>
        </w:trPr>
        <w:tc>
          <w:tcPr>
            <w:tcW w:w="211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21F4F1F" w14:textId="77777777" w:rsidR="00BA52B4" w:rsidRPr="00DD69AB" w:rsidRDefault="00BA52B4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O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rdrDesc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62B109B" w14:textId="77777777" w:rsidR="00BA52B4" w:rsidRPr="00DD69AB" w:rsidRDefault="00BA52B4" w:rsidP="00E81405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商品详情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D28FAED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(256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82F302A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商品详情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5577B7A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可空</w:t>
            </w:r>
          </w:p>
        </w:tc>
        <w:tc>
          <w:tcPr>
            <w:tcW w:w="226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8289DFD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</w:p>
        </w:tc>
      </w:tr>
      <w:tr w:rsidR="00BA52B4" w:rsidRPr="00DD69AB" w14:paraId="2E98CF4B" w14:textId="77777777" w:rsidTr="00447971">
        <w:trPr>
          <w:trHeight w:val="479"/>
          <w:jc w:val="center"/>
        </w:trPr>
        <w:tc>
          <w:tcPr>
            <w:tcW w:w="211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50687BF" w14:textId="77777777" w:rsidR="00BA52B4" w:rsidRPr="00DD69AB" w:rsidRDefault="00BA52B4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M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erUserId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6925EE9" w14:textId="77777777" w:rsidR="00BA52B4" w:rsidRPr="00DD69AB" w:rsidRDefault="00BA52B4" w:rsidP="00E81405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用户标识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84FF726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(32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EC932DD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商户</w:t>
            </w:r>
            <w:r w:rsidRPr="00DD69AB">
              <w:rPr>
                <w:rFonts w:ascii="Times New Roman" w:hAnsi="Times New Roman" w:cs="Arial" w:hint="eastAsia"/>
              </w:rPr>
              <w:t>网站用户</w:t>
            </w:r>
            <w:r w:rsidRPr="00DD69AB">
              <w:rPr>
                <w:rFonts w:ascii="Times New Roman" w:hAnsi="Times New Roman" w:cs="Arial"/>
              </w:rPr>
              <w:t>唯一标识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7B11BC2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不可空</w:t>
            </w:r>
          </w:p>
        </w:tc>
        <w:tc>
          <w:tcPr>
            <w:tcW w:w="226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082A24B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不建议用户手机号</w:t>
            </w:r>
            <w:r w:rsidRPr="00DD69AB">
              <w:rPr>
                <w:rFonts w:ascii="Times New Roman" w:hAnsi="Times New Roman" w:cs="Arial" w:hint="eastAsia"/>
              </w:rPr>
              <w:t>作</w:t>
            </w:r>
            <w:r w:rsidRPr="00DD69AB">
              <w:rPr>
                <w:rFonts w:ascii="Times New Roman" w:hAnsi="Times New Roman" w:cs="Arial"/>
              </w:rPr>
              <w:t>为</w:t>
            </w:r>
            <w:r w:rsidRPr="00DD69AB">
              <w:rPr>
                <w:rFonts w:ascii="Times New Roman" w:hAnsi="Times New Roman" w:cs="Arial" w:hint="eastAsia"/>
              </w:rPr>
              <w:t>标识</w:t>
            </w:r>
          </w:p>
        </w:tc>
      </w:tr>
      <w:tr w:rsidR="00BA52B4" w:rsidRPr="00DD69AB" w14:paraId="7F6032B1" w14:textId="77777777" w:rsidTr="00447971">
        <w:trPr>
          <w:trHeight w:val="479"/>
          <w:jc w:val="center"/>
        </w:trPr>
        <w:tc>
          <w:tcPr>
            <w:tcW w:w="211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75544FE" w14:textId="77777777" w:rsidR="00BA52B4" w:rsidRPr="00DD69AB" w:rsidRDefault="00BA52B4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SellerId</w:t>
            </w:r>
          </w:p>
          <w:p w14:paraId="5D4493F5" w14:textId="77777777" w:rsidR="00BA52B4" w:rsidRPr="00DD69AB" w:rsidRDefault="00BA52B4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AED11B2" w14:textId="77777777" w:rsidR="00BA52B4" w:rsidRPr="00DD69AB" w:rsidRDefault="00BA52B4" w:rsidP="00E81405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卖家</w:t>
            </w: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id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3CC9E85" w14:textId="77777777" w:rsidR="00BA52B4" w:rsidRPr="00DD69AB" w:rsidRDefault="00BA52B4" w:rsidP="00E81405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String(32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BEA51BF" w14:textId="77777777" w:rsidR="00BA52B4" w:rsidRPr="00DD69AB" w:rsidRDefault="00BA52B4" w:rsidP="00E81405">
            <w:pPr>
              <w:pStyle w:val="afb"/>
              <w:rPr>
                <w:rFonts w:ascii="Times New Roman" w:hAnsi="Times New Roman" w:cs="Times New Roman"/>
                <w:color w:val="000000"/>
              </w:rPr>
            </w:pPr>
            <w:r w:rsidRPr="00DD69AB">
              <w:rPr>
                <w:rFonts w:ascii="Times New Roman" w:hAnsi="Times New Roman" w:cs="Times New Roman" w:hint="eastAsia"/>
                <w:color w:val="000000"/>
              </w:rPr>
              <w:t>调用</w:t>
            </w:r>
            <w:proofErr w:type="gramStart"/>
            <w:r w:rsidRPr="00DD69AB">
              <w:rPr>
                <w:rFonts w:ascii="Times New Roman" w:hAnsi="Times New Roman" w:cs="Times New Roman" w:hint="eastAsia"/>
                <w:color w:val="000000"/>
              </w:rPr>
              <w:t>畅捷子账户</w:t>
            </w:r>
            <w:proofErr w:type="gramEnd"/>
            <w:r w:rsidRPr="00DD69AB">
              <w:rPr>
                <w:rFonts w:ascii="Times New Roman" w:hAnsi="Times New Roman" w:cs="Times New Roman" w:hint="eastAsia"/>
                <w:color w:val="000000"/>
              </w:rPr>
              <w:t>开通接口获取的子账户编号</w:t>
            </w:r>
            <w:r w:rsidRPr="00DD69AB">
              <w:rPr>
                <w:rFonts w:ascii="Times New Roman" w:hAnsi="Times New Roman" w:cs="Times New Roman"/>
                <w:color w:val="000000"/>
              </w:rPr>
              <w:t xml:space="preserve">; </w:t>
            </w:r>
            <w:r w:rsidRPr="00DD69AB">
              <w:rPr>
                <w:rFonts w:ascii="Times New Roman" w:hAnsi="Times New Roman" w:cs="Times New Roman"/>
                <w:color w:val="000000"/>
              </w:rPr>
              <w:t>该字段可以传入平台</w:t>
            </w:r>
            <w:r w:rsidRPr="00DD69AB">
              <w:rPr>
                <w:rFonts w:ascii="Times New Roman" w:hAnsi="Times New Roman" w:cs="Times New Roman"/>
                <w:color w:val="000000"/>
              </w:rPr>
              <w:t>id</w:t>
            </w:r>
            <w:r w:rsidRPr="00DD69AB">
              <w:rPr>
                <w:rFonts w:ascii="Times New Roman" w:hAnsi="Times New Roman" w:cs="Times New Roman"/>
                <w:color w:val="000000"/>
              </w:rPr>
              <w:t>或者平台</w:t>
            </w:r>
            <w:r w:rsidRPr="00DD69AB">
              <w:rPr>
                <w:rFonts w:ascii="Times New Roman" w:hAnsi="Times New Roman" w:cs="Times New Roman"/>
                <w:color w:val="000000"/>
              </w:rPr>
              <w:t>id</w:t>
            </w:r>
            <w:r w:rsidRPr="00DD69AB">
              <w:rPr>
                <w:rFonts w:ascii="Times New Roman" w:hAnsi="Times New Roman" w:cs="Times New Roman"/>
                <w:color w:val="000000"/>
              </w:rPr>
              <w:t>下的子账户号</w:t>
            </w:r>
            <w:r w:rsidRPr="00DD69AB">
              <w:rPr>
                <w:rFonts w:ascii="Times New Roman" w:hAnsi="Times New Roman" w:cs="Times New Roman"/>
                <w:color w:val="000000"/>
              </w:rPr>
              <w:t>;</w:t>
            </w:r>
            <w:r w:rsidRPr="00DD69AB">
              <w:rPr>
                <w:rFonts w:ascii="Times New Roman" w:hAnsi="Times New Roman" w:cs="Times New Roman"/>
                <w:color w:val="000000"/>
              </w:rPr>
              <w:t>作为收款方使用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74EE8C6" w14:textId="77777777" w:rsidR="00BA52B4" w:rsidRPr="00DD69AB" w:rsidRDefault="00BA52B4" w:rsidP="00E81405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不可空</w:t>
            </w:r>
          </w:p>
        </w:tc>
        <w:tc>
          <w:tcPr>
            <w:tcW w:w="226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944CC59" w14:textId="77777777" w:rsidR="00BA52B4" w:rsidRPr="00DD69AB" w:rsidRDefault="00BA52B4" w:rsidP="00E81405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例：</w:t>
            </w: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2088001159940003</w:t>
            </w:r>
          </w:p>
        </w:tc>
      </w:tr>
      <w:tr w:rsidR="00BA52B4" w:rsidRPr="00DD69AB" w14:paraId="33F41925" w14:textId="77777777" w:rsidTr="00447971">
        <w:trPr>
          <w:trHeight w:val="479"/>
          <w:jc w:val="center"/>
        </w:trPr>
        <w:tc>
          <w:tcPr>
            <w:tcW w:w="211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885B1A1" w14:textId="77777777" w:rsidR="00BA52B4" w:rsidRPr="00DD69AB" w:rsidRDefault="00BA52B4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SubMerchantNo</w:t>
            </w:r>
          </w:p>
          <w:p w14:paraId="2BFC34BF" w14:textId="77777777" w:rsidR="00BA52B4" w:rsidRPr="00DD69AB" w:rsidRDefault="00BA52B4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5805344" w14:textId="77777777" w:rsidR="00BA52B4" w:rsidRPr="00DD69AB" w:rsidRDefault="00BA52B4" w:rsidP="00E81405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商户编号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706FCF2" w14:textId="77777777" w:rsidR="00BA52B4" w:rsidRPr="00DD69AB" w:rsidRDefault="00BA52B4" w:rsidP="00E81405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String(32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2228DF4" w14:textId="77777777" w:rsidR="00BA52B4" w:rsidRPr="00DD69AB" w:rsidRDefault="00BA52B4" w:rsidP="00E81405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在畅捷商户自助平台申请开通的子商户，用于自动结算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2ACB2C5" w14:textId="77777777" w:rsidR="00BA52B4" w:rsidRPr="00DD69AB" w:rsidRDefault="00BA52B4" w:rsidP="00E81405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可空</w:t>
            </w:r>
          </w:p>
        </w:tc>
        <w:tc>
          <w:tcPr>
            <w:tcW w:w="226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652DCFA" w14:textId="77777777" w:rsidR="00BA52B4" w:rsidRPr="00DD69AB" w:rsidRDefault="00BA52B4" w:rsidP="00E81405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例：</w:t>
            </w: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20880011599400</w:t>
            </w:r>
          </w:p>
        </w:tc>
      </w:tr>
      <w:tr w:rsidR="00BA52B4" w:rsidRPr="00DD69AB" w14:paraId="54718A9C" w14:textId="77777777" w:rsidTr="00447971">
        <w:trPr>
          <w:trHeight w:val="479"/>
          <w:jc w:val="center"/>
        </w:trPr>
        <w:tc>
          <w:tcPr>
            <w:tcW w:w="211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6756E5E" w14:textId="77777777" w:rsidR="00BA52B4" w:rsidRPr="00DD69AB" w:rsidRDefault="00BA52B4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E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xpiredTime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217E264" w14:textId="77777777" w:rsidR="00BA52B4" w:rsidRPr="00DD69AB" w:rsidRDefault="00BA52B4" w:rsidP="00E81405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订单有效期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954F2C9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String</w:t>
            </w:r>
            <w:r w:rsidRPr="00DD69AB">
              <w:rPr>
                <w:rFonts w:ascii="Times New Roman" w:hAnsi="Times New Roman" w:cs="Arial"/>
              </w:rPr>
              <w:t>(6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AF30EC4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取值范围：</w:t>
            </w:r>
            <w:r w:rsidRPr="00DD69AB">
              <w:rPr>
                <w:rFonts w:ascii="Times New Roman" w:hAnsi="Times New Roman" w:cs="Arial" w:hint="eastAsia"/>
              </w:rPr>
              <w:t>1m</w:t>
            </w:r>
            <w:r w:rsidRPr="00DD69AB">
              <w:rPr>
                <w:rFonts w:ascii="Times New Roman" w:hAnsi="Times New Roman" w:cs="Arial" w:hint="eastAsia"/>
              </w:rPr>
              <w:t>～</w:t>
            </w:r>
            <w:r w:rsidRPr="00DD69AB">
              <w:rPr>
                <w:rFonts w:ascii="Times New Roman" w:hAnsi="Times New Roman" w:cs="Arial"/>
              </w:rPr>
              <w:t>48h</w:t>
            </w:r>
            <w:r w:rsidRPr="00DD69AB">
              <w:rPr>
                <w:rFonts w:ascii="Times New Roman" w:hAnsi="Times New Roman" w:cs="Arial" w:hint="eastAsia"/>
              </w:rPr>
              <w:t>。单位为分</w:t>
            </w:r>
            <w:r w:rsidRPr="00DD69AB">
              <w:rPr>
                <w:rFonts w:ascii="Times New Roman" w:hAnsi="Times New Roman" w:cs="Arial"/>
              </w:rPr>
              <w:t>，</w:t>
            </w:r>
            <w:r w:rsidRPr="00DD69AB">
              <w:rPr>
                <w:rFonts w:ascii="Times New Roman" w:hAnsi="Times New Roman" w:cs="Arial" w:hint="eastAsia"/>
              </w:rPr>
              <w:t>如</w:t>
            </w:r>
            <w:r w:rsidRPr="00DD69AB">
              <w:rPr>
                <w:rFonts w:ascii="Times New Roman" w:hAnsi="Times New Roman" w:cs="Arial" w:hint="eastAsia"/>
              </w:rPr>
              <w:t>1.5h</w:t>
            </w:r>
            <w:r w:rsidRPr="00DD69AB">
              <w:rPr>
                <w:rFonts w:ascii="Times New Roman" w:hAnsi="Times New Roman" w:cs="Arial" w:hint="eastAsia"/>
              </w:rPr>
              <w:t>，可转换为</w:t>
            </w:r>
            <w:r w:rsidRPr="00DD69AB">
              <w:rPr>
                <w:rFonts w:ascii="Times New Roman" w:hAnsi="Times New Roman" w:cs="Arial" w:hint="eastAsia"/>
              </w:rPr>
              <w:t>90m</w:t>
            </w:r>
            <w:r w:rsidRPr="00DD69AB">
              <w:rPr>
                <w:rFonts w:ascii="Times New Roman" w:hAnsi="Times New Roman" w:cs="Arial" w:hint="eastAsia"/>
              </w:rPr>
              <w:t>。如果超过该有效期进行确认则提示订单已超时。不允许确认。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98A57E2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不</w:t>
            </w:r>
            <w:r w:rsidRPr="00DD69AB">
              <w:rPr>
                <w:rFonts w:ascii="Times New Roman" w:hAnsi="Times New Roman" w:cs="Arial"/>
              </w:rPr>
              <w:t>可空</w:t>
            </w:r>
          </w:p>
        </w:tc>
        <w:tc>
          <w:tcPr>
            <w:tcW w:w="226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B5A5B67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90</w:t>
            </w:r>
            <w:r w:rsidRPr="00DD69AB">
              <w:rPr>
                <w:rFonts w:ascii="Times New Roman" w:hAnsi="Times New Roman" w:cs="Arial" w:hint="eastAsia"/>
              </w:rPr>
              <w:t>m</w:t>
            </w:r>
          </w:p>
        </w:tc>
      </w:tr>
      <w:tr w:rsidR="00BA52B4" w:rsidRPr="00DD69AB" w14:paraId="6A490F43" w14:textId="77777777" w:rsidTr="00447971">
        <w:trPr>
          <w:trHeight w:val="479"/>
          <w:jc w:val="center"/>
        </w:trPr>
        <w:tc>
          <w:tcPr>
            <w:tcW w:w="211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2DF56D2" w14:textId="77777777" w:rsidR="00BA52B4" w:rsidRPr="00DD69AB" w:rsidRDefault="00BA52B4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B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kAcctTp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D126917" w14:textId="77777777" w:rsidR="00BA52B4" w:rsidRPr="00DD69AB" w:rsidRDefault="00BA52B4" w:rsidP="00E81405">
            <w:pPr>
              <w:pStyle w:val="afb"/>
              <w:rPr>
                <w:rFonts w:ascii="Times New Roman" w:hAnsi="Times New Roman" w:cs="宋体"/>
                <w:color w:val="000000"/>
              </w:rPr>
            </w:pPr>
            <w:proofErr w:type="gramStart"/>
            <w:r w:rsidRPr="00DD69AB">
              <w:rPr>
                <w:rFonts w:ascii="Times New Roman" w:hAnsi="Times New Roman" w:cs="宋体"/>
                <w:color w:val="000000"/>
              </w:rPr>
              <w:t>卡类型</w:t>
            </w:r>
            <w:proofErr w:type="gramEnd"/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6567709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String</w:t>
            </w:r>
            <w:r w:rsidRPr="00DD69AB">
              <w:rPr>
                <w:rFonts w:ascii="Times New Roman" w:hAnsi="Times New Roman" w:cs="Arial"/>
              </w:rPr>
              <w:t>(</w:t>
            </w:r>
            <w:r w:rsidRPr="00DD69AB">
              <w:rPr>
                <w:rFonts w:ascii="Times New Roman" w:hAnsi="Times New Roman" w:cs="Arial" w:hint="eastAsia"/>
              </w:rPr>
              <w:t>2</w:t>
            </w:r>
            <w:r w:rsidRPr="00DD69AB">
              <w:rPr>
                <w:rFonts w:ascii="Times New Roman" w:hAnsi="Times New Roman" w:cs="Arial"/>
              </w:rPr>
              <w:t>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E2192D2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卡类型（</w:t>
            </w:r>
            <w:r w:rsidRPr="00DD69AB">
              <w:rPr>
                <w:rFonts w:ascii="Times New Roman" w:hAnsi="Times New Roman" w:cs="Arial" w:hint="eastAsia"/>
              </w:rPr>
              <w:t xml:space="preserve">00 </w:t>
            </w:r>
            <w:r w:rsidRPr="00DD69AB">
              <w:rPr>
                <w:rFonts w:ascii="Times New Roman" w:hAnsi="Times New Roman" w:cs="Arial" w:hint="eastAsia"/>
              </w:rPr>
              <w:t>–银行贷记卡</w:t>
            </w:r>
            <w:r w:rsidRPr="00DD69AB">
              <w:rPr>
                <w:rFonts w:ascii="Times New Roman" w:hAnsi="Times New Roman" w:cs="Arial" w:hint="eastAsia"/>
              </w:rPr>
              <w:t xml:space="preserve">;01 </w:t>
            </w:r>
            <w:r w:rsidRPr="00DD69AB">
              <w:rPr>
                <w:rFonts w:ascii="Times New Roman" w:hAnsi="Times New Roman" w:cs="Arial" w:hint="eastAsia"/>
              </w:rPr>
              <w:t>–银行借记卡</w:t>
            </w:r>
            <w:r w:rsidRPr="00DD69AB">
              <w:rPr>
                <w:rFonts w:ascii="Times New Roman" w:hAnsi="Times New Roman" w:cs="Arial" w:hint="eastAsia"/>
              </w:rPr>
              <w:t>;</w:t>
            </w:r>
            <w:r w:rsidRPr="00DD69AB">
              <w:rPr>
                <w:rFonts w:ascii="Times New Roman" w:hAnsi="Times New Roman" w:cs="Arial" w:hint="eastAsia"/>
              </w:rPr>
              <w:t>）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90A7A8D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不可空</w:t>
            </w:r>
          </w:p>
        </w:tc>
        <w:tc>
          <w:tcPr>
            <w:tcW w:w="226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20C3B3B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例：</w:t>
            </w:r>
            <w:r w:rsidRPr="00DD69AB">
              <w:rPr>
                <w:rFonts w:ascii="Times New Roman" w:hAnsi="Times New Roman" w:cs="Arial" w:hint="eastAsia"/>
              </w:rPr>
              <w:t>00</w:t>
            </w:r>
            <w:r w:rsidRPr="00DD69AB">
              <w:rPr>
                <w:rFonts w:ascii="Times New Roman" w:hAnsi="Times New Roman" w:cs="Arial" w:hint="eastAsia"/>
              </w:rPr>
              <w:t>；</w:t>
            </w:r>
          </w:p>
        </w:tc>
      </w:tr>
      <w:tr w:rsidR="00BA52B4" w:rsidRPr="00DD69AB" w14:paraId="5E91D1B2" w14:textId="77777777" w:rsidTr="00447971">
        <w:trPr>
          <w:trHeight w:val="479"/>
          <w:jc w:val="center"/>
        </w:trPr>
        <w:tc>
          <w:tcPr>
            <w:tcW w:w="211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FDB6C76" w14:textId="77777777" w:rsidR="00BA52B4" w:rsidRPr="00DD69AB" w:rsidRDefault="00BA52B4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B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kAcctNo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FDCACA7" w14:textId="77777777" w:rsidR="00BA52B4" w:rsidRPr="00DD69AB" w:rsidRDefault="00BA52B4" w:rsidP="00E81405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卡号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FD86EF0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</w:t>
            </w:r>
            <w:r w:rsidRPr="00DD69AB">
              <w:rPr>
                <w:rFonts w:ascii="Times New Roman" w:hAnsi="Times New Roman" w:cs="Arial" w:hint="eastAsia"/>
              </w:rPr>
              <w:t>(1000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D24D929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密文，使用</w:t>
            </w:r>
            <w:r w:rsidRPr="00DD69AB">
              <w:rPr>
                <w:rFonts w:ascii="Times New Roman" w:hAnsi="Times New Roman" w:cs="Arial"/>
              </w:rPr>
              <w:t xml:space="preserve">RSA </w:t>
            </w:r>
            <w:r w:rsidRPr="00DD69AB">
              <w:rPr>
                <w:rFonts w:ascii="Times New Roman" w:hAnsi="Times New Roman" w:cs="Arial"/>
              </w:rPr>
              <w:t>加密。明文长度：</w:t>
            </w:r>
            <w:r w:rsidRPr="00DD69AB">
              <w:rPr>
                <w:rFonts w:ascii="Times New Roman" w:hAnsi="Times New Roman" w:cs="Arial"/>
              </w:rPr>
              <w:t>50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9ABC9FD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不可空</w:t>
            </w:r>
          </w:p>
        </w:tc>
        <w:tc>
          <w:tcPr>
            <w:tcW w:w="226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E70F5C8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</w:p>
        </w:tc>
      </w:tr>
      <w:tr w:rsidR="00BA52B4" w:rsidRPr="00DD69AB" w14:paraId="2938416A" w14:textId="77777777" w:rsidTr="00447971">
        <w:trPr>
          <w:trHeight w:val="479"/>
          <w:jc w:val="center"/>
        </w:trPr>
        <w:tc>
          <w:tcPr>
            <w:tcW w:w="211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B2683EA" w14:textId="77777777" w:rsidR="00BA52B4" w:rsidRPr="00DD69AB" w:rsidRDefault="00BA52B4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IDTp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F9F7137" w14:textId="77777777" w:rsidR="00BA52B4" w:rsidRPr="00DD69AB" w:rsidRDefault="00BA52B4" w:rsidP="00E81405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证件类型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2C71038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String</w:t>
            </w:r>
            <w:r w:rsidRPr="00DD69AB">
              <w:rPr>
                <w:rFonts w:ascii="Times New Roman" w:hAnsi="Times New Roman" w:cs="Arial"/>
              </w:rPr>
              <w:t>(</w:t>
            </w:r>
            <w:r w:rsidRPr="00DD69AB">
              <w:rPr>
                <w:rFonts w:ascii="Times New Roman" w:hAnsi="Times New Roman" w:cs="Arial" w:hint="eastAsia"/>
              </w:rPr>
              <w:t>2</w:t>
            </w:r>
            <w:r w:rsidRPr="00DD69AB">
              <w:rPr>
                <w:rFonts w:ascii="Times New Roman" w:hAnsi="Times New Roman" w:cs="Arial"/>
              </w:rPr>
              <w:t>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9C5E186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01</w:t>
            </w:r>
            <w:r w:rsidRPr="00DD69AB">
              <w:rPr>
                <w:rFonts w:ascii="Times New Roman" w:hAnsi="Times New Roman" w:cs="Arial"/>
              </w:rPr>
              <w:t>：</w:t>
            </w:r>
            <w:r w:rsidRPr="00DD69AB">
              <w:rPr>
                <w:rFonts w:ascii="Times New Roman" w:hAnsi="Times New Roman" w:cs="Arial" w:hint="eastAsia"/>
              </w:rPr>
              <w:t>身份</w:t>
            </w:r>
            <w:r w:rsidRPr="00DD69AB">
              <w:rPr>
                <w:rFonts w:ascii="Times New Roman" w:hAnsi="Times New Roman" w:cs="Arial"/>
              </w:rPr>
              <w:t>证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769BFD3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不可空</w:t>
            </w:r>
          </w:p>
        </w:tc>
        <w:tc>
          <w:tcPr>
            <w:tcW w:w="226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EF0DC17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例：</w:t>
            </w:r>
            <w:r w:rsidRPr="00DD69AB">
              <w:rPr>
                <w:rFonts w:ascii="Times New Roman" w:hAnsi="Times New Roman" w:cs="Arial" w:hint="eastAsia"/>
              </w:rPr>
              <w:t>01</w:t>
            </w:r>
          </w:p>
        </w:tc>
      </w:tr>
      <w:tr w:rsidR="00BA52B4" w:rsidRPr="00DD69AB" w14:paraId="43DA5BF7" w14:textId="77777777" w:rsidTr="00447971">
        <w:trPr>
          <w:trHeight w:val="479"/>
          <w:jc w:val="center"/>
        </w:trPr>
        <w:tc>
          <w:tcPr>
            <w:tcW w:w="211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E323814" w14:textId="77777777" w:rsidR="00BA52B4" w:rsidRPr="00DD69AB" w:rsidRDefault="00BA52B4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lastRenderedPageBreak/>
              <w:t>IDNo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79E366D" w14:textId="77777777" w:rsidR="00BA52B4" w:rsidRPr="00DD69AB" w:rsidRDefault="00BA52B4" w:rsidP="00E81405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证件号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B9AC173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</w:t>
            </w:r>
            <w:r w:rsidRPr="00DD69AB">
              <w:rPr>
                <w:rFonts w:ascii="Times New Roman" w:hAnsi="Times New Roman" w:cs="Arial" w:hint="eastAsia"/>
              </w:rPr>
              <w:t>(1000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AFC280D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密文，使用</w:t>
            </w:r>
            <w:r w:rsidRPr="00DD69AB">
              <w:rPr>
                <w:rFonts w:ascii="Times New Roman" w:hAnsi="Times New Roman" w:cs="Arial"/>
              </w:rPr>
              <w:t xml:space="preserve">RSA </w:t>
            </w:r>
            <w:r w:rsidRPr="00DD69AB">
              <w:rPr>
                <w:rFonts w:ascii="Times New Roman" w:hAnsi="Times New Roman" w:cs="Arial"/>
              </w:rPr>
              <w:t>加密。明文长度：</w:t>
            </w:r>
            <w:r w:rsidRPr="00DD69AB">
              <w:rPr>
                <w:rFonts w:ascii="Times New Roman" w:hAnsi="Times New Roman" w:cs="Arial"/>
              </w:rPr>
              <w:t>20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6995B4E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不可空</w:t>
            </w:r>
          </w:p>
        </w:tc>
        <w:tc>
          <w:tcPr>
            <w:tcW w:w="226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4509E6C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</w:p>
        </w:tc>
      </w:tr>
      <w:tr w:rsidR="00BA52B4" w:rsidRPr="00DD69AB" w14:paraId="2304FE94" w14:textId="77777777" w:rsidTr="00447971">
        <w:trPr>
          <w:trHeight w:val="479"/>
          <w:jc w:val="center"/>
        </w:trPr>
        <w:tc>
          <w:tcPr>
            <w:tcW w:w="211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B06FE8E" w14:textId="77777777" w:rsidR="00BA52B4" w:rsidRPr="00DD69AB" w:rsidRDefault="00BA52B4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C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stmrNm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6604FAC" w14:textId="77777777" w:rsidR="00BA52B4" w:rsidRPr="00DD69AB" w:rsidRDefault="00BA52B4" w:rsidP="00E81405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持卡人姓名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7DD5B43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</w:t>
            </w:r>
            <w:r w:rsidRPr="00DD69AB">
              <w:rPr>
                <w:rFonts w:ascii="Times New Roman" w:hAnsi="Times New Roman" w:cs="Arial" w:hint="eastAsia"/>
              </w:rPr>
              <w:t>(1000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2031B1F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密文，使用</w:t>
            </w:r>
            <w:r w:rsidRPr="00DD69AB">
              <w:rPr>
                <w:rFonts w:ascii="Times New Roman" w:hAnsi="Times New Roman" w:cs="Arial"/>
              </w:rPr>
              <w:t xml:space="preserve">RSA </w:t>
            </w:r>
            <w:r w:rsidRPr="00DD69AB">
              <w:rPr>
                <w:rFonts w:ascii="Times New Roman" w:hAnsi="Times New Roman" w:cs="Arial"/>
              </w:rPr>
              <w:t>加密。明文长度：</w:t>
            </w:r>
            <w:r w:rsidRPr="00DD69AB">
              <w:rPr>
                <w:rFonts w:ascii="Times New Roman" w:hAnsi="Times New Roman" w:cs="Arial"/>
              </w:rPr>
              <w:t>20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C341874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不可空</w:t>
            </w:r>
          </w:p>
        </w:tc>
        <w:tc>
          <w:tcPr>
            <w:tcW w:w="226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59AE9B9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</w:p>
        </w:tc>
      </w:tr>
      <w:tr w:rsidR="00BA52B4" w:rsidRPr="00DD69AB" w14:paraId="63B2625E" w14:textId="77777777" w:rsidTr="00447971">
        <w:trPr>
          <w:trHeight w:val="222"/>
          <w:jc w:val="center"/>
        </w:trPr>
        <w:tc>
          <w:tcPr>
            <w:tcW w:w="211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1A7393A" w14:textId="77777777" w:rsidR="00BA52B4" w:rsidRPr="00DD69AB" w:rsidRDefault="00BA52B4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M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obNo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74B2828" w14:textId="77777777" w:rsidR="00BA52B4" w:rsidRPr="00DD69AB" w:rsidRDefault="00BA52B4" w:rsidP="00E81405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银行预留手机号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950684F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</w:t>
            </w:r>
            <w:r w:rsidRPr="00DD69AB">
              <w:rPr>
                <w:rFonts w:ascii="Times New Roman" w:hAnsi="Times New Roman" w:cs="Arial" w:hint="eastAsia"/>
              </w:rPr>
              <w:t>(1000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CBEA07A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密文，使用</w:t>
            </w:r>
            <w:r w:rsidRPr="00DD69AB">
              <w:rPr>
                <w:rFonts w:ascii="Times New Roman" w:hAnsi="Times New Roman" w:cs="Arial"/>
              </w:rPr>
              <w:t xml:space="preserve">RSA </w:t>
            </w:r>
            <w:r w:rsidRPr="00DD69AB">
              <w:rPr>
                <w:rFonts w:ascii="Times New Roman" w:hAnsi="Times New Roman" w:cs="Arial"/>
              </w:rPr>
              <w:t>加密。明文长度：</w:t>
            </w:r>
            <w:r w:rsidRPr="00DD69AB">
              <w:rPr>
                <w:rFonts w:ascii="Times New Roman" w:hAnsi="Times New Roman" w:cs="Arial"/>
              </w:rPr>
              <w:t>11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81F32DF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不可空</w:t>
            </w:r>
          </w:p>
        </w:tc>
        <w:tc>
          <w:tcPr>
            <w:tcW w:w="226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FEF8AF3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</w:p>
        </w:tc>
      </w:tr>
      <w:tr w:rsidR="00BA52B4" w:rsidRPr="00DD69AB" w14:paraId="490609B6" w14:textId="77777777" w:rsidTr="00447971">
        <w:trPr>
          <w:trHeight w:val="222"/>
          <w:jc w:val="center"/>
        </w:trPr>
        <w:tc>
          <w:tcPr>
            <w:tcW w:w="211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D74A509" w14:textId="77777777" w:rsidR="00BA52B4" w:rsidRPr="00DD69AB" w:rsidRDefault="00BA52B4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C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ardCvn2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EEC31E6" w14:textId="77777777" w:rsidR="00BA52B4" w:rsidRPr="00DD69AB" w:rsidRDefault="00BA52B4" w:rsidP="00E81405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cvv2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>码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643000D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</w:t>
            </w:r>
            <w:r w:rsidRPr="00DD69AB">
              <w:rPr>
                <w:rFonts w:ascii="Times New Roman" w:hAnsi="Times New Roman" w:cs="Arial" w:hint="eastAsia"/>
              </w:rPr>
              <w:t>(1000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365AEBE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密文，使用</w:t>
            </w:r>
            <w:r w:rsidRPr="00DD69AB">
              <w:rPr>
                <w:rFonts w:ascii="Times New Roman" w:hAnsi="Times New Roman" w:cs="Arial"/>
              </w:rPr>
              <w:t xml:space="preserve">RSA </w:t>
            </w:r>
            <w:r w:rsidRPr="00DD69AB">
              <w:rPr>
                <w:rFonts w:ascii="Times New Roman" w:hAnsi="Times New Roman" w:cs="Arial"/>
              </w:rPr>
              <w:t>加密。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EED7576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当</w:t>
            </w:r>
            <w:proofErr w:type="gramStart"/>
            <w:r w:rsidRPr="00DD69AB">
              <w:rPr>
                <w:rFonts w:ascii="Times New Roman" w:hAnsi="Times New Roman" w:cs="Arial" w:hint="eastAsia"/>
              </w:rPr>
              <w:t>卡类型</w:t>
            </w:r>
            <w:proofErr w:type="gramEnd"/>
            <w:r w:rsidRPr="00DD69AB">
              <w:rPr>
                <w:rFonts w:ascii="Times New Roman" w:hAnsi="Times New Roman" w:cs="Arial" w:hint="eastAsia"/>
              </w:rPr>
              <w:t>为信用卡时必填</w:t>
            </w:r>
          </w:p>
        </w:tc>
        <w:tc>
          <w:tcPr>
            <w:tcW w:w="226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6BFD974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</w:p>
        </w:tc>
      </w:tr>
      <w:tr w:rsidR="00BA52B4" w:rsidRPr="00DD69AB" w14:paraId="7988D1A7" w14:textId="77777777" w:rsidTr="00447971">
        <w:trPr>
          <w:trHeight w:val="222"/>
          <w:jc w:val="center"/>
        </w:trPr>
        <w:tc>
          <w:tcPr>
            <w:tcW w:w="211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7AF6B67" w14:textId="77777777" w:rsidR="00BA52B4" w:rsidRPr="00DD69AB" w:rsidRDefault="00BA52B4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C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ardExprDt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FB8118D" w14:textId="77777777" w:rsidR="00BA52B4" w:rsidRPr="00DD69AB" w:rsidRDefault="00BA52B4" w:rsidP="00E81405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有效期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38644D7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</w:t>
            </w:r>
            <w:r w:rsidRPr="00DD69AB">
              <w:rPr>
                <w:rFonts w:ascii="Times New Roman" w:hAnsi="Times New Roman" w:cs="Arial" w:hint="eastAsia"/>
              </w:rPr>
              <w:t>(1000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10B8DE6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密文，使用</w:t>
            </w:r>
            <w:r w:rsidRPr="00DD69AB">
              <w:rPr>
                <w:rFonts w:ascii="Times New Roman" w:hAnsi="Times New Roman" w:cs="Arial"/>
              </w:rPr>
              <w:t xml:space="preserve">RSA </w:t>
            </w:r>
            <w:r w:rsidRPr="00DD69AB">
              <w:rPr>
                <w:rFonts w:ascii="Times New Roman" w:hAnsi="Times New Roman" w:cs="Arial"/>
              </w:rPr>
              <w:t>加密。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34F8752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当</w:t>
            </w:r>
            <w:proofErr w:type="gramStart"/>
            <w:r w:rsidRPr="00DD69AB">
              <w:rPr>
                <w:rFonts w:ascii="Times New Roman" w:hAnsi="Times New Roman" w:cs="Arial" w:hint="eastAsia"/>
              </w:rPr>
              <w:t>卡类型</w:t>
            </w:r>
            <w:proofErr w:type="gramEnd"/>
            <w:r w:rsidRPr="00DD69AB">
              <w:rPr>
                <w:rFonts w:ascii="Times New Roman" w:hAnsi="Times New Roman" w:cs="Arial" w:hint="eastAsia"/>
              </w:rPr>
              <w:t>为信用卡时必填</w:t>
            </w:r>
          </w:p>
        </w:tc>
        <w:tc>
          <w:tcPr>
            <w:tcW w:w="226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D073BAA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</w:p>
        </w:tc>
      </w:tr>
      <w:tr w:rsidR="00BA52B4" w:rsidRPr="00DD69AB" w14:paraId="7542EEAE" w14:textId="77777777" w:rsidTr="00447971">
        <w:trPr>
          <w:trHeight w:val="479"/>
          <w:jc w:val="center"/>
        </w:trPr>
        <w:tc>
          <w:tcPr>
            <w:tcW w:w="211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0DFFF43" w14:textId="77777777" w:rsidR="00BA52B4" w:rsidRPr="00DD69AB" w:rsidRDefault="00BA52B4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EnsureAmount</w:t>
            </w: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ab/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C507019" w14:textId="77777777" w:rsidR="00BA52B4" w:rsidRPr="00DD69AB" w:rsidRDefault="00BA52B4" w:rsidP="00E81405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担保金额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4E96937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String(12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9763FD0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担保金额如果交易类型为</w:t>
            </w:r>
            <w:r w:rsidRPr="00DD69AB">
              <w:rPr>
                <w:rFonts w:ascii="Times New Roman" w:hAnsi="Times New Roman" w:cs="Arial" w:hint="eastAsia"/>
              </w:rPr>
              <w:t xml:space="preserve">12 </w:t>
            </w:r>
            <w:r w:rsidRPr="00DD69AB">
              <w:rPr>
                <w:rFonts w:ascii="Times New Roman" w:hAnsi="Times New Roman" w:cs="Arial" w:hint="eastAsia"/>
              </w:rPr>
              <w:t>必填</w:t>
            </w:r>
            <w:r w:rsidRPr="00DD69AB">
              <w:rPr>
                <w:rFonts w:ascii="Times New Roman" w:hAnsi="Times New Roman" w:cs="Arial" w:hint="eastAsia"/>
              </w:rPr>
              <w:t>;</w:t>
            </w:r>
          </w:p>
          <w:p w14:paraId="487B10CA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担保金额可以小于订单金额，订单金额减去担保金额为及时到账部分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43FE389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可空</w:t>
            </w:r>
          </w:p>
        </w:tc>
        <w:tc>
          <w:tcPr>
            <w:tcW w:w="226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208C38F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</w:p>
        </w:tc>
      </w:tr>
      <w:tr w:rsidR="00BA52B4" w:rsidRPr="00DD69AB" w14:paraId="30A26158" w14:textId="77777777" w:rsidTr="00447971">
        <w:trPr>
          <w:trHeight w:val="479"/>
          <w:jc w:val="center"/>
        </w:trPr>
        <w:tc>
          <w:tcPr>
            <w:tcW w:w="211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3CB9015" w14:textId="77777777" w:rsidR="00BA52B4" w:rsidRPr="00DD69AB" w:rsidRDefault="00BA52B4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TradeType</w:t>
            </w: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ab/>
            </w: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ab/>
            </w: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ab/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3634DAB" w14:textId="77777777" w:rsidR="00BA52B4" w:rsidRPr="00DD69AB" w:rsidRDefault="00BA52B4" w:rsidP="00E81405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交易类型（即时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 xml:space="preserve"> 11 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>担保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 xml:space="preserve"> 12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>）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3A7835F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String(5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C679CB7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交易类型（即时</w:t>
            </w:r>
            <w:r w:rsidRPr="00DD69AB">
              <w:rPr>
                <w:rFonts w:ascii="Times New Roman" w:hAnsi="Times New Roman" w:cs="Arial" w:hint="eastAsia"/>
              </w:rPr>
              <w:t xml:space="preserve"> 11 </w:t>
            </w:r>
            <w:r w:rsidRPr="00DD69AB">
              <w:rPr>
                <w:rFonts w:ascii="Times New Roman" w:hAnsi="Times New Roman" w:cs="Arial" w:hint="eastAsia"/>
              </w:rPr>
              <w:t>担保</w:t>
            </w:r>
            <w:r w:rsidRPr="00DD69AB">
              <w:rPr>
                <w:rFonts w:ascii="Times New Roman" w:hAnsi="Times New Roman" w:cs="Arial" w:hint="eastAsia"/>
              </w:rPr>
              <w:t xml:space="preserve"> 12</w:t>
            </w:r>
            <w:r w:rsidRPr="00DD69AB">
              <w:rPr>
                <w:rFonts w:ascii="Times New Roman" w:hAnsi="Times New Roman" w:cs="Arial" w:hint="eastAsia"/>
              </w:rPr>
              <w:t>）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DF40413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不可空</w:t>
            </w:r>
          </w:p>
        </w:tc>
        <w:tc>
          <w:tcPr>
            <w:tcW w:w="226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54D46CF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例：</w:t>
            </w:r>
            <w:r w:rsidRPr="00DD69AB">
              <w:rPr>
                <w:rFonts w:ascii="Times New Roman" w:hAnsi="Times New Roman" w:cs="Arial" w:hint="eastAsia"/>
              </w:rPr>
              <w:t>11</w:t>
            </w:r>
          </w:p>
        </w:tc>
      </w:tr>
      <w:tr w:rsidR="00BA52B4" w:rsidRPr="00DD69AB" w14:paraId="77C823B1" w14:textId="77777777" w:rsidTr="00447971">
        <w:trPr>
          <w:trHeight w:val="479"/>
          <w:jc w:val="center"/>
        </w:trPr>
        <w:tc>
          <w:tcPr>
            <w:tcW w:w="211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07D4768" w14:textId="77777777" w:rsidR="00BA52B4" w:rsidRPr="00DD69AB" w:rsidRDefault="00BA52B4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T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rxAmt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12943D6" w14:textId="77777777" w:rsidR="00BA52B4" w:rsidRPr="00DD69AB" w:rsidRDefault="00BA52B4" w:rsidP="00E81405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交易金额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71C4786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Number(12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2F0D744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交易金额（单位</w:t>
            </w:r>
            <w:r w:rsidRPr="00DD69AB">
              <w:rPr>
                <w:rFonts w:ascii="Times New Roman" w:hAnsi="Times New Roman" w:cs="Arial" w:hint="eastAsia"/>
              </w:rPr>
              <w:t>:</w:t>
            </w:r>
            <w:r w:rsidRPr="00DD69AB">
              <w:rPr>
                <w:rFonts w:ascii="Times New Roman" w:hAnsi="Times New Roman" w:cs="Arial" w:hint="eastAsia"/>
              </w:rPr>
              <w:t>元）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C7F21A6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不可空</w:t>
            </w:r>
          </w:p>
        </w:tc>
        <w:tc>
          <w:tcPr>
            <w:tcW w:w="226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43A9DE5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</w:p>
        </w:tc>
      </w:tr>
      <w:tr w:rsidR="00BA52B4" w:rsidRPr="00DD69AB" w14:paraId="2A05B44B" w14:textId="77777777" w:rsidTr="00447971">
        <w:trPr>
          <w:trHeight w:val="479"/>
          <w:jc w:val="center"/>
        </w:trPr>
        <w:tc>
          <w:tcPr>
            <w:tcW w:w="211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40E44C5" w14:textId="77777777" w:rsidR="00BA52B4" w:rsidRPr="00DD69AB" w:rsidRDefault="00BA52B4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R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oyaltyParameters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27122FE" w14:textId="77777777" w:rsidR="00BA52B4" w:rsidRPr="00DD69AB" w:rsidRDefault="00BA52B4" w:rsidP="00E81405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交易金额分润账号集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958338F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(</w:t>
            </w:r>
            <w:r w:rsidRPr="00DD69AB">
              <w:rPr>
                <w:rFonts w:ascii="Times New Roman" w:hAnsi="Times New Roman" w:cs="Arial" w:hint="eastAsia"/>
              </w:rPr>
              <w:t>1</w:t>
            </w:r>
            <w:r w:rsidRPr="00DD69AB">
              <w:rPr>
                <w:rFonts w:ascii="Times New Roman" w:hAnsi="Times New Roman" w:cs="Arial"/>
              </w:rPr>
              <w:t>000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7BE9ACA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交易金额分润账号集，</w:t>
            </w:r>
            <w:r w:rsidRPr="00DD69AB">
              <w:rPr>
                <w:rFonts w:ascii="Times New Roman" w:hAnsi="Times New Roman" w:cs="Arial" w:hint="eastAsia"/>
              </w:rPr>
              <w:t>json</w:t>
            </w:r>
            <w:r w:rsidRPr="00DD69AB">
              <w:rPr>
                <w:rFonts w:ascii="Times New Roman" w:hAnsi="Times New Roman" w:cs="Arial" w:hint="eastAsia"/>
              </w:rPr>
              <w:t>串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64506D0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可空</w:t>
            </w:r>
          </w:p>
        </w:tc>
        <w:tc>
          <w:tcPr>
            <w:tcW w:w="226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122FB5B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分账用户标识</w:t>
            </w:r>
            <w:r w:rsidRPr="00DD69AB">
              <w:rPr>
                <w:rFonts w:ascii="Times New Roman" w:hAnsi="Times New Roman" w:cs="Arial"/>
              </w:rPr>
              <w:t>1^</w:t>
            </w:r>
            <w:r w:rsidRPr="00DD69AB">
              <w:rPr>
                <w:rFonts w:ascii="Times New Roman" w:hAnsi="Times New Roman" w:cs="Arial"/>
              </w:rPr>
              <w:t>分账用户类型</w:t>
            </w:r>
            <w:r w:rsidRPr="00DD69AB">
              <w:rPr>
                <w:rFonts w:ascii="Times New Roman" w:hAnsi="Times New Roman" w:cs="Arial"/>
              </w:rPr>
              <w:t>1^</w:t>
            </w:r>
            <w:r w:rsidRPr="00DD69AB">
              <w:rPr>
                <w:rFonts w:ascii="Times New Roman" w:hAnsi="Times New Roman" w:cs="Arial"/>
              </w:rPr>
              <w:t>分账个人会员账户类型</w:t>
            </w:r>
            <w:r w:rsidRPr="00DD69AB">
              <w:rPr>
                <w:rFonts w:ascii="Times New Roman" w:hAnsi="Times New Roman" w:cs="Arial"/>
              </w:rPr>
              <w:t>1^</w:t>
            </w:r>
            <w:r w:rsidRPr="00DD69AB">
              <w:rPr>
                <w:rFonts w:ascii="Times New Roman" w:hAnsi="Times New Roman" w:cs="Arial"/>
              </w:rPr>
              <w:t>分账金额</w:t>
            </w:r>
            <w:r w:rsidRPr="00DD69AB">
              <w:rPr>
                <w:rFonts w:ascii="Times New Roman" w:hAnsi="Times New Roman" w:cs="Arial" w:hint="eastAsia"/>
              </w:rPr>
              <w:t>|</w:t>
            </w:r>
          </w:p>
          <w:p w14:paraId="5611A8D3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分账用户标识</w:t>
            </w:r>
            <w:r w:rsidRPr="00DD69AB">
              <w:rPr>
                <w:rFonts w:ascii="Times New Roman" w:hAnsi="Times New Roman" w:cs="Arial"/>
              </w:rPr>
              <w:t>1^</w:t>
            </w:r>
            <w:r w:rsidRPr="00DD69AB">
              <w:rPr>
                <w:rFonts w:ascii="Times New Roman" w:hAnsi="Times New Roman" w:cs="Arial"/>
              </w:rPr>
              <w:t>分账用户类型</w:t>
            </w:r>
            <w:r w:rsidRPr="00DD69AB">
              <w:rPr>
                <w:rFonts w:ascii="Times New Roman" w:hAnsi="Times New Roman" w:cs="Arial"/>
              </w:rPr>
              <w:t>1^</w:t>
            </w:r>
            <w:r w:rsidRPr="00DD69AB">
              <w:rPr>
                <w:rFonts w:ascii="Times New Roman" w:hAnsi="Times New Roman" w:cs="Arial"/>
              </w:rPr>
              <w:t>分账个人会员账户类型</w:t>
            </w:r>
            <w:r w:rsidRPr="00DD69AB">
              <w:rPr>
                <w:rFonts w:ascii="Times New Roman" w:hAnsi="Times New Roman" w:cs="Arial"/>
              </w:rPr>
              <w:t>1^</w:t>
            </w:r>
            <w:r w:rsidRPr="00DD69AB">
              <w:rPr>
                <w:rFonts w:ascii="Times New Roman" w:hAnsi="Times New Roman" w:cs="Arial"/>
              </w:rPr>
              <w:t>分账金额</w:t>
            </w:r>
            <w:r w:rsidRPr="00DD69AB">
              <w:rPr>
                <w:rFonts w:ascii="Times New Roman" w:hAnsi="Times New Roman" w:cs="Arial" w:hint="eastAsia"/>
              </w:rPr>
              <w:t>|</w:t>
            </w:r>
          </w:p>
          <w:p w14:paraId="7E868D87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分账用户标识</w:t>
            </w:r>
            <w:r w:rsidRPr="00DD69AB">
              <w:rPr>
                <w:rFonts w:ascii="Times New Roman" w:hAnsi="Times New Roman" w:cs="Arial"/>
              </w:rPr>
              <w:t>1^</w:t>
            </w:r>
            <w:r w:rsidRPr="00DD69AB">
              <w:rPr>
                <w:rFonts w:ascii="Times New Roman" w:hAnsi="Times New Roman" w:cs="Arial"/>
              </w:rPr>
              <w:t>分账用户类型</w:t>
            </w:r>
            <w:r w:rsidRPr="00DD69AB">
              <w:rPr>
                <w:rFonts w:ascii="Times New Roman" w:hAnsi="Times New Roman" w:cs="Arial"/>
              </w:rPr>
              <w:t>1^</w:t>
            </w:r>
            <w:r w:rsidRPr="00DD69AB">
              <w:rPr>
                <w:rFonts w:ascii="Times New Roman" w:hAnsi="Times New Roman" w:cs="Arial"/>
              </w:rPr>
              <w:t>分账个人会员账户类型</w:t>
            </w:r>
            <w:r w:rsidRPr="00DD69AB">
              <w:rPr>
                <w:rFonts w:ascii="Times New Roman" w:hAnsi="Times New Roman" w:cs="Arial"/>
              </w:rPr>
              <w:t>1^</w:t>
            </w:r>
            <w:r w:rsidRPr="00DD69AB">
              <w:rPr>
                <w:rFonts w:ascii="Times New Roman" w:hAnsi="Times New Roman" w:cs="Arial"/>
              </w:rPr>
              <w:t>分账金额</w:t>
            </w:r>
          </w:p>
          <w:p w14:paraId="0AF05CF2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 xml:space="preserve"> [{</w:t>
            </w:r>
            <w:r w:rsidRPr="00DD69AB">
              <w:rPr>
                <w:rFonts w:ascii="Times New Roman" w:hAnsi="Times New Roman" w:cs="Arial"/>
              </w:rPr>
              <w:t>“</w:t>
            </w:r>
            <w:r w:rsidRPr="00DD69AB">
              <w:rPr>
                <w:rFonts w:ascii="Times New Roman" w:hAnsi="Times New Roman" w:cs="Arial" w:hint="eastAsia"/>
              </w:rPr>
              <w:t>userId</w:t>
            </w:r>
            <w:r w:rsidRPr="00DD69AB">
              <w:rPr>
                <w:rFonts w:ascii="Times New Roman" w:hAnsi="Times New Roman" w:cs="Arial"/>
              </w:rPr>
              <w:t>”</w:t>
            </w:r>
            <w:r w:rsidRPr="00DD69AB">
              <w:rPr>
                <w:rFonts w:ascii="Times New Roman" w:hAnsi="Times New Roman" w:cs="Arial" w:hint="eastAsia"/>
              </w:rPr>
              <w:t>:</w:t>
            </w:r>
            <w:r w:rsidRPr="00DD69AB">
              <w:rPr>
                <w:rFonts w:ascii="Times New Roman" w:hAnsi="Times New Roman" w:cs="Arial"/>
              </w:rPr>
              <w:t>”</w:t>
            </w:r>
            <w:r w:rsidRPr="00DD69AB">
              <w:rPr>
                <w:rFonts w:ascii="Times New Roman" w:hAnsi="Times New Roman" w:cs="Arial" w:hint="eastAsia"/>
              </w:rPr>
              <w:t>13890009900</w:t>
            </w:r>
            <w:r w:rsidRPr="00DD69AB">
              <w:rPr>
                <w:rFonts w:ascii="Times New Roman" w:hAnsi="Times New Roman" w:cs="Arial"/>
              </w:rPr>
              <w:t>”</w:t>
            </w:r>
            <w:r w:rsidRPr="00DD69AB">
              <w:rPr>
                <w:rFonts w:ascii="Times New Roman" w:hAnsi="Times New Roman" w:cs="Arial" w:hint="eastAsia"/>
              </w:rPr>
              <w:t>,</w:t>
            </w:r>
            <w:r w:rsidRPr="00DD69AB">
              <w:rPr>
                <w:rFonts w:ascii="Times New Roman" w:hAnsi="Times New Roman" w:cs="Arial"/>
              </w:rPr>
              <w:t>”</w:t>
            </w:r>
            <w:r w:rsidRPr="00DD69AB">
              <w:rPr>
                <w:rFonts w:ascii="Times New Roman" w:hAnsi="Times New Roman" w:cs="Arial" w:hint="eastAsia"/>
              </w:rPr>
              <w:t>PID</w:t>
            </w:r>
            <w:r w:rsidRPr="00DD69AB">
              <w:rPr>
                <w:rFonts w:ascii="Times New Roman" w:hAnsi="Times New Roman" w:cs="Arial"/>
              </w:rPr>
              <w:t>”</w:t>
            </w:r>
            <w:r w:rsidRPr="00DD69AB">
              <w:rPr>
                <w:rFonts w:ascii="Times New Roman" w:hAnsi="Times New Roman" w:cs="Arial" w:hint="eastAsia"/>
              </w:rPr>
              <w:t>:</w:t>
            </w:r>
            <w:r w:rsidRPr="00DD69AB">
              <w:rPr>
                <w:rFonts w:ascii="Times New Roman" w:hAnsi="Times New Roman" w:cs="Arial"/>
              </w:rPr>
              <w:t>”</w:t>
            </w:r>
            <w:r w:rsidRPr="00DD69AB">
              <w:rPr>
                <w:rFonts w:ascii="Times New Roman" w:hAnsi="Times New Roman" w:cs="Arial" w:hint="eastAsia"/>
              </w:rPr>
              <w:t>2</w:t>
            </w:r>
            <w:r w:rsidRPr="00DD69AB">
              <w:rPr>
                <w:rFonts w:ascii="Times New Roman" w:hAnsi="Times New Roman" w:cs="Arial"/>
              </w:rPr>
              <w:t>”</w:t>
            </w:r>
            <w:r w:rsidRPr="00DD69AB">
              <w:rPr>
                <w:rFonts w:ascii="Times New Roman" w:hAnsi="Times New Roman" w:cs="Arial" w:hint="eastAsia"/>
              </w:rPr>
              <w:t>,</w:t>
            </w:r>
            <w:r w:rsidRPr="00DD69AB">
              <w:rPr>
                <w:rFonts w:ascii="Times New Roman" w:hAnsi="Times New Roman" w:cs="Arial"/>
              </w:rPr>
              <w:t>”</w:t>
            </w:r>
            <w:r w:rsidRPr="00DD69AB">
              <w:rPr>
                <w:rFonts w:ascii="Times New Roman" w:hAnsi="Times New Roman" w:cs="Arial" w:hint="eastAsia"/>
              </w:rPr>
              <w:t>account_type</w:t>
            </w:r>
            <w:r w:rsidRPr="00DD69AB">
              <w:rPr>
                <w:rFonts w:ascii="Times New Roman" w:hAnsi="Times New Roman" w:cs="Arial"/>
              </w:rPr>
              <w:t>”</w:t>
            </w:r>
            <w:r w:rsidRPr="00DD69AB">
              <w:rPr>
                <w:rFonts w:ascii="Times New Roman" w:hAnsi="Times New Roman" w:cs="Arial" w:hint="eastAsia"/>
              </w:rPr>
              <w:t>:</w:t>
            </w:r>
            <w:r w:rsidRPr="00DD69AB">
              <w:rPr>
                <w:rFonts w:ascii="Times New Roman" w:hAnsi="Times New Roman" w:cs="Arial"/>
              </w:rPr>
              <w:t>”</w:t>
            </w:r>
            <w:r w:rsidRPr="00DD69AB">
              <w:rPr>
                <w:rFonts w:ascii="Times New Roman" w:hAnsi="Times New Roman" w:cs="Arial" w:hint="eastAsia"/>
              </w:rPr>
              <w:t>101</w:t>
            </w:r>
            <w:r w:rsidRPr="00DD69AB">
              <w:rPr>
                <w:rFonts w:ascii="Times New Roman" w:hAnsi="Times New Roman" w:cs="Arial"/>
              </w:rPr>
              <w:t>”</w:t>
            </w:r>
            <w:r w:rsidRPr="00DD69AB">
              <w:rPr>
                <w:rFonts w:ascii="Times New Roman" w:hAnsi="Times New Roman" w:cs="Arial" w:hint="eastAsia"/>
              </w:rPr>
              <w:t>,</w:t>
            </w:r>
            <w:r w:rsidRPr="00DD69AB">
              <w:rPr>
                <w:rFonts w:ascii="Times New Roman" w:hAnsi="Times New Roman" w:cs="Arial"/>
              </w:rPr>
              <w:t>”</w:t>
            </w:r>
            <w:r w:rsidRPr="00DD69AB">
              <w:rPr>
                <w:rFonts w:ascii="Times New Roman" w:hAnsi="Times New Roman" w:cs="Arial" w:hint="eastAsia"/>
              </w:rPr>
              <w:t>amount</w:t>
            </w:r>
            <w:r w:rsidRPr="00DD69AB">
              <w:rPr>
                <w:rFonts w:ascii="Times New Roman" w:hAnsi="Times New Roman" w:cs="Arial"/>
              </w:rPr>
              <w:t>”</w:t>
            </w:r>
            <w:r w:rsidRPr="00DD69AB">
              <w:rPr>
                <w:rFonts w:ascii="Times New Roman" w:hAnsi="Times New Roman" w:cs="Arial" w:hint="eastAsia"/>
              </w:rPr>
              <w:t>:</w:t>
            </w:r>
            <w:r w:rsidRPr="00DD69AB">
              <w:rPr>
                <w:rFonts w:ascii="Times New Roman" w:hAnsi="Times New Roman" w:cs="Arial"/>
              </w:rPr>
              <w:t>”</w:t>
            </w:r>
            <w:r w:rsidRPr="00DD69AB">
              <w:rPr>
                <w:rFonts w:ascii="Times New Roman" w:hAnsi="Times New Roman" w:cs="Arial" w:hint="eastAsia"/>
              </w:rPr>
              <w:t>100.00</w:t>
            </w:r>
            <w:r w:rsidRPr="00DD69AB">
              <w:rPr>
                <w:rFonts w:ascii="Times New Roman" w:hAnsi="Times New Roman" w:cs="Arial"/>
              </w:rPr>
              <w:t>”</w:t>
            </w:r>
            <w:r w:rsidRPr="00DD69AB">
              <w:rPr>
                <w:rFonts w:ascii="Times New Roman" w:hAnsi="Times New Roman" w:cs="Arial" w:hint="eastAsia"/>
              </w:rPr>
              <w:t>},{</w:t>
            </w:r>
            <w:r w:rsidRPr="00DD69AB">
              <w:rPr>
                <w:rFonts w:ascii="Times New Roman" w:hAnsi="Times New Roman" w:cs="Arial"/>
              </w:rPr>
              <w:t>“</w:t>
            </w:r>
            <w:r w:rsidRPr="00DD69AB">
              <w:rPr>
                <w:rFonts w:ascii="Times New Roman" w:hAnsi="Times New Roman" w:cs="Arial" w:hint="eastAsia"/>
              </w:rPr>
              <w:t>userId</w:t>
            </w:r>
            <w:r w:rsidRPr="00DD69AB">
              <w:rPr>
                <w:rFonts w:ascii="Times New Roman" w:hAnsi="Times New Roman" w:cs="Arial"/>
              </w:rPr>
              <w:t>”</w:t>
            </w:r>
            <w:r w:rsidRPr="00DD69AB">
              <w:rPr>
                <w:rFonts w:ascii="Times New Roman" w:hAnsi="Times New Roman" w:cs="Arial" w:hint="eastAsia"/>
              </w:rPr>
              <w:t>:</w:t>
            </w:r>
            <w:r w:rsidRPr="00DD69AB">
              <w:rPr>
                <w:rFonts w:ascii="Times New Roman" w:hAnsi="Times New Roman" w:cs="Arial"/>
              </w:rPr>
              <w:t>”</w:t>
            </w:r>
            <w:r w:rsidRPr="00DD69AB">
              <w:rPr>
                <w:rFonts w:ascii="Times New Roman" w:hAnsi="Times New Roman" w:cs="Arial" w:hint="eastAsia"/>
              </w:rPr>
              <w:t>1001</w:t>
            </w:r>
            <w:r w:rsidRPr="00DD69AB">
              <w:rPr>
                <w:rFonts w:ascii="Times New Roman" w:hAnsi="Times New Roman" w:cs="Arial"/>
              </w:rPr>
              <w:t>”</w:t>
            </w:r>
            <w:r w:rsidRPr="00DD69AB">
              <w:rPr>
                <w:rFonts w:ascii="Times New Roman" w:hAnsi="Times New Roman" w:cs="Arial" w:hint="eastAsia"/>
              </w:rPr>
              <w:t>,</w:t>
            </w:r>
            <w:r w:rsidRPr="00DD69AB">
              <w:rPr>
                <w:rFonts w:ascii="Times New Roman" w:hAnsi="Times New Roman" w:cs="Arial"/>
              </w:rPr>
              <w:t>”</w:t>
            </w:r>
            <w:r w:rsidRPr="00DD69AB">
              <w:rPr>
                <w:rFonts w:ascii="Times New Roman" w:hAnsi="Times New Roman" w:cs="Arial" w:hint="eastAsia"/>
              </w:rPr>
              <w:t>PID</w:t>
            </w:r>
            <w:r w:rsidRPr="00DD69AB">
              <w:rPr>
                <w:rFonts w:ascii="Times New Roman" w:hAnsi="Times New Roman" w:cs="Arial"/>
              </w:rPr>
              <w:t>”</w:t>
            </w:r>
            <w:r w:rsidRPr="00DD69AB">
              <w:rPr>
                <w:rFonts w:ascii="Times New Roman" w:hAnsi="Times New Roman" w:cs="Arial" w:hint="eastAsia"/>
              </w:rPr>
              <w:t>:</w:t>
            </w:r>
            <w:r w:rsidRPr="00DD69AB">
              <w:rPr>
                <w:rFonts w:ascii="Times New Roman" w:hAnsi="Times New Roman" w:cs="Arial"/>
              </w:rPr>
              <w:t>”</w:t>
            </w:r>
            <w:r w:rsidRPr="00DD69AB">
              <w:rPr>
                <w:rFonts w:ascii="Times New Roman" w:hAnsi="Times New Roman" w:cs="Arial" w:hint="eastAsia"/>
              </w:rPr>
              <w:t>1</w:t>
            </w:r>
            <w:r w:rsidRPr="00DD69AB">
              <w:rPr>
                <w:rFonts w:ascii="Times New Roman" w:hAnsi="Times New Roman" w:cs="Arial"/>
              </w:rPr>
              <w:t>”</w:t>
            </w:r>
            <w:r w:rsidRPr="00DD69AB">
              <w:rPr>
                <w:rFonts w:ascii="Times New Roman" w:hAnsi="Times New Roman" w:cs="Arial" w:hint="eastAsia"/>
              </w:rPr>
              <w:t>,</w:t>
            </w:r>
            <w:r w:rsidRPr="00DD69AB">
              <w:rPr>
                <w:rFonts w:ascii="Times New Roman" w:hAnsi="Times New Roman" w:cs="Arial"/>
              </w:rPr>
              <w:t>”</w:t>
            </w:r>
            <w:r w:rsidRPr="00DD69AB">
              <w:rPr>
                <w:rFonts w:ascii="Times New Roman" w:hAnsi="Times New Roman" w:cs="Arial" w:hint="eastAsia"/>
              </w:rPr>
              <w:t>account_type</w:t>
            </w:r>
            <w:r w:rsidRPr="00DD69AB">
              <w:rPr>
                <w:rFonts w:ascii="Times New Roman" w:hAnsi="Times New Roman" w:cs="Arial"/>
              </w:rPr>
              <w:t>”</w:t>
            </w:r>
            <w:r w:rsidRPr="00DD69AB">
              <w:rPr>
                <w:rFonts w:ascii="Times New Roman" w:hAnsi="Times New Roman" w:cs="Arial" w:hint="eastAsia"/>
              </w:rPr>
              <w:t>:</w:t>
            </w:r>
            <w:r w:rsidRPr="00DD69AB">
              <w:rPr>
                <w:rFonts w:ascii="Times New Roman" w:hAnsi="Times New Roman" w:cs="Arial"/>
              </w:rPr>
              <w:t>”</w:t>
            </w:r>
            <w:r w:rsidRPr="00DD69AB">
              <w:rPr>
                <w:rFonts w:ascii="Times New Roman" w:hAnsi="Times New Roman" w:cs="Arial" w:hint="eastAsia"/>
              </w:rPr>
              <w:t>201</w:t>
            </w:r>
            <w:r w:rsidRPr="00DD69AB">
              <w:rPr>
                <w:rFonts w:ascii="Times New Roman" w:hAnsi="Times New Roman" w:cs="Arial"/>
              </w:rPr>
              <w:t>”</w:t>
            </w:r>
            <w:r w:rsidRPr="00DD69AB">
              <w:rPr>
                <w:rFonts w:ascii="Times New Roman" w:hAnsi="Times New Roman" w:cs="Arial" w:hint="eastAsia"/>
              </w:rPr>
              <w:t>,</w:t>
            </w:r>
            <w:r w:rsidRPr="00DD69AB">
              <w:rPr>
                <w:rFonts w:ascii="Times New Roman" w:hAnsi="Times New Roman" w:cs="Arial"/>
              </w:rPr>
              <w:t>”</w:t>
            </w:r>
            <w:r w:rsidRPr="00DD69AB">
              <w:rPr>
                <w:rFonts w:ascii="Times New Roman" w:hAnsi="Times New Roman" w:cs="Arial" w:hint="eastAsia"/>
              </w:rPr>
              <w:t>amount</w:t>
            </w:r>
            <w:r w:rsidRPr="00DD69AB">
              <w:rPr>
                <w:rFonts w:ascii="Times New Roman" w:hAnsi="Times New Roman" w:cs="Arial"/>
              </w:rPr>
              <w:t>”</w:t>
            </w:r>
            <w:r w:rsidRPr="00DD69AB">
              <w:rPr>
                <w:rFonts w:ascii="Times New Roman" w:hAnsi="Times New Roman" w:cs="Arial" w:hint="eastAsia"/>
              </w:rPr>
              <w:t>:</w:t>
            </w:r>
            <w:r w:rsidRPr="00DD69AB">
              <w:rPr>
                <w:rFonts w:ascii="Times New Roman" w:hAnsi="Times New Roman" w:cs="Arial"/>
              </w:rPr>
              <w:t>”</w:t>
            </w:r>
            <w:r w:rsidRPr="00DD69AB">
              <w:rPr>
                <w:rFonts w:ascii="Times New Roman" w:hAnsi="Times New Roman" w:cs="Arial" w:hint="eastAsia"/>
              </w:rPr>
              <w:t>300.00</w:t>
            </w:r>
            <w:r w:rsidRPr="00DD69AB">
              <w:rPr>
                <w:rFonts w:ascii="Times New Roman" w:hAnsi="Times New Roman" w:cs="Arial"/>
              </w:rPr>
              <w:t>”</w:t>
            </w:r>
            <w:r w:rsidRPr="00DD69AB">
              <w:rPr>
                <w:rFonts w:ascii="Times New Roman" w:hAnsi="Times New Roman" w:cs="Arial" w:hint="eastAsia"/>
              </w:rPr>
              <w:t>}]</w:t>
            </w:r>
          </w:p>
          <w:p w14:paraId="422A6EC7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注意：</w:t>
            </w:r>
          </w:p>
          <w:p w14:paraId="70E8B157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1:</w:t>
            </w:r>
            <w:r w:rsidRPr="00DD69AB">
              <w:rPr>
                <w:rFonts w:ascii="Times New Roman" w:hAnsi="Times New Roman" w:cs="Arial" w:hint="eastAsia"/>
              </w:rPr>
              <w:t>分账用户标识为</w:t>
            </w:r>
            <w:r w:rsidRPr="00DD69AB">
              <w:rPr>
                <w:rFonts w:ascii="Times New Roman" w:hAnsi="Times New Roman" w:cs="Arial" w:hint="eastAsia"/>
              </w:rPr>
              <w:t>..</w:t>
            </w:r>
          </w:p>
          <w:p w14:paraId="29E849C6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2:</w:t>
            </w:r>
            <w:r w:rsidRPr="00DD69AB">
              <w:rPr>
                <w:rFonts w:ascii="Times New Roman" w:hAnsi="Times New Roman" w:cs="Arial" w:hint="eastAsia"/>
              </w:rPr>
              <w:t>分账用户类型</w:t>
            </w:r>
            <w:r w:rsidRPr="00DD69AB">
              <w:rPr>
                <w:rFonts w:ascii="Times New Roman" w:hAnsi="Times New Roman" w:cs="Arial" w:hint="eastAsia"/>
              </w:rPr>
              <w:t>..</w:t>
            </w:r>
          </w:p>
          <w:p w14:paraId="4F62EB73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3:</w:t>
            </w:r>
            <w:r w:rsidRPr="00DD69AB">
              <w:rPr>
                <w:rFonts w:ascii="Times New Roman" w:hAnsi="Times New Roman" w:cs="Arial" w:hint="eastAsia"/>
              </w:rPr>
              <w:t>分账个人会员账户为。。</w:t>
            </w:r>
          </w:p>
          <w:p w14:paraId="20EF6F4C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4</w:t>
            </w:r>
            <w:r w:rsidRPr="00DD69AB">
              <w:rPr>
                <w:rFonts w:ascii="Times New Roman" w:hAnsi="Times New Roman" w:cs="Arial" w:hint="eastAsia"/>
              </w:rPr>
              <w:t>：分账金额单位为</w:t>
            </w:r>
            <w:r w:rsidRPr="00DD69AB">
              <w:rPr>
                <w:rFonts w:ascii="Times New Roman" w:hAnsi="Times New Roman" w:cs="Arial" w:hint="eastAsia"/>
              </w:rPr>
              <w:lastRenderedPageBreak/>
              <w:t>元，</w:t>
            </w:r>
          </w:p>
          <w:p w14:paraId="1C8D8C41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5</w:t>
            </w:r>
            <w:r w:rsidRPr="00DD69AB">
              <w:rPr>
                <w:rFonts w:ascii="Times New Roman" w:hAnsi="Times New Roman" w:cs="Arial" w:hint="eastAsia"/>
              </w:rPr>
              <w:t>：</w:t>
            </w:r>
            <w:r w:rsidRPr="00DD69AB">
              <w:rPr>
                <w:rFonts w:ascii="Times New Roman" w:hAnsi="Times New Roman" w:cs="Arial" w:hint="eastAsia"/>
              </w:rPr>
              <w:t>royalty_parameters</w:t>
            </w:r>
            <w:r w:rsidRPr="00DD69AB">
              <w:rPr>
                <w:rFonts w:ascii="Times New Roman" w:hAnsi="Times New Roman" w:cs="Arial" w:hint="eastAsia"/>
              </w:rPr>
              <w:t>不能超过</w:t>
            </w:r>
            <w:r w:rsidRPr="00DD69AB">
              <w:rPr>
                <w:rFonts w:ascii="Times New Roman" w:hAnsi="Times New Roman" w:cs="Arial" w:hint="eastAsia"/>
              </w:rPr>
              <w:t>10</w:t>
            </w:r>
            <w:r w:rsidRPr="00DD69AB">
              <w:rPr>
                <w:rFonts w:ascii="Times New Roman" w:hAnsi="Times New Roman" w:cs="Arial" w:hint="eastAsia"/>
              </w:rPr>
              <w:t>个账户；</w:t>
            </w:r>
          </w:p>
          <w:p w14:paraId="7D4A64B0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</w:p>
        </w:tc>
      </w:tr>
      <w:tr w:rsidR="00BA52B4" w:rsidRPr="00DD69AB" w14:paraId="34A426CB" w14:textId="77777777" w:rsidTr="00447971">
        <w:trPr>
          <w:trHeight w:val="479"/>
          <w:jc w:val="center"/>
        </w:trPr>
        <w:tc>
          <w:tcPr>
            <w:tcW w:w="211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7E25A91" w14:textId="77777777" w:rsidR="00BA52B4" w:rsidRPr="00DD69AB" w:rsidRDefault="00BA52B4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lastRenderedPageBreak/>
              <w:t>AccessChannel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1B944CC" w14:textId="77777777" w:rsidR="00BA52B4" w:rsidRPr="00DD69AB" w:rsidRDefault="00BA52B4" w:rsidP="00E81405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用户终端类型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B90EA9A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String(6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184DB08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用户终端类型；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>web,wap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0D39E85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不可空</w:t>
            </w:r>
          </w:p>
        </w:tc>
        <w:tc>
          <w:tcPr>
            <w:tcW w:w="226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1751B45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例如：</w:t>
            </w:r>
            <w:r w:rsidRPr="00DD69AB">
              <w:rPr>
                <w:rFonts w:ascii="Times New Roman" w:hAnsi="Times New Roman" w:cs="Arial" w:hint="eastAsia"/>
              </w:rPr>
              <w:t>web</w:t>
            </w:r>
          </w:p>
        </w:tc>
      </w:tr>
      <w:tr w:rsidR="00BA52B4" w:rsidRPr="00DD69AB" w14:paraId="064DD6D7" w14:textId="77777777" w:rsidTr="00447971">
        <w:trPr>
          <w:trHeight w:val="479"/>
          <w:jc w:val="center"/>
        </w:trPr>
        <w:tc>
          <w:tcPr>
            <w:tcW w:w="211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87115FC" w14:textId="77777777" w:rsidR="00BA52B4" w:rsidRPr="00DD69AB" w:rsidRDefault="00BA52B4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ReturnUrl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5652F07" w14:textId="77777777" w:rsidR="00BA52B4" w:rsidRPr="00DD69AB" w:rsidRDefault="00BA52B4" w:rsidP="00E81405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同步回跳地址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5C9E826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String(256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DDBD405" w14:textId="77777777" w:rsidR="00BA52B4" w:rsidRPr="00DD69AB" w:rsidRDefault="00BA52B4" w:rsidP="00E81405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同步回跳地址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56191F8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可空</w:t>
            </w:r>
          </w:p>
        </w:tc>
        <w:tc>
          <w:tcPr>
            <w:tcW w:w="226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B299BE0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例如：</w:t>
            </w:r>
            <w:r w:rsidRPr="00DD69AB">
              <w:rPr>
                <w:rFonts w:ascii="Times New Roman" w:hAnsi="Times New Roman" w:cs="Arial" w:hint="eastAsia"/>
              </w:rPr>
              <w:t>www.chanjetpay.com</w:t>
            </w:r>
          </w:p>
        </w:tc>
      </w:tr>
      <w:tr w:rsidR="00BA52B4" w:rsidRPr="00DD69AB" w14:paraId="41C31592" w14:textId="77777777" w:rsidTr="00447971">
        <w:trPr>
          <w:trHeight w:val="479"/>
          <w:jc w:val="center"/>
        </w:trPr>
        <w:tc>
          <w:tcPr>
            <w:tcW w:w="211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337B052" w14:textId="77777777" w:rsidR="00BA52B4" w:rsidRPr="00DD69AB" w:rsidRDefault="00BA52B4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NotifyUrl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A743F29" w14:textId="77777777" w:rsidR="00BA52B4" w:rsidRPr="00DD69AB" w:rsidRDefault="00BA52B4" w:rsidP="00E81405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异步通知地址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8A7EE06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 (300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D6325C1" w14:textId="77777777" w:rsidR="00BA52B4" w:rsidRPr="00DD69AB" w:rsidRDefault="00BA52B4" w:rsidP="00E81405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畅</w:t>
            </w:r>
            <w:proofErr w:type="gramStart"/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捷支付</w:t>
            </w:r>
            <w:proofErr w:type="gramEnd"/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平台服务器主动通知商户业务订单状态</w:t>
            </w: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更新</w:t>
            </w: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指定的页面</w:t>
            </w: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http</w:t>
            </w: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路径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FAC6B8D" w14:textId="77777777" w:rsidR="00BA52B4" w:rsidRPr="00DD69AB" w:rsidRDefault="00BA52B4" w:rsidP="00E81405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可空</w:t>
            </w:r>
          </w:p>
        </w:tc>
        <w:tc>
          <w:tcPr>
            <w:tcW w:w="226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4A6E599" w14:textId="77777777" w:rsidR="00BA52B4" w:rsidRPr="00DD69AB" w:rsidRDefault="00BA52B4" w:rsidP="00E81405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http://mas.test.custom.net/atinterface/receive_notify.</w:t>
            </w: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do</w:t>
            </w:r>
          </w:p>
        </w:tc>
      </w:tr>
      <w:tr w:rsidR="00BA52B4" w:rsidRPr="00DD69AB" w14:paraId="5966ACE2" w14:textId="77777777" w:rsidTr="00447971">
        <w:trPr>
          <w:trHeight w:val="479"/>
          <w:jc w:val="center"/>
        </w:trPr>
        <w:tc>
          <w:tcPr>
            <w:tcW w:w="211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41F4698" w14:textId="77777777" w:rsidR="00BA52B4" w:rsidRPr="00DD69AB" w:rsidRDefault="00BA52B4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E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xtension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EE43D23" w14:textId="77777777" w:rsidR="00BA52B4" w:rsidRPr="00DD69AB" w:rsidRDefault="00BA52B4" w:rsidP="00E81405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扩展字段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50A54BC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(4000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861953A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请求</w:t>
            </w:r>
            <w:r w:rsidRPr="00DD69AB">
              <w:rPr>
                <w:rFonts w:ascii="Times New Roman" w:hAnsi="Times New Roman" w:cs="Arial" w:hint="eastAsia"/>
              </w:rPr>
              <w:t>基本</w:t>
            </w:r>
            <w:r w:rsidRPr="00DD69AB">
              <w:rPr>
                <w:rFonts w:ascii="Times New Roman" w:hAnsi="Times New Roman" w:cs="Arial"/>
              </w:rPr>
              <w:t>参数扩展字段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2A69F40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可</w:t>
            </w:r>
            <w:r w:rsidRPr="00DD69AB">
              <w:rPr>
                <w:rFonts w:ascii="Times New Roman" w:hAnsi="Times New Roman" w:cs="Arial"/>
              </w:rPr>
              <w:t>空</w:t>
            </w:r>
          </w:p>
        </w:tc>
        <w:tc>
          <w:tcPr>
            <w:tcW w:w="226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D38112D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json</w:t>
            </w:r>
            <w:r w:rsidRPr="00DD69AB">
              <w:rPr>
                <w:rFonts w:ascii="Times New Roman" w:hAnsi="Times New Roman" w:cs="Arial" w:hint="eastAsia"/>
              </w:rPr>
              <w:t>格式</w:t>
            </w:r>
            <w:r w:rsidRPr="00DD69AB">
              <w:rPr>
                <w:rFonts w:ascii="Times New Roman" w:hAnsi="Times New Roman" w:cs="Arial"/>
              </w:rPr>
              <w:t>：</w:t>
            </w:r>
          </w:p>
          <w:p w14:paraId="0AF7A44C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[{'key1':'value','key2':'value2'}]</w:t>
            </w:r>
          </w:p>
        </w:tc>
      </w:tr>
    </w:tbl>
    <w:p w14:paraId="5303398F" w14:textId="77777777" w:rsidR="00BA52B4" w:rsidRPr="00FB2060" w:rsidRDefault="00BA52B4" w:rsidP="00716413">
      <w:pPr>
        <w:pStyle w:val="5"/>
        <w:numPr>
          <w:ilvl w:val="4"/>
          <w:numId w:val="34"/>
        </w:numPr>
        <w:spacing w:beforeLines="0" w:before="260" w:after="260" w:line="322" w:lineRule="auto"/>
        <w:rPr>
          <w:snapToGrid/>
        </w:rPr>
      </w:pPr>
      <w:r w:rsidRPr="00FB2060">
        <w:rPr>
          <w:rFonts w:hint="eastAsia"/>
          <w:snapToGrid/>
        </w:rPr>
        <w:t>返回参数</w:t>
      </w:r>
    </w:p>
    <w:tbl>
      <w:tblPr>
        <w:tblW w:w="8505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690"/>
        <w:gridCol w:w="1581"/>
        <w:gridCol w:w="1145"/>
        <w:gridCol w:w="1581"/>
        <w:gridCol w:w="709"/>
        <w:gridCol w:w="1799"/>
      </w:tblGrid>
      <w:tr w:rsidR="00BA52B4" w:rsidRPr="00DD69AB" w14:paraId="780890E0" w14:textId="77777777" w:rsidTr="00447971">
        <w:trPr>
          <w:trHeight w:val="240"/>
          <w:jc w:val="center"/>
        </w:trPr>
        <w:tc>
          <w:tcPr>
            <w:tcW w:w="212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3DC40C86" w14:textId="77777777" w:rsidR="00BA52B4" w:rsidRPr="00DD69AB" w:rsidRDefault="00BA52B4" w:rsidP="00E81405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参数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252147E6" w14:textId="77777777" w:rsidR="00BA52B4" w:rsidRPr="00DD69AB" w:rsidRDefault="00BA52B4" w:rsidP="00E81405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参数名称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08D00685" w14:textId="77777777" w:rsidR="00BA52B4" w:rsidRPr="00DD69AB" w:rsidRDefault="00BA52B4" w:rsidP="00E81405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类型</w:t>
            </w:r>
          </w:p>
          <w:p w14:paraId="2F96C621" w14:textId="77777777" w:rsidR="00BA52B4" w:rsidRPr="00DD69AB" w:rsidRDefault="00BA52B4" w:rsidP="00E81405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（长度范围）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463BA11A" w14:textId="77777777" w:rsidR="00BA52B4" w:rsidRPr="00DD69AB" w:rsidRDefault="00BA52B4" w:rsidP="00E81405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参数说明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78A0365D" w14:textId="77777777" w:rsidR="00BA52B4" w:rsidRPr="00DD69AB" w:rsidRDefault="00BA52B4" w:rsidP="00E81405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是否</w:t>
            </w:r>
          </w:p>
          <w:p w14:paraId="35527869" w14:textId="77777777" w:rsidR="00BA52B4" w:rsidRPr="00DD69AB" w:rsidRDefault="00BA52B4" w:rsidP="00E81405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可为空</w:t>
            </w:r>
          </w:p>
        </w:tc>
        <w:tc>
          <w:tcPr>
            <w:tcW w:w="226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37E219E7" w14:textId="77777777" w:rsidR="00BA52B4" w:rsidRPr="00DD69AB" w:rsidRDefault="00BA52B4" w:rsidP="00E81405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样例</w:t>
            </w:r>
          </w:p>
        </w:tc>
      </w:tr>
      <w:tr w:rsidR="00BA52B4" w:rsidRPr="00DD69AB" w14:paraId="64550B41" w14:textId="77777777" w:rsidTr="00447971">
        <w:trPr>
          <w:trHeight w:val="89"/>
          <w:jc w:val="center"/>
        </w:trPr>
        <w:tc>
          <w:tcPr>
            <w:tcW w:w="10632" w:type="dxa"/>
            <w:gridSpan w:val="6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BAAD908" w14:textId="77777777" w:rsidR="00BA52B4" w:rsidRPr="00DD69AB" w:rsidRDefault="00BA52B4" w:rsidP="00E81405">
            <w:pPr>
              <w:autoSpaceDN w:val="0"/>
              <w:rPr>
                <w:rFonts w:ascii="Times New Roman" w:hAnsi="Times New Roman"/>
                <w:b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b/>
                <w:color w:val="000000"/>
                <w:sz w:val="18"/>
                <w:szCs w:val="18"/>
              </w:rPr>
              <w:t>业务</w:t>
            </w:r>
            <w:r w:rsidRPr="00DD69AB">
              <w:rPr>
                <w:rFonts w:ascii="Times New Roman" w:hAnsi="Times New Roman"/>
                <w:b/>
                <w:color w:val="000000"/>
                <w:sz w:val="18"/>
                <w:szCs w:val="18"/>
              </w:rPr>
              <w:t>参数</w:t>
            </w:r>
          </w:p>
        </w:tc>
      </w:tr>
      <w:tr w:rsidR="00BA52B4" w:rsidRPr="00DD69AB" w14:paraId="28119AA1" w14:textId="77777777" w:rsidTr="00447971">
        <w:trPr>
          <w:trHeight w:val="399"/>
          <w:jc w:val="center"/>
        </w:trPr>
        <w:tc>
          <w:tcPr>
            <w:tcW w:w="212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D9DA67D" w14:textId="77777777" w:rsidR="00BA52B4" w:rsidRPr="00DD69AB" w:rsidRDefault="00BA52B4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T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rxId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408D624" w14:textId="77777777" w:rsidR="00BA52B4" w:rsidRPr="00DD69AB" w:rsidRDefault="00BA52B4" w:rsidP="00E81405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商户网站唯一订单号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20BD68E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(</w:t>
            </w:r>
            <w:r w:rsidRPr="00DD69AB">
              <w:rPr>
                <w:rFonts w:ascii="Times New Roman" w:hAnsi="Times New Roman" w:cs="Arial" w:hint="eastAsia"/>
              </w:rPr>
              <w:t>32</w:t>
            </w:r>
            <w:r w:rsidRPr="00DD69AB">
              <w:rPr>
                <w:rFonts w:ascii="Times New Roman" w:hAnsi="Times New Roman" w:cs="Arial"/>
              </w:rPr>
              <w:t>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B32D743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商户网站唯一订单号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878D85E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不可空</w:t>
            </w:r>
          </w:p>
        </w:tc>
        <w:tc>
          <w:tcPr>
            <w:tcW w:w="226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F115C60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6741334835157966</w:t>
            </w:r>
          </w:p>
        </w:tc>
      </w:tr>
      <w:tr w:rsidR="00BA52B4" w:rsidRPr="00DD69AB" w14:paraId="21707FE0" w14:textId="77777777" w:rsidTr="00447971">
        <w:trPr>
          <w:trHeight w:val="222"/>
          <w:jc w:val="center"/>
        </w:trPr>
        <w:tc>
          <w:tcPr>
            <w:tcW w:w="212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665DE77" w14:textId="77777777" w:rsidR="00BA52B4" w:rsidRPr="00DD69AB" w:rsidRDefault="00BA52B4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O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rderTrxId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D145C1D" w14:textId="77777777" w:rsidR="00BA52B4" w:rsidRPr="00DD69AB" w:rsidRDefault="00BA52B4" w:rsidP="00E81405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畅</w:t>
            </w:r>
            <w:r w:rsidRPr="00DD69AB">
              <w:rPr>
                <w:rFonts w:ascii="Times New Roman" w:hAnsi="Times New Roman" w:cs="宋体"/>
                <w:color w:val="000000"/>
              </w:rPr>
              <w:t>捷流水号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11E990E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(32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DE283BB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畅捷流水号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5E46802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不可空</w:t>
            </w:r>
          </w:p>
        </w:tc>
        <w:tc>
          <w:tcPr>
            <w:tcW w:w="226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6771515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101148826689730959160</w:t>
            </w:r>
          </w:p>
        </w:tc>
      </w:tr>
      <w:tr w:rsidR="00BA52B4" w:rsidRPr="00DD69AB" w14:paraId="529D88A4" w14:textId="77777777" w:rsidTr="00447971">
        <w:trPr>
          <w:trHeight w:val="222"/>
          <w:jc w:val="center"/>
        </w:trPr>
        <w:tc>
          <w:tcPr>
            <w:tcW w:w="212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3E68585" w14:textId="77777777" w:rsidR="00BA52B4" w:rsidRPr="00DD69AB" w:rsidRDefault="00BA52B4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Status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D9D34A7" w14:textId="77777777" w:rsidR="00BA52B4" w:rsidRPr="00DD69AB" w:rsidRDefault="00BA52B4" w:rsidP="00E81405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订单状态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2F9D5E4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String(2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58F62F9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S:</w:t>
            </w:r>
            <w:r w:rsidRPr="00DD69AB">
              <w:rPr>
                <w:rFonts w:ascii="Times New Roman" w:hAnsi="Times New Roman" w:cs="Arial" w:hint="eastAsia"/>
              </w:rPr>
              <w:t>成功，</w:t>
            </w:r>
            <w:r w:rsidRPr="00DD69AB">
              <w:rPr>
                <w:rFonts w:ascii="Times New Roman" w:hAnsi="Times New Roman" w:cs="Arial" w:hint="eastAsia"/>
              </w:rPr>
              <w:t>F:</w:t>
            </w:r>
            <w:r w:rsidRPr="00DD69AB">
              <w:rPr>
                <w:rFonts w:ascii="Times New Roman" w:hAnsi="Times New Roman" w:cs="Arial" w:hint="eastAsia"/>
              </w:rPr>
              <w:t>失败；</w:t>
            </w:r>
            <w:r w:rsidRPr="00DD69AB">
              <w:rPr>
                <w:rFonts w:ascii="Times New Roman" w:hAnsi="Times New Roman" w:cs="Arial" w:hint="eastAsia"/>
              </w:rPr>
              <w:t>P</w:t>
            </w:r>
            <w:r w:rsidRPr="00DD69AB">
              <w:rPr>
                <w:rFonts w:ascii="Times New Roman" w:hAnsi="Times New Roman" w:cs="Arial" w:hint="eastAsia"/>
              </w:rPr>
              <w:t>：处理中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8D4A772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可空</w:t>
            </w:r>
          </w:p>
        </w:tc>
        <w:tc>
          <w:tcPr>
            <w:tcW w:w="226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128BB12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S:</w:t>
            </w:r>
            <w:r w:rsidRPr="00DD69AB">
              <w:rPr>
                <w:rFonts w:ascii="Times New Roman" w:hAnsi="Times New Roman" w:cs="Arial" w:hint="eastAsia"/>
              </w:rPr>
              <w:t>成功</w:t>
            </w:r>
          </w:p>
        </w:tc>
      </w:tr>
      <w:tr w:rsidR="00BA52B4" w:rsidRPr="00DD69AB" w14:paraId="15AD591D" w14:textId="77777777" w:rsidTr="00447971">
        <w:trPr>
          <w:trHeight w:val="222"/>
          <w:jc w:val="center"/>
        </w:trPr>
        <w:tc>
          <w:tcPr>
            <w:tcW w:w="212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08FD306" w14:textId="77777777" w:rsidR="00BA52B4" w:rsidRPr="00DD69AB" w:rsidRDefault="00BA52B4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I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nstUrl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89F3FAF" w14:textId="77777777" w:rsidR="00BA52B4" w:rsidRPr="00DD69AB" w:rsidRDefault="00BA52B4" w:rsidP="00E81405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跳转地址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05AE064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String(300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95F03B4" w14:textId="77777777" w:rsidR="00BA52B4" w:rsidRPr="00DD69AB" w:rsidRDefault="00BA52B4" w:rsidP="00E81405">
            <w:pPr>
              <w:ind w:firstLine="0"/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sz w:val="18"/>
                <w:szCs w:val="18"/>
              </w:rPr>
              <w:t>跳转地址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D1DE866" w14:textId="77777777" w:rsidR="00BA52B4" w:rsidRPr="00DD69AB" w:rsidRDefault="00BA52B4" w:rsidP="00E81405">
            <w:pPr>
              <w:ind w:firstLine="0"/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sz w:val="18"/>
                <w:szCs w:val="18"/>
              </w:rPr>
              <w:t>可空</w:t>
            </w:r>
          </w:p>
        </w:tc>
        <w:tc>
          <w:tcPr>
            <w:tcW w:w="226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F694C9F" w14:textId="77777777" w:rsidR="00BA52B4" w:rsidRPr="00DD69AB" w:rsidRDefault="00BA52B4" w:rsidP="00E81405">
            <w:pPr>
              <w:ind w:firstLine="0"/>
              <w:rPr>
                <w:rFonts w:ascii="Times New Roman" w:hAnsi="Times New Roman"/>
                <w:color w:val="000000"/>
                <w:sz w:val="18"/>
                <w:szCs w:val="18"/>
              </w:rPr>
            </w:pPr>
          </w:p>
        </w:tc>
      </w:tr>
      <w:tr w:rsidR="00BA52B4" w:rsidRPr="00DD69AB" w14:paraId="438A901F" w14:textId="77777777" w:rsidTr="00447971">
        <w:trPr>
          <w:trHeight w:val="222"/>
          <w:jc w:val="center"/>
        </w:trPr>
        <w:tc>
          <w:tcPr>
            <w:tcW w:w="212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6406FD9" w14:textId="77777777" w:rsidR="00BA52B4" w:rsidRPr="00DD69AB" w:rsidRDefault="00BA52B4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RetCode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10FA827" w14:textId="77777777" w:rsidR="00BA52B4" w:rsidRPr="00DD69AB" w:rsidRDefault="00BA52B4" w:rsidP="00E81405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业务返回码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0B2D595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(</w:t>
            </w:r>
            <w:r w:rsidRPr="00DD69AB">
              <w:rPr>
                <w:rFonts w:ascii="Times New Roman" w:hAnsi="Times New Roman" w:cs="Arial" w:hint="eastAsia"/>
              </w:rPr>
              <w:t>64</w:t>
            </w:r>
            <w:r w:rsidRPr="00DD69AB">
              <w:rPr>
                <w:rFonts w:ascii="Times New Roman" w:hAnsi="Times New Roman" w:cs="Arial"/>
              </w:rPr>
              <w:t>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7B880CE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参见附录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C324A35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可空</w:t>
            </w:r>
          </w:p>
        </w:tc>
        <w:tc>
          <w:tcPr>
            <w:tcW w:w="226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055B843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例：</w:t>
            </w:r>
            <w:r w:rsidRPr="00DD69AB">
              <w:rPr>
                <w:rFonts w:ascii="Times New Roman" w:hAnsi="Times New Roman" w:cs="Arial"/>
              </w:rPr>
              <w:t>PARTNER_ID_NOT_EXIST</w:t>
            </w:r>
          </w:p>
        </w:tc>
      </w:tr>
      <w:tr w:rsidR="00BA52B4" w:rsidRPr="00DD69AB" w14:paraId="4162A065" w14:textId="77777777" w:rsidTr="00447971">
        <w:trPr>
          <w:trHeight w:val="222"/>
          <w:jc w:val="center"/>
        </w:trPr>
        <w:tc>
          <w:tcPr>
            <w:tcW w:w="212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5C7CE6D" w14:textId="77777777" w:rsidR="00BA52B4" w:rsidRPr="00DD69AB" w:rsidRDefault="00BA52B4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RetMsg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D470B48" w14:textId="77777777" w:rsidR="00BA52B4" w:rsidRPr="00DD69AB" w:rsidRDefault="00BA52B4" w:rsidP="00E81405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返回描述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988A146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 (200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99FC548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160469B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可空</w:t>
            </w:r>
          </w:p>
        </w:tc>
        <w:tc>
          <w:tcPr>
            <w:tcW w:w="226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5816DEB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例：</w:t>
            </w:r>
            <w:r w:rsidRPr="00DD69AB">
              <w:rPr>
                <w:rFonts w:ascii="Times New Roman" w:hAnsi="Times New Roman" w:cs="Arial"/>
              </w:rPr>
              <w:t>合作方</w:t>
            </w:r>
            <w:r w:rsidRPr="00DD69AB">
              <w:rPr>
                <w:rFonts w:ascii="Times New Roman" w:hAnsi="Times New Roman" w:cs="Arial"/>
              </w:rPr>
              <w:t>Id</w:t>
            </w:r>
            <w:r w:rsidRPr="00DD69AB">
              <w:rPr>
                <w:rFonts w:ascii="Times New Roman" w:hAnsi="Times New Roman" w:cs="Arial"/>
              </w:rPr>
              <w:t>不存在</w:t>
            </w:r>
          </w:p>
        </w:tc>
      </w:tr>
      <w:tr w:rsidR="00BA52B4" w:rsidRPr="00DD69AB" w14:paraId="1CBE4EAF" w14:textId="77777777" w:rsidTr="00447971">
        <w:trPr>
          <w:trHeight w:val="222"/>
          <w:jc w:val="center"/>
        </w:trPr>
        <w:tc>
          <w:tcPr>
            <w:tcW w:w="212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FB01C3A" w14:textId="77777777" w:rsidR="00BA52B4" w:rsidRPr="00DD69AB" w:rsidRDefault="00BA52B4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E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xtension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237DF99" w14:textId="77777777" w:rsidR="00BA52B4" w:rsidRPr="00DD69AB" w:rsidRDefault="00BA52B4" w:rsidP="00E81405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扩展字段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489B43E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(4000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1D48930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响应基本</w:t>
            </w:r>
            <w:r w:rsidRPr="00DD69AB">
              <w:rPr>
                <w:rFonts w:ascii="Times New Roman" w:hAnsi="Times New Roman" w:cs="Arial"/>
              </w:rPr>
              <w:t>参数扩展字段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19FC80A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可</w:t>
            </w:r>
            <w:r w:rsidRPr="00DD69AB">
              <w:rPr>
                <w:rFonts w:ascii="Times New Roman" w:hAnsi="Times New Roman" w:cs="Arial"/>
              </w:rPr>
              <w:t>空</w:t>
            </w:r>
          </w:p>
        </w:tc>
        <w:tc>
          <w:tcPr>
            <w:tcW w:w="226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9C9D3B1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json</w:t>
            </w:r>
            <w:r w:rsidRPr="00DD69AB">
              <w:rPr>
                <w:rFonts w:ascii="Times New Roman" w:hAnsi="Times New Roman" w:cs="Arial" w:hint="eastAsia"/>
              </w:rPr>
              <w:t>格式</w:t>
            </w:r>
            <w:r w:rsidRPr="00DD69AB">
              <w:rPr>
                <w:rFonts w:ascii="Times New Roman" w:hAnsi="Times New Roman" w:cs="Arial"/>
              </w:rPr>
              <w:t>：</w:t>
            </w:r>
          </w:p>
          <w:p w14:paraId="0ECAFFA6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[{'key1':'value','key2':'value2'}]</w:t>
            </w:r>
          </w:p>
        </w:tc>
      </w:tr>
    </w:tbl>
    <w:p w14:paraId="4BDD5F13" w14:textId="77777777" w:rsidR="00BA52B4" w:rsidRPr="00132D5B" w:rsidRDefault="00132D5B" w:rsidP="00132D5B">
      <w:pPr>
        <w:pStyle w:val="4"/>
        <w:widowControl w:val="0"/>
        <w:autoSpaceDE/>
        <w:autoSpaceDN/>
        <w:adjustRightInd/>
        <w:snapToGrid/>
        <w:spacing w:beforeLines="0" w:before="260" w:after="260" w:line="377" w:lineRule="auto"/>
        <w:jc w:val="both"/>
        <w:rPr>
          <w:rFonts w:eastAsia="微软雅黑" w:cs="Times New Roman"/>
          <w:bCs/>
          <w:snapToGrid/>
          <w:color w:val="auto"/>
          <w:kern w:val="2"/>
          <w:sz w:val="28"/>
          <w:szCs w:val="28"/>
        </w:rPr>
      </w:pPr>
      <w:r>
        <w:rPr>
          <w:rFonts w:eastAsia="微软雅黑" w:cs="Times New Roman" w:hint="eastAsia"/>
          <w:bCs/>
          <w:snapToGrid/>
          <w:color w:val="auto"/>
          <w:kern w:val="2"/>
          <w:sz w:val="28"/>
          <w:szCs w:val="28"/>
        </w:rPr>
        <w:t xml:space="preserve">4.4.2.9 </w:t>
      </w:r>
      <w:r w:rsidR="00CC1BFC" w:rsidRPr="00132D5B">
        <w:rPr>
          <w:rFonts w:eastAsia="微软雅黑" w:cs="Times New Roman" w:hint="eastAsia"/>
          <w:bCs/>
          <w:snapToGrid/>
          <w:color w:val="auto"/>
          <w:kern w:val="2"/>
          <w:sz w:val="28"/>
          <w:szCs w:val="28"/>
        </w:rPr>
        <w:t>支付请求接口（畅捷前台</w:t>
      </w:r>
      <w:r w:rsidR="00BA52B4" w:rsidRPr="00132D5B">
        <w:rPr>
          <w:rFonts w:eastAsia="微软雅黑" w:cs="Times New Roman" w:hint="eastAsia"/>
          <w:bCs/>
          <w:snapToGrid/>
          <w:color w:val="auto"/>
          <w:kern w:val="2"/>
          <w:sz w:val="28"/>
          <w:szCs w:val="28"/>
        </w:rPr>
        <w:t>）</w:t>
      </w:r>
    </w:p>
    <w:p w14:paraId="06952B08" w14:textId="77777777" w:rsidR="00BA52B4" w:rsidRPr="00132D5B" w:rsidRDefault="00BA52B4" w:rsidP="00132D5B">
      <w:pPr>
        <w:autoSpaceDE/>
        <w:adjustRightInd/>
        <w:snapToGrid/>
        <w:ind w:firstLineChars="200" w:firstLine="420"/>
        <w:rPr>
          <w:rFonts w:ascii="Times New Roman" w:hAnsi="Times New Roman" w:cs="Times New Roman"/>
          <w:snapToGrid/>
          <w:color w:val="000000"/>
          <w:kern w:val="2"/>
          <w:sz w:val="21"/>
        </w:rPr>
      </w:pP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功能</w:t>
      </w:r>
      <w:r w:rsidRPr="00132D5B">
        <w:rPr>
          <w:rFonts w:ascii="Times New Roman" w:hAnsi="Times New Roman" w:cs="Times New Roman"/>
          <w:snapToGrid/>
          <w:color w:val="000000"/>
          <w:kern w:val="2"/>
          <w:sz w:val="21"/>
        </w:rPr>
        <w:t>描述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：商户调用此接口必须使用</w:t>
      </w:r>
      <w:proofErr w:type="gramStart"/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已鉴权绑卡</w:t>
      </w:r>
      <w:proofErr w:type="gramEnd"/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的银行卡请求支付，跳转到页面进行后续操作。</w:t>
      </w:r>
    </w:p>
    <w:p w14:paraId="23A07E31" w14:textId="77777777" w:rsidR="00BA52B4" w:rsidRPr="00132D5B" w:rsidRDefault="00BA52B4" w:rsidP="00132D5B">
      <w:pPr>
        <w:autoSpaceDE/>
        <w:adjustRightInd/>
        <w:snapToGrid/>
        <w:ind w:firstLineChars="200" w:firstLine="420"/>
        <w:rPr>
          <w:rFonts w:ascii="Times New Roman" w:hAnsi="Times New Roman" w:cs="Times New Roman"/>
          <w:snapToGrid/>
          <w:color w:val="000000"/>
          <w:kern w:val="2"/>
          <w:sz w:val="21"/>
        </w:rPr>
      </w:pP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接口名称：</w:t>
      </w:r>
      <w:r w:rsidRPr="00132D5B">
        <w:rPr>
          <w:rFonts w:ascii="Times New Roman" w:hAnsi="Times New Roman" w:cs="Times New Roman"/>
          <w:snapToGrid/>
          <w:color w:val="000000"/>
          <w:kern w:val="2"/>
          <w:sz w:val="21"/>
        </w:rPr>
        <w:t>nmg_nquick_onekeypay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；对应公共请求基本参数中的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service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字段</w:t>
      </w:r>
    </w:p>
    <w:p w14:paraId="5F15DEB0" w14:textId="77777777" w:rsidR="00BA52B4" w:rsidRPr="00FB2060" w:rsidRDefault="00BA52B4" w:rsidP="00716413">
      <w:pPr>
        <w:pStyle w:val="5"/>
        <w:numPr>
          <w:ilvl w:val="4"/>
          <w:numId w:val="35"/>
        </w:numPr>
        <w:spacing w:beforeLines="0" w:before="260" w:after="260" w:line="322" w:lineRule="auto"/>
        <w:rPr>
          <w:snapToGrid/>
        </w:rPr>
      </w:pPr>
      <w:r w:rsidRPr="00FB2060">
        <w:rPr>
          <w:rFonts w:hint="eastAsia"/>
          <w:snapToGrid/>
        </w:rPr>
        <w:t>请求基本参数</w:t>
      </w:r>
    </w:p>
    <w:tbl>
      <w:tblPr>
        <w:tblW w:w="8505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684"/>
        <w:gridCol w:w="1582"/>
        <w:gridCol w:w="1146"/>
        <w:gridCol w:w="1582"/>
        <w:gridCol w:w="710"/>
        <w:gridCol w:w="1801"/>
      </w:tblGrid>
      <w:tr w:rsidR="00BA52B4" w:rsidRPr="00DD69AB" w14:paraId="6504A571" w14:textId="77777777" w:rsidTr="00447971">
        <w:trPr>
          <w:trHeight w:val="240"/>
          <w:jc w:val="center"/>
        </w:trPr>
        <w:tc>
          <w:tcPr>
            <w:tcW w:w="211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650CEB50" w14:textId="77777777" w:rsidR="00BA52B4" w:rsidRPr="00DD69AB" w:rsidRDefault="00BA52B4" w:rsidP="00E81405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参数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3BAC530D" w14:textId="77777777" w:rsidR="00BA52B4" w:rsidRPr="00DD69AB" w:rsidRDefault="00BA52B4" w:rsidP="00E81405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参数名称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5CFADE48" w14:textId="77777777" w:rsidR="00BA52B4" w:rsidRPr="00DD69AB" w:rsidRDefault="00BA52B4" w:rsidP="00E81405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类型</w:t>
            </w:r>
          </w:p>
          <w:p w14:paraId="1F2E51B7" w14:textId="77777777" w:rsidR="00BA52B4" w:rsidRPr="00DD69AB" w:rsidRDefault="00BA52B4" w:rsidP="00E81405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（长度范围）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4F019FFD" w14:textId="77777777" w:rsidR="00BA52B4" w:rsidRPr="00DD69AB" w:rsidRDefault="00BA52B4" w:rsidP="00E81405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参数说明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0C6383D5" w14:textId="77777777" w:rsidR="00BA52B4" w:rsidRPr="00DD69AB" w:rsidRDefault="00BA52B4" w:rsidP="00E81405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是否</w:t>
            </w:r>
          </w:p>
          <w:p w14:paraId="60C52A77" w14:textId="77777777" w:rsidR="00BA52B4" w:rsidRPr="00DD69AB" w:rsidRDefault="00BA52B4" w:rsidP="00E81405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可为空</w:t>
            </w:r>
          </w:p>
        </w:tc>
        <w:tc>
          <w:tcPr>
            <w:tcW w:w="226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06FAF7E4" w14:textId="77777777" w:rsidR="00BA52B4" w:rsidRPr="00DD69AB" w:rsidRDefault="00BA52B4" w:rsidP="00E81405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样例</w:t>
            </w:r>
          </w:p>
        </w:tc>
      </w:tr>
      <w:tr w:rsidR="00BA52B4" w:rsidRPr="00DD69AB" w14:paraId="3B608367" w14:textId="77777777" w:rsidTr="00447971">
        <w:trPr>
          <w:trHeight w:val="89"/>
          <w:jc w:val="center"/>
        </w:trPr>
        <w:tc>
          <w:tcPr>
            <w:tcW w:w="10622" w:type="dxa"/>
            <w:gridSpan w:val="6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E4BC20E" w14:textId="77777777" w:rsidR="00BA52B4" w:rsidRPr="00DD69AB" w:rsidRDefault="00BA52B4" w:rsidP="00E81405">
            <w:pPr>
              <w:autoSpaceDN w:val="0"/>
              <w:rPr>
                <w:rFonts w:ascii="Times New Roman" w:hAnsi="Times New Roman"/>
                <w:b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b/>
                <w:color w:val="000000"/>
                <w:sz w:val="18"/>
                <w:szCs w:val="18"/>
              </w:rPr>
              <w:lastRenderedPageBreak/>
              <w:t>业务</w:t>
            </w:r>
            <w:r w:rsidRPr="00DD69AB">
              <w:rPr>
                <w:rFonts w:ascii="Times New Roman" w:hAnsi="Times New Roman"/>
                <w:b/>
                <w:color w:val="000000"/>
                <w:sz w:val="18"/>
                <w:szCs w:val="18"/>
              </w:rPr>
              <w:t>参数</w:t>
            </w:r>
          </w:p>
        </w:tc>
      </w:tr>
      <w:tr w:rsidR="00BA52B4" w:rsidRPr="00DD69AB" w14:paraId="537AEC1F" w14:textId="77777777" w:rsidTr="00447971">
        <w:trPr>
          <w:trHeight w:val="399"/>
          <w:jc w:val="center"/>
        </w:trPr>
        <w:tc>
          <w:tcPr>
            <w:tcW w:w="211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09DEB0D" w14:textId="77777777" w:rsidR="00BA52B4" w:rsidRPr="00DD69AB" w:rsidRDefault="00BA52B4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T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rxId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54F0307" w14:textId="77777777" w:rsidR="00BA52B4" w:rsidRPr="00DD69AB" w:rsidRDefault="00BA52B4" w:rsidP="00E81405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商户网站唯一订单号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333EAF4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(</w:t>
            </w:r>
            <w:r w:rsidRPr="00DD69AB">
              <w:rPr>
                <w:rFonts w:ascii="Times New Roman" w:hAnsi="Times New Roman" w:cs="Arial" w:hint="eastAsia"/>
              </w:rPr>
              <w:t>32</w:t>
            </w:r>
            <w:r w:rsidRPr="00DD69AB">
              <w:rPr>
                <w:rFonts w:ascii="Times New Roman" w:hAnsi="Times New Roman" w:cs="Arial"/>
              </w:rPr>
              <w:t>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9C9558C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商户网站唯一订单号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BE3E3EF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不可空</w:t>
            </w:r>
          </w:p>
        </w:tc>
        <w:tc>
          <w:tcPr>
            <w:tcW w:w="226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0AC0CFC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6741334835157966</w:t>
            </w:r>
          </w:p>
        </w:tc>
      </w:tr>
      <w:tr w:rsidR="00BA52B4" w:rsidRPr="00DD69AB" w14:paraId="3E385A3B" w14:textId="77777777" w:rsidTr="00447971">
        <w:trPr>
          <w:trHeight w:val="479"/>
          <w:jc w:val="center"/>
        </w:trPr>
        <w:tc>
          <w:tcPr>
            <w:tcW w:w="211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DC15387" w14:textId="77777777" w:rsidR="00BA52B4" w:rsidRPr="00DD69AB" w:rsidRDefault="00BA52B4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O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rdrName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CAE3BF4" w14:textId="77777777" w:rsidR="00BA52B4" w:rsidRPr="00DD69AB" w:rsidRDefault="00BA52B4" w:rsidP="00E81405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商品</w:t>
            </w:r>
            <w:r w:rsidRPr="00DD69AB">
              <w:rPr>
                <w:rFonts w:ascii="Times New Roman" w:hAnsi="Times New Roman" w:cs="宋体"/>
                <w:color w:val="000000"/>
              </w:rPr>
              <w:t>名称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33EFEA4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(256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2BBD549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商品名称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AF2272B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不可空</w:t>
            </w:r>
          </w:p>
        </w:tc>
        <w:tc>
          <w:tcPr>
            <w:tcW w:w="226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6D54157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商户网站</w:t>
            </w:r>
            <w:r w:rsidRPr="00DD69AB">
              <w:rPr>
                <w:rFonts w:ascii="Times New Roman" w:hAnsi="Times New Roman" w:cs="Arial" w:hint="eastAsia"/>
              </w:rPr>
              <w:t>商品</w:t>
            </w:r>
            <w:r w:rsidRPr="00DD69AB">
              <w:rPr>
                <w:rFonts w:ascii="Times New Roman" w:hAnsi="Times New Roman" w:cs="Arial"/>
              </w:rPr>
              <w:t>名称</w:t>
            </w:r>
          </w:p>
        </w:tc>
      </w:tr>
      <w:tr w:rsidR="00BA52B4" w:rsidRPr="00DD69AB" w14:paraId="55FB660C" w14:textId="77777777" w:rsidTr="00447971">
        <w:trPr>
          <w:trHeight w:val="479"/>
          <w:jc w:val="center"/>
        </w:trPr>
        <w:tc>
          <w:tcPr>
            <w:tcW w:w="211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2EA690C" w14:textId="77777777" w:rsidR="00BA52B4" w:rsidRPr="00DD69AB" w:rsidRDefault="00BA52B4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O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rdrDesc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5CC9C25" w14:textId="77777777" w:rsidR="00BA52B4" w:rsidRPr="00DD69AB" w:rsidRDefault="00BA52B4" w:rsidP="00E81405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商品详情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58F066A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(256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AF5FB94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商品详情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9C14C41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可空</w:t>
            </w:r>
          </w:p>
        </w:tc>
        <w:tc>
          <w:tcPr>
            <w:tcW w:w="226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797649C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</w:p>
        </w:tc>
      </w:tr>
      <w:tr w:rsidR="00BA52B4" w:rsidRPr="00DD69AB" w14:paraId="6FFC88AC" w14:textId="77777777" w:rsidTr="00447971">
        <w:trPr>
          <w:trHeight w:val="479"/>
          <w:jc w:val="center"/>
        </w:trPr>
        <w:tc>
          <w:tcPr>
            <w:tcW w:w="211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886CF19" w14:textId="77777777" w:rsidR="00BA52B4" w:rsidRPr="00DD69AB" w:rsidRDefault="00BA52B4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M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erUserId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6C3CBC5" w14:textId="77777777" w:rsidR="00BA52B4" w:rsidRPr="00DD69AB" w:rsidRDefault="00BA52B4" w:rsidP="00E81405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用户标识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06D2EAB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(32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7A41163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商户</w:t>
            </w:r>
            <w:r w:rsidRPr="00DD69AB">
              <w:rPr>
                <w:rFonts w:ascii="Times New Roman" w:hAnsi="Times New Roman" w:cs="Arial" w:hint="eastAsia"/>
              </w:rPr>
              <w:t>网站用户</w:t>
            </w:r>
            <w:r w:rsidRPr="00DD69AB">
              <w:rPr>
                <w:rFonts w:ascii="Times New Roman" w:hAnsi="Times New Roman" w:cs="Arial"/>
              </w:rPr>
              <w:t>唯一标识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C3BF6CE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不可空</w:t>
            </w:r>
          </w:p>
        </w:tc>
        <w:tc>
          <w:tcPr>
            <w:tcW w:w="226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3780FA2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不建议用户手机号</w:t>
            </w:r>
            <w:r w:rsidRPr="00DD69AB">
              <w:rPr>
                <w:rFonts w:ascii="Times New Roman" w:hAnsi="Times New Roman" w:cs="Arial" w:hint="eastAsia"/>
              </w:rPr>
              <w:t>作</w:t>
            </w:r>
            <w:r w:rsidRPr="00DD69AB">
              <w:rPr>
                <w:rFonts w:ascii="Times New Roman" w:hAnsi="Times New Roman" w:cs="Arial"/>
              </w:rPr>
              <w:t>为</w:t>
            </w:r>
            <w:r w:rsidRPr="00DD69AB">
              <w:rPr>
                <w:rFonts w:ascii="Times New Roman" w:hAnsi="Times New Roman" w:cs="Arial" w:hint="eastAsia"/>
              </w:rPr>
              <w:t>标识</w:t>
            </w:r>
          </w:p>
        </w:tc>
      </w:tr>
      <w:tr w:rsidR="00BA52B4" w:rsidRPr="00DD69AB" w14:paraId="41131AE4" w14:textId="77777777" w:rsidTr="00447971">
        <w:trPr>
          <w:trHeight w:val="479"/>
          <w:jc w:val="center"/>
        </w:trPr>
        <w:tc>
          <w:tcPr>
            <w:tcW w:w="211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61431FC" w14:textId="77777777" w:rsidR="00BA52B4" w:rsidRPr="00DD69AB" w:rsidRDefault="00BA52B4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SellerId</w:t>
            </w:r>
          </w:p>
          <w:p w14:paraId="0FCE61FF" w14:textId="77777777" w:rsidR="00BA52B4" w:rsidRPr="00DD69AB" w:rsidRDefault="00BA52B4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B92381E" w14:textId="77777777" w:rsidR="00BA52B4" w:rsidRPr="00DD69AB" w:rsidRDefault="00BA52B4" w:rsidP="00E81405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卖家</w:t>
            </w: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id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37FD7DA" w14:textId="77777777" w:rsidR="00BA52B4" w:rsidRPr="00DD69AB" w:rsidRDefault="00BA52B4" w:rsidP="00E81405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String(32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A8890E6" w14:textId="77777777" w:rsidR="00BA52B4" w:rsidRPr="00DD69AB" w:rsidRDefault="00BA52B4" w:rsidP="00E81405">
            <w:pPr>
              <w:pStyle w:val="afb"/>
              <w:rPr>
                <w:rFonts w:ascii="Times New Roman" w:hAnsi="Times New Roman" w:cs="Times New Roman"/>
                <w:color w:val="000000"/>
              </w:rPr>
            </w:pPr>
            <w:r w:rsidRPr="00DD69AB">
              <w:rPr>
                <w:rFonts w:ascii="Times New Roman" w:hAnsi="Times New Roman" w:cs="Times New Roman" w:hint="eastAsia"/>
                <w:color w:val="000000"/>
              </w:rPr>
              <w:t>调用</w:t>
            </w:r>
            <w:proofErr w:type="gramStart"/>
            <w:r w:rsidRPr="00DD69AB">
              <w:rPr>
                <w:rFonts w:ascii="Times New Roman" w:hAnsi="Times New Roman" w:cs="Times New Roman" w:hint="eastAsia"/>
                <w:color w:val="000000"/>
              </w:rPr>
              <w:t>畅捷子账户</w:t>
            </w:r>
            <w:proofErr w:type="gramEnd"/>
            <w:r w:rsidRPr="00DD69AB">
              <w:rPr>
                <w:rFonts w:ascii="Times New Roman" w:hAnsi="Times New Roman" w:cs="Times New Roman" w:hint="eastAsia"/>
                <w:color w:val="000000"/>
              </w:rPr>
              <w:t>开通接口获取的子账户编号</w:t>
            </w:r>
            <w:r w:rsidRPr="00DD69AB">
              <w:rPr>
                <w:rFonts w:ascii="Times New Roman" w:hAnsi="Times New Roman" w:cs="Times New Roman"/>
                <w:color w:val="000000"/>
              </w:rPr>
              <w:t xml:space="preserve">; </w:t>
            </w:r>
            <w:r w:rsidRPr="00DD69AB">
              <w:rPr>
                <w:rFonts w:ascii="Times New Roman" w:hAnsi="Times New Roman" w:cs="Times New Roman"/>
                <w:color w:val="000000"/>
              </w:rPr>
              <w:t>该字段可以传入平台</w:t>
            </w:r>
            <w:r w:rsidRPr="00DD69AB">
              <w:rPr>
                <w:rFonts w:ascii="Times New Roman" w:hAnsi="Times New Roman" w:cs="Times New Roman"/>
                <w:color w:val="000000"/>
              </w:rPr>
              <w:t>id</w:t>
            </w:r>
            <w:r w:rsidRPr="00DD69AB">
              <w:rPr>
                <w:rFonts w:ascii="Times New Roman" w:hAnsi="Times New Roman" w:cs="Times New Roman"/>
                <w:color w:val="000000"/>
              </w:rPr>
              <w:t>或者平台</w:t>
            </w:r>
            <w:r w:rsidRPr="00DD69AB">
              <w:rPr>
                <w:rFonts w:ascii="Times New Roman" w:hAnsi="Times New Roman" w:cs="Times New Roman"/>
                <w:color w:val="000000"/>
              </w:rPr>
              <w:t>id</w:t>
            </w:r>
            <w:r w:rsidRPr="00DD69AB">
              <w:rPr>
                <w:rFonts w:ascii="Times New Roman" w:hAnsi="Times New Roman" w:cs="Times New Roman"/>
                <w:color w:val="000000"/>
              </w:rPr>
              <w:t>下的子账户号</w:t>
            </w:r>
            <w:r w:rsidRPr="00DD69AB">
              <w:rPr>
                <w:rFonts w:ascii="Times New Roman" w:hAnsi="Times New Roman" w:cs="Times New Roman"/>
                <w:color w:val="000000"/>
              </w:rPr>
              <w:t>;</w:t>
            </w:r>
            <w:r w:rsidRPr="00DD69AB">
              <w:rPr>
                <w:rFonts w:ascii="Times New Roman" w:hAnsi="Times New Roman" w:cs="Times New Roman"/>
                <w:color w:val="000000"/>
              </w:rPr>
              <w:t>作为收款方使用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42BA510" w14:textId="77777777" w:rsidR="00BA52B4" w:rsidRPr="00DD69AB" w:rsidRDefault="00BA52B4" w:rsidP="00E81405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不可空</w:t>
            </w:r>
          </w:p>
        </w:tc>
        <w:tc>
          <w:tcPr>
            <w:tcW w:w="226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9684B07" w14:textId="77777777" w:rsidR="00BA52B4" w:rsidRPr="00DD69AB" w:rsidRDefault="00BA52B4" w:rsidP="00E81405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例：</w:t>
            </w: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2088001159940003</w:t>
            </w:r>
          </w:p>
        </w:tc>
      </w:tr>
      <w:tr w:rsidR="00BA52B4" w:rsidRPr="00DD69AB" w14:paraId="0CE44B5D" w14:textId="77777777" w:rsidTr="00447971">
        <w:trPr>
          <w:trHeight w:val="479"/>
          <w:jc w:val="center"/>
        </w:trPr>
        <w:tc>
          <w:tcPr>
            <w:tcW w:w="211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4FB8462" w14:textId="77777777" w:rsidR="00BA52B4" w:rsidRPr="00DD69AB" w:rsidRDefault="00BA52B4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SubMerchantNo</w:t>
            </w:r>
          </w:p>
          <w:p w14:paraId="10125821" w14:textId="77777777" w:rsidR="00BA52B4" w:rsidRPr="00DD69AB" w:rsidRDefault="00BA52B4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ACBAA21" w14:textId="77777777" w:rsidR="00BA52B4" w:rsidRPr="00DD69AB" w:rsidRDefault="00BA52B4" w:rsidP="00E81405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商户编号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24A7A0B" w14:textId="77777777" w:rsidR="00BA52B4" w:rsidRPr="00DD69AB" w:rsidRDefault="00BA52B4" w:rsidP="00E81405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String(32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E38F1D4" w14:textId="77777777" w:rsidR="00BA52B4" w:rsidRPr="00DD69AB" w:rsidRDefault="00BA52B4" w:rsidP="00E81405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在畅捷商户自助平台申请开通的子商户，用于自动结算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9A23931" w14:textId="77777777" w:rsidR="00BA52B4" w:rsidRPr="00DD69AB" w:rsidRDefault="00BA52B4" w:rsidP="00E81405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可空</w:t>
            </w:r>
          </w:p>
        </w:tc>
        <w:tc>
          <w:tcPr>
            <w:tcW w:w="226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F78EB35" w14:textId="77777777" w:rsidR="00BA52B4" w:rsidRPr="00DD69AB" w:rsidRDefault="00BA52B4" w:rsidP="00E81405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例：</w:t>
            </w: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20880011599400</w:t>
            </w:r>
          </w:p>
        </w:tc>
      </w:tr>
      <w:tr w:rsidR="00BA52B4" w:rsidRPr="00DD69AB" w14:paraId="5FE9B363" w14:textId="77777777" w:rsidTr="00447971">
        <w:trPr>
          <w:trHeight w:val="479"/>
          <w:jc w:val="center"/>
        </w:trPr>
        <w:tc>
          <w:tcPr>
            <w:tcW w:w="211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D2BF30C" w14:textId="77777777" w:rsidR="00BA52B4" w:rsidRPr="00DD69AB" w:rsidRDefault="00BA52B4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C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ardBegin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A17D90C" w14:textId="77777777" w:rsidR="00BA52B4" w:rsidRPr="00DD69AB" w:rsidRDefault="00BA52B4" w:rsidP="00E81405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卡号前</w:t>
            </w:r>
            <w:r w:rsidRPr="00DD69AB">
              <w:rPr>
                <w:rFonts w:ascii="Times New Roman" w:hAnsi="Times New Roman" w:cs="宋体"/>
                <w:color w:val="000000"/>
              </w:rPr>
              <w:t>6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>位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FEE51FD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 (6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4CC2C55" w14:textId="77777777" w:rsidR="00BA52B4" w:rsidRPr="00DD69AB" w:rsidRDefault="00BA52B4" w:rsidP="00E81405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卡号前</w:t>
            </w: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6</w:t>
            </w: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位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7CD6F0E" w14:textId="77777777" w:rsidR="00BA52B4" w:rsidRPr="00DD69AB" w:rsidRDefault="00BA52B4" w:rsidP="00E81405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不可空</w:t>
            </w:r>
          </w:p>
        </w:tc>
        <w:tc>
          <w:tcPr>
            <w:tcW w:w="226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F2A2C14" w14:textId="77777777" w:rsidR="00BA52B4" w:rsidRPr="00DD69AB" w:rsidRDefault="00BA52B4" w:rsidP="00E81405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123456</w:t>
            </w:r>
          </w:p>
        </w:tc>
      </w:tr>
      <w:tr w:rsidR="00BA52B4" w:rsidRPr="00DD69AB" w14:paraId="5825E2D1" w14:textId="77777777" w:rsidTr="00447971">
        <w:trPr>
          <w:trHeight w:val="479"/>
          <w:jc w:val="center"/>
        </w:trPr>
        <w:tc>
          <w:tcPr>
            <w:tcW w:w="211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393B8AE" w14:textId="77777777" w:rsidR="00BA52B4" w:rsidRPr="00DD69AB" w:rsidRDefault="00BA52B4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C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ardEnd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520AB46" w14:textId="77777777" w:rsidR="00BA52B4" w:rsidRPr="00DD69AB" w:rsidRDefault="00BA52B4" w:rsidP="00E81405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卡号后</w:t>
            </w:r>
            <w:r w:rsidRPr="00DD69AB">
              <w:rPr>
                <w:rFonts w:ascii="Times New Roman" w:hAnsi="Times New Roman" w:cs="宋体"/>
                <w:color w:val="000000"/>
              </w:rPr>
              <w:t>4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>位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15781E3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 (4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51E92D8" w14:textId="77777777" w:rsidR="00BA52B4" w:rsidRPr="00DD69AB" w:rsidRDefault="00BA52B4" w:rsidP="00E81405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卡号后</w:t>
            </w: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4</w:t>
            </w: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位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0F436D8" w14:textId="77777777" w:rsidR="00BA52B4" w:rsidRPr="00DD69AB" w:rsidRDefault="00BA52B4" w:rsidP="00E81405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不可空</w:t>
            </w:r>
          </w:p>
        </w:tc>
        <w:tc>
          <w:tcPr>
            <w:tcW w:w="226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3E8E1A9" w14:textId="77777777" w:rsidR="00BA52B4" w:rsidRPr="00DD69AB" w:rsidRDefault="00BA52B4" w:rsidP="00E81405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1234</w:t>
            </w:r>
          </w:p>
        </w:tc>
      </w:tr>
      <w:tr w:rsidR="00BA52B4" w:rsidRPr="00DD69AB" w14:paraId="7B4508F0" w14:textId="77777777" w:rsidTr="00447971">
        <w:trPr>
          <w:trHeight w:val="479"/>
          <w:jc w:val="center"/>
        </w:trPr>
        <w:tc>
          <w:tcPr>
            <w:tcW w:w="211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07B3E46" w14:textId="77777777" w:rsidR="00BA52B4" w:rsidRPr="00DD69AB" w:rsidRDefault="00BA52B4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E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xpiredTime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310CECF" w14:textId="77777777" w:rsidR="00BA52B4" w:rsidRPr="00DD69AB" w:rsidRDefault="00BA52B4" w:rsidP="00E81405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订单有效期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6DAAAB3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String</w:t>
            </w:r>
            <w:r w:rsidRPr="00DD69AB">
              <w:rPr>
                <w:rFonts w:ascii="Times New Roman" w:hAnsi="Times New Roman" w:cs="Arial"/>
              </w:rPr>
              <w:t>(6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DD36427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取值范围：</w:t>
            </w:r>
            <w:r w:rsidRPr="00DD69AB">
              <w:rPr>
                <w:rFonts w:ascii="Times New Roman" w:hAnsi="Times New Roman" w:cs="Arial" w:hint="eastAsia"/>
              </w:rPr>
              <w:t>1m</w:t>
            </w:r>
            <w:r w:rsidRPr="00DD69AB">
              <w:rPr>
                <w:rFonts w:ascii="Times New Roman" w:hAnsi="Times New Roman" w:cs="Arial" w:hint="eastAsia"/>
              </w:rPr>
              <w:t>～</w:t>
            </w:r>
            <w:r w:rsidRPr="00DD69AB">
              <w:rPr>
                <w:rFonts w:ascii="Times New Roman" w:hAnsi="Times New Roman" w:cs="Arial"/>
              </w:rPr>
              <w:t>48h</w:t>
            </w:r>
            <w:r w:rsidRPr="00DD69AB">
              <w:rPr>
                <w:rFonts w:ascii="Times New Roman" w:hAnsi="Times New Roman" w:cs="Arial" w:hint="eastAsia"/>
              </w:rPr>
              <w:t>。单位为分</w:t>
            </w:r>
            <w:r w:rsidRPr="00DD69AB">
              <w:rPr>
                <w:rFonts w:ascii="Times New Roman" w:hAnsi="Times New Roman" w:cs="Arial"/>
              </w:rPr>
              <w:t>，</w:t>
            </w:r>
            <w:r w:rsidRPr="00DD69AB">
              <w:rPr>
                <w:rFonts w:ascii="Times New Roman" w:hAnsi="Times New Roman" w:cs="Arial" w:hint="eastAsia"/>
              </w:rPr>
              <w:t>如</w:t>
            </w:r>
            <w:r w:rsidRPr="00DD69AB">
              <w:rPr>
                <w:rFonts w:ascii="Times New Roman" w:hAnsi="Times New Roman" w:cs="Arial" w:hint="eastAsia"/>
              </w:rPr>
              <w:t>1.5h</w:t>
            </w:r>
            <w:r w:rsidRPr="00DD69AB">
              <w:rPr>
                <w:rFonts w:ascii="Times New Roman" w:hAnsi="Times New Roman" w:cs="Arial" w:hint="eastAsia"/>
              </w:rPr>
              <w:t>，可转换为</w:t>
            </w:r>
            <w:r w:rsidRPr="00DD69AB">
              <w:rPr>
                <w:rFonts w:ascii="Times New Roman" w:hAnsi="Times New Roman" w:cs="Arial" w:hint="eastAsia"/>
              </w:rPr>
              <w:t>90m</w:t>
            </w:r>
            <w:r w:rsidRPr="00DD69AB">
              <w:rPr>
                <w:rFonts w:ascii="Times New Roman" w:hAnsi="Times New Roman" w:cs="Arial" w:hint="eastAsia"/>
              </w:rPr>
              <w:t>。如果超过该有效期进行确认则提示订单已超时。不允许确认。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1B5FED0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不</w:t>
            </w:r>
            <w:r w:rsidRPr="00DD69AB">
              <w:rPr>
                <w:rFonts w:ascii="Times New Roman" w:hAnsi="Times New Roman" w:cs="Arial"/>
              </w:rPr>
              <w:t>可空</w:t>
            </w:r>
          </w:p>
        </w:tc>
        <w:tc>
          <w:tcPr>
            <w:tcW w:w="226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DFD58CF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90</w:t>
            </w:r>
            <w:r w:rsidRPr="00DD69AB">
              <w:rPr>
                <w:rFonts w:ascii="Times New Roman" w:hAnsi="Times New Roman" w:cs="Arial" w:hint="eastAsia"/>
              </w:rPr>
              <w:t>m</w:t>
            </w:r>
          </w:p>
        </w:tc>
      </w:tr>
      <w:tr w:rsidR="00BA52B4" w:rsidRPr="00DD69AB" w14:paraId="069F87EE" w14:textId="77777777" w:rsidTr="00447971">
        <w:trPr>
          <w:trHeight w:val="479"/>
          <w:jc w:val="center"/>
        </w:trPr>
        <w:tc>
          <w:tcPr>
            <w:tcW w:w="211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274D640" w14:textId="77777777" w:rsidR="00BA52B4" w:rsidRPr="00DD69AB" w:rsidRDefault="00BA52B4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EnsureAmount</w:t>
            </w: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ab/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74C20D9" w14:textId="77777777" w:rsidR="00BA52B4" w:rsidRPr="00DD69AB" w:rsidRDefault="00BA52B4" w:rsidP="00E81405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担保金额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E952F9A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String(12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C4FE9B4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担保金额如果交易类型为</w:t>
            </w:r>
            <w:r w:rsidRPr="00DD69AB">
              <w:rPr>
                <w:rFonts w:ascii="Times New Roman" w:hAnsi="Times New Roman" w:cs="Arial" w:hint="eastAsia"/>
              </w:rPr>
              <w:t xml:space="preserve">12 </w:t>
            </w:r>
            <w:r w:rsidRPr="00DD69AB">
              <w:rPr>
                <w:rFonts w:ascii="Times New Roman" w:hAnsi="Times New Roman" w:cs="Arial" w:hint="eastAsia"/>
              </w:rPr>
              <w:t>必填</w:t>
            </w:r>
            <w:r w:rsidRPr="00DD69AB">
              <w:rPr>
                <w:rFonts w:ascii="Times New Roman" w:hAnsi="Times New Roman" w:cs="Arial" w:hint="eastAsia"/>
              </w:rPr>
              <w:t>;</w:t>
            </w:r>
          </w:p>
          <w:p w14:paraId="20C59887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担保金额可以小于订单金额，订单金额减去担保金额为及时到账部分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7792984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可空</w:t>
            </w:r>
          </w:p>
        </w:tc>
        <w:tc>
          <w:tcPr>
            <w:tcW w:w="226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E3A88D0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</w:p>
        </w:tc>
      </w:tr>
      <w:tr w:rsidR="00BA52B4" w:rsidRPr="00DD69AB" w14:paraId="15F40EA3" w14:textId="77777777" w:rsidTr="00447971">
        <w:trPr>
          <w:trHeight w:val="479"/>
          <w:jc w:val="center"/>
        </w:trPr>
        <w:tc>
          <w:tcPr>
            <w:tcW w:w="211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12E6C4F" w14:textId="77777777" w:rsidR="00BA52B4" w:rsidRPr="00DD69AB" w:rsidRDefault="00BA52B4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TradeType</w:t>
            </w: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ab/>
            </w: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ab/>
            </w: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ab/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CFDEB0A" w14:textId="77777777" w:rsidR="00BA52B4" w:rsidRPr="00DD69AB" w:rsidRDefault="00BA52B4" w:rsidP="00E81405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交易类型（即时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 xml:space="preserve"> 11 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>担保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 xml:space="preserve"> 12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>）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42EBE65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String(5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04AE169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交易类型（即时</w:t>
            </w:r>
            <w:r w:rsidRPr="00DD69AB">
              <w:rPr>
                <w:rFonts w:ascii="Times New Roman" w:hAnsi="Times New Roman" w:cs="Arial" w:hint="eastAsia"/>
              </w:rPr>
              <w:t xml:space="preserve"> 11 </w:t>
            </w:r>
            <w:r w:rsidRPr="00DD69AB">
              <w:rPr>
                <w:rFonts w:ascii="Times New Roman" w:hAnsi="Times New Roman" w:cs="Arial" w:hint="eastAsia"/>
              </w:rPr>
              <w:t>担保</w:t>
            </w:r>
            <w:r w:rsidRPr="00DD69AB">
              <w:rPr>
                <w:rFonts w:ascii="Times New Roman" w:hAnsi="Times New Roman" w:cs="Arial" w:hint="eastAsia"/>
              </w:rPr>
              <w:t xml:space="preserve"> 12</w:t>
            </w:r>
            <w:r w:rsidRPr="00DD69AB">
              <w:rPr>
                <w:rFonts w:ascii="Times New Roman" w:hAnsi="Times New Roman" w:cs="Arial" w:hint="eastAsia"/>
              </w:rPr>
              <w:t>）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3B6663E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不可空</w:t>
            </w:r>
          </w:p>
        </w:tc>
        <w:tc>
          <w:tcPr>
            <w:tcW w:w="226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77D1DFB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例：</w:t>
            </w:r>
            <w:r w:rsidRPr="00DD69AB">
              <w:rPr>
                <w:rFonts w:ascii="Times New Roman" w:hAnsi="Times New Roman" w:cs="Arial" w:hint="eastAsia"/>
              </w:rPr>
              <w:t>11</w:t>
            </w:r>
          </w:p>
        </w:tc>
      </w:tr>
      <w:tr w:rsidR="00BA52B4" w:rsidRPr="00DD69AB" w14:paraId="0F104037" w14:textId="77777777" w:rsidTr="00447971">
        <w:trPr>
          <w:trHeight w:val="479"/>
          <w:jc w:val="center"/>
        </w:trPr>
        <w:tc>
          <w:tcPr>
            <w:tcW w:w="211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EE23EC8" w14:textId="77777777" w:rsidR="00BA52B4" w:rsidRPr="00DD69AB" w:rsidRDefault="00BA52B4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T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rxAmt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88F6801" w14:textId="77777777" w:rsidR="00BA52B4" w:rsidRPr="00DD69AB" w:rsidRDefault="00BA52B4" w:rsidP="00E81405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交易金额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095D70B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Number(12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F676AF4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交易金额（单位</w:t>
            </w:r>
            <w:r w:rsidRPr="00DD69AB">
              <w:rPr>
                <w:rFonts w:ascii="Times New Roman" w:hAnsi="Times New Roman" w:cs="Arial" w:hint="eastAsia"/>
              </w:rPr>
              <w:t>:</w:t>
            </w:r>
            <w:r w:rsidRPr="00DD69AB">
              <w:rPr>
                <w:rFonts w:ascii="Times New Roman" w:hAnsi="Times New Roman" w:cs="Arial" w:hint="eastAsia"/>
              </w:rPr>
              <w:t>元）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D7F080E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不可空</w:t>
            </w:r>
          </w:p>
        </w:tc>
        <w:tc>
          <w:tcPr>
            <w:tcW w:w="226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D64CCC4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</w:p>
        </w:tc>
      </w:tr>
      <w:tr w:rsidR="00BA52B4" w:rsidRPr="00DD69AB" w14:paraId="2085A5B5" w14:textId="77777777" w:rsidTr="00447971">
        <w:trPr>
          <w:trHeight w:val="479"/>
          <w:jc w:val="center"/>
        </w:trPr>
        <w:tc>
          <w:tcPr>
            <w:tcW w:w="211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D7C3C9E" w14:textId="77777777" w:rsidR="00BA52B4" w:rsidRPr="00DD69AB" w:rsidRDefault="00BA52B4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R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oyaltyParameters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22E73E9" w14:textId="77777777" w:rsidR="00BA52B4" w:rsidRPr="00DD69AB" w:rsidRDefault="00BA52B4" w:rsidP="00E81405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交易金额分润账号集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B216485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(</w:t>
            </w:r>
            <w:r w:rsidRPr="00DD69AB">
              <w:rPr>
                <w:rFonts w:ascii="Times New Roman" w:hAnsi="Times New Roman" w:cs="Arial" w:hint="eastAsia"/>
              </w:rPr>
              <w:t>1</w:t>
            </w:r>
            <w:r w:rsidRPr="00DD69AB">
              <w:rPr>
                <w:rFonts w:ascii="Times New Roman" w:hAnsi="Times New Roman" w:cs="Arial"/>
              </w:rPr>
              <w:t>000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B1A28F7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交易金额分润账号集，</w:t>
            </w:r>
            <w:r w:rsidRPr="00DD69AB">
              <w:rPr>
                <w:rFonts w:ascii="Times New Roman" w:hAnsi="Times New Roman" w:cs="Arial" w:hint="eastAsia"/>
              </w:rPr>
              <w:t>json</w:t>
            </w:r>
            <w:r w:rsidRPr="00DD69AB">
              <w:rPr>
                <w:rFonts w:ascii="Times New Roman" w:hAnsi="Times New Roman" w:cs="Arial" w:hint="eastAsia"/>
              </w:rPr>
              <w:t>串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5A2863D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可空</w:t>
            </w:r>
          </w:p>
        </w:tc>
        <w:tc>
          <w:tcPr>
            <w:tcW w:w="226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704AB67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分账用户标识</w:t>
            </w:r>
            <w:r w:rsidRPr="00DD69AB">
              <w:rPr>
                <w:rFonts w:ascii="Times New Roman" w:hAnsi="Times New Roman" w:cs="Arial"/>
              </w:rPr>
              <w:t>1^</w:t>
            </w:r>
            <w:r w:rsidRPr="00DD69AB">
              <w:rPr>
                <w:rFonts w:ascii="Times New Roman" w:hAnsi="Times New Roman" w:cs="Arial"/>
              </w:rPr>
              <w:t>分账用户类型</w:t>
            </w:r>
            <w:r w:rsidRPr="00DD69AB">
              <w:rPr>
                <w:rFonts w:ascii="Times New Roman" w:hAnsi="Times New Roman" w:cs="Arial"/>
              </w:rPr>
              <w:t>1^</w:t>
            </w:r>
            <w:r w:rsidRPr="00DD69AB">
              <w:rPr>
                <w:rFonts w:ascii="Times New Roman" w:hAnsi="Times New Roman" w:cs="Arial"/>
              </w:rPr>
              <w:t>分账个人会员账户类型</w:t>
            </w:r>
            <w:r w:rsidRPr="00DD69AB">
              <w:rPr>
                <w:rFonts w:ascii="Times New Roman" w:hAnsi="Times New Roman" w:cs="Arial"/>
              </w:rPr>
              <w:t>1^</w:t>
            </w:r>
            <w:r w:rsidRPr="00DD69AB">
              <w:rPr>
                <w:rFonts w:ascii="Times New Roman" w:hAnsi="Times New Roman" w:cs="Arial"/>
              </w:rPr>
              <w:t>分账金额</w:t>
            </w:r>
            <w:r w:rsidRPr="00DD69AB">
              <w:rPr>
                <w:rFonts w:ascii="Times New Roman" w:hAnsi="Times New Roman" w:cs="Arial" w:hint="eastAsia"/>
              </w:rPr>
              <w:t>|</w:t>
            </w:r>
          </w:p>
          <w:p w14:paraId="49304EB5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分账用户标识</w:t>
            </w:r>
            <w:r w:rsidRPr="00DD69AB">
              <w:rPr>
                <w:rFonts w:ascii="Times New Roman" w:hAnsi="Times New Roman" w:cs="Arial"/>
              </w:rPr>
              <w:t>1^</w:t>
            </w:r>
            <w:r w:rsidRPr="00DD69AB">
              <w:rPr>
                <w:rFonts w:ascii="Times New Roman" w:hAnsi="Times New Roman" w:cs="Arial"/>
              </w:rPr>
              <w:t>分账用户类型</w:t>
            </w:r>
            <w:r w:rsidRPr="00DD69AB">
              <w:rPr>
                <w:rFonts w:ascii="Times New Roman" w:hAnsi="Times New Roman" w:cs="Arial"/>
              </w:rPr>
              <w:t>1^</w:t>
            </w:r>
            <w:r w:rsidRPr="00DD69AB">
              <w:rPr>
                <w:rFonts w:ascii="Times New Roman" w:hAnsi="Times New Roman" w:cs="Arial"/>
              </w:rPr>
              <w:t>分账个人会员账户类型</w:t>
            </w:r>
            <w:r w:rsidRPr="00DD69AB">
              <w:rPr>
                <w:rFonts w:ascii="Times New Roman" w:hAnsi="Times New Roman" w:cs="Arial"/>
              </w:rPr>
              <w:t>1^</w:t>
            </w:r>
            <w:r w:rsidRPr="00DD69AB">
              <w:rPr>
                <w:rFonts w:ascii="Times New Roman" w:hAnsi="Times New Roman" w:cs="Arial"/>
              </w:rPr>
              <w:t>分账金额</w:t>
            </w:r>
            <w:r w:rsidRPr="00DD69AB">
              <w:rPr>
                <w:rFonts w:ascii="Times New Roman" w:hAnsi="Times New Roman" w:cs="Arial" w:hint="eastAsia"/>
              </w:rPr>
              <w:t>|</w:t>
            </w:r>
          </w:p>
          <w:p w14:paraId="5D4849BF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分账用户标识</w:t>
            </w:r>
            <w:r w:rsidRPr="00DD69AB">
              <w:rPr>
                <w:rFonts w:ascii="Times New Roman" w:hAnsi="Times New Roman" w:cs="Arial"/>
              </w:rPr>
              <w:t>1^</w:t>
            </w:r>
            <w:r w:rsidRPr="00DD69AB">
              <w:rPr>
                <w:rFonts w:ascii="Times New Roman" w:hAnsi="Times New Roman" w:cs="Arial"/>
              </w:rPr>
              <w:t>分账用户类型</w:t>
            </w:r>
            <w:r w:rsidRPr="00DD69AB">
              <w:rPr>
                <w:rFonts w:ascii="Times New Roman" w:hAnsi="Times New Roman" w:cs="Arial"/>
              </w:rPr>
              <w:t>1^</w:t>
            </w:r>
            <w:r w:rsidRPr="00DD69AB">
              <w:rPr>
                <w:rFonts w:ascii="Times New Roman" w:hAnsi="Times New Roman" w:cs="Arial"/>
              </w:rPr>
              <w:t>分账个人会员账户类型</w:t>
            </w:r>
            <w:r w:rsidRPr="00DD69AB">
              <w:rPr>
                <w:rFonts w:ascii="Times New Roman" w:hAnsi="Times New Roman" w:cs="Arial"/>
              </w:rPr>
              <w:t>1^</w:t>
            </w:r>
            <w:r w:rsidRPr="00DD69AB">
              <w:rPr>
                <w:rFonts w:ascii="Times New Roman" w:hAnsi="Times New Roman" w:cs="Arial"/>
              </w:rPr>
              <w:t>分账金额</w:t>
            </w:r>
          </w:p>
          <w:p w14:paraId="394215FB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 xml:space="preserve"> [{</w:t>
            </w:r>
            <w:r w:rsidRPr="00DD69AB">
              <w:rPr>
                <w:rFonts w:ascii="Times New Roman" w:hAnsi="Times New Roman" w:cs="Arial"/>
              </w:rPr>
              <w:t>“</w:t>
            </w:r>
            <w:r w:rsidRPr="00DD69AB">
              <w:rPr>
                <w:rFonts w:ascii="Times New Roman" w:hAnsi="Times New Roman" w:cs="Arial" w:hint="eastAsia"/>
              </w:rPr>
              <w:t>userId</w:t>
            </w:r>
            <w:r w:rsidRPr="00DD69AB">
              <w:rPr>
                <w:rFonts w:ascii="Times New Roman" w:hAnsi="Times New Roman" w:cs="Arial"/>
              </w:rPr>
              <w:t>”</w:t>
            </w:r>
            <w:r w:rsidRPr="00DD69AB">
              <w:rPr>
                <w:rFonts w:ascii="Times New Roman" w:hAnsi="Times New Roman" w:cs="Arial" w:hint="eastAsia"/>
              </w:rPr>
              <w:t>:</w:t>
            </w:r>
            <w:r w:rsidRPr="00DD69AB">
              <w:rPr>
                <w:rFonts w:ascii="Times New Roman" w:hAnsi="Times New Roman" w:cs="Arial"/>
              </w:rPr>
              <w:t>”</w:t>
            </w:r>
            <w:r w:rsidRPr="00DD69AB">
              <w:rPr>
                <w:rFonts w:ascii="Times New Roman" w:hAnsi="Times New Roman" w:cs="Arial" w:hint="eastAsia"/>
              </w:rPr>
              <w:t>1389000</w:t>
            </w:r>
            <w:r w:rsidRPr="00DD69AB">
              <w:rPr>
                <w:rFonts w:ascii="Times New Roman" w:hAnsi="Times New Roman" w:cs="Arial" w:hint="eastAsia"/>
              </w:rPr>
              <w:lastRenderedPageBreak/>
              <w:t>9900</w:t>
            </w:r>
            <w:r w:rsidRPr="00DD69AB">
              <w:rPr>
                <w:rFonts w:ascii="Times New Roman" w:hAnsi="Times New Roman" w:cs="Arial"/>
              </w:rPr>
              <w:t>”</w:t>
            </w:r>
            <w:r w:rsidRPr="00DD69AB">
              <w:rPr>
                <w:rFonts w:ascii="Times New Roman" w:hAnsi="Times New Roman" w:cs="Arial" w:hint="eastAsia"/>
              </w:rPr>
              <w:t>,</w:t>
            </w:r>
            <w:r w:rsidRPr="00DD69AB">
              <w:rPr>
                <w:rFonts w:ascii="Times New Roman" w:hAnsi="Times New Roman" w:cs="Arial"/>
              </w:rPr>
              <w:t>”</w:t>
            </w:r>
            <w:r w:rsidRPr="00DD69AB">
              <w:rPr>
                <w:rFonts w:ascii="Times New Roman" w:hAnsi="Times New Roman" w:cs="Arial" w:hint="eastAsia"/>
              </w:rPr>
              <w:t>PID</w:t>
            </w:r>
            <w:r w:rsidRPr="00DD69AB">
              <w:rPr>
                <w:rFonts w:ascii="Times New Roman" w:hAnsi="Times New Roman" w:cs="Arial"/>
              </w:rPr>
              <w:t>”</w:t>
            </w:r>
            <w:r w:rsidRPr="00DD69AB">
              <w:rPr>
                <w:rFonts w:ascii="Times New Roman" w:hAnsi="Times New Roman" w:cs="Arial" w:hint="eastAsia"/>
              </w:rPr>
              <w:t>:</w:t>
            </w:r>
            <w:r w:rsidRPr="00DD69AB">
              <w:rPr>
                <w:rFonts w:ascii="Times New Roman" w:hAnsi="Times New Roman" w:cs="Arial"/>
              </w:rPr>
              <w:t>”</w:t>
            </w:r>
            <w:r w:rsidRPr="00DD69AB">
              <w:rPr>
                <w:rFonts w:ascii="Times New Roman" w:hAnsi="Times New Roman" w:cs="Arial" w:hint="eastAsia"/>
              </w:rPr>
              <w:t>2</w:t>
            </w:r>
            <w:r w:rsidRPr="00DD69AB">
              <w:rPr>
                <w:rFonts w:ascii="Times New Roman" w:hAnsi="Times New Roman" w:cs="Arial"/>
              </w:rPr>
              <w:t>”</w:t>
            </w:r>
            <w:r w:rsidRPr="00DD69AB">
              <w:rPr>
                <w:rFonts w:ascii="Times New Roman" w:hAnsi="Times New Roman" w:cs="Arial" w:hint="eastAsia"/>
              </w:rPr>
              <w:t>,</w:t>
            </w:r>
            <w:r w:rsidRPr="00DD69AB">
              <w:rPr>
                <w:rFonts w:ascii="Times New Roman" w:hAnsi="Times New Roman" w:cs="Arial"/>
              </w:rPr>
              <w:t>”</w:t>
            </w:r>
            <w:r w:rsidRPr="00DD69AB">
              <w:rPr>
                <w:rFonts w:ascii="Times New Roman" w:hAnsi="Times New Roman" w:cs="Arial" w:hint="eastAsia"/>
              </w:rPr>
              <w:t>account_type</w:t>
            </w:r>
            <w:r w:rsidRPr="00DD69AB">
              <w:rPr>
                <w:rFonts w:ascii="Times New Roman" w:hAnsi="Times New Roman" w:cs="Arial"/>
              </w:rPr>
              <w:t>”</w:t>
            </w:r>
            <w:r w:rsidRPr="00DD69AB">
              <w:rPr>
                <w:rFonts w:ascii="Times New Roman" w:hAnsi="Times New Roman" w:cs="Arial" w:hint="eastAsia"/>
              </w:rPr>
              <w:t>:</w:t>
            </w:r>
            <w:r w:rsidRPr="00DD69AB">
              <w:rPr>
                <w:rFonts w:ascii="Times New Roman" w:hAnsi="Times New Roman" w:cs="Arial"/>
              </w:rPr>
              <w:t>”</w:t>
            </w:r>
            <w:r w:rsidRPr="00DD69AB">
              <w:rPr>
                <w:rFonts w:ascii="Times New Roman" w:hAnsi="Times New Roman" w:cs="Arial" w:hint="eastAsia"/>
              </w:rPr>
              <w:t>101</w:t>
            </w:r>
            <w:r w:rsidRPr="00DD69AB">
              <w:rPr>
                <w:rFonts w:ascii="Times New Roman" w:hAnsi="Times New Roman" w:cs="Arial"/>
              </w:rPr>
              <w:t>”</w:t>
            </w:r>
            <w:r w:rsidRPr="00DD69AB">
              <w:rPr>
                <w:rFonts w:ascii="Times New Roman" w:hAnsi="Times New Roman" w:cs="Arial" w:hint="eastAsia"/>
              </w:rPr>
              <w:t>,</w:t>
            </w:r>
            <w:r w:rsidRPr="00DD69AB">
              <w:rPr>
                <w:rFonts w:ascii="Times New Roman" w:hAnsi="Times New Roman" w:cs="Arial"/>
              </w:rPr>
              <w:t>”</w:t>
            </w:r>
            <w:r w:rsidRPr="00DD69AB">
              <w:rPr>
                <w:rFonts w:ascii="Times New Roman" w:hAnsi="Times New Roman" w:cs="Arial" w:hint="eastAsia"/>
              </w:rPr>
              <w:t>amount</w:t>
            </w:r>
            <w:r w:rsidRPr="00DD69AB">
              <w:rPr>
                <w:rFonts w:ascii="Times New Roman" w:hAnsi="Times New Roman" w:cs="Arial"/>
              </w:rPr>
              <w:t>”</w:t>
            </w:r>
            <w:r w:rsidRPr="00DD69AB">
              <w:rPr>
                <w:rFonts w:ascii="Times New Roman" w:hAnsi="Times New Roman" w:cs="Arial" w:hint="eastAsia"/>
              </w:rPr>
              <w:t>:</w:t>
            </w:r>
            <w:r w:rsidRPr="00DD69AB">
              <w:rPr>
                <w:rFonts w:ascii="Times New Roman" w:hAnsi="Times New Roman" w:cs="Arial"/>
              </w:rPr>
              <w:t>”</w:t>
            </w:r>
            <w:r w:rsidRPr="00DD69AB">
              <w:rPr>
                <w:rFonts w:ascii="Times New Roman" w:hAnsi="Times New Roman" w:cs="Arial" w:hint="eastAsia"/>
              </w:rPr>
              <w:t>100.00</w:t>
            </w:r>
            <w:r w:rsidRPr="00DD69AB">
              <w:rPr>
                <w:rFonts w:ascii="Times New Roman" w:hAnsi="Times New Roman" w:cs="Arial"/>
              </w:rPr>
              <w:t>”</w:t>
            </w:r>
            <w:r w:rsidRPr="00DD69AB">
              <w:rPr>
                <w:rFonts w:ascii="Times New Roman" w:hAnsi="Times New Roman" w:cs="Arial" w:hint="eastAsia"/>
              </w:rPr>
              <w:t>},{</w:t>
            </w:r>
            <w:r w:rsidRPr="00DD69AB">
              <w:rPr>
                <w:rFonts w:ascii="Times New Roman" w:hAnsi="Times New Roman" w:cs="Arial"/>
              </w:rPr>
              <w:t>“</w:t>
            </w:r>
            <w:r w:rsidRPr="00DD69AB">
              <w:rPr>
                <w:rFonts w:ascii="Times New Roman" w:hAnsi="Times New Roman" w:cs="Arial" w:hint="eastAsia"/>
              </w:rPr>
              <w:t>userId</w:t>
            </w:r>
            <w:r w:rsidRPr="00DD69AB">
              <w:rPr>
                <w:rFonts w:ascii="Times New Roman" w:hAnsi="Times New Roman" w:cs="Arial"/>
              </w:rPr>
              <w:t>”</w:t>
            </w:r>
            <w:r w:rsidRPr="00DD69AB">
              <w:rPr>
                <w:rFonts w:ascii="Times New Roman" w:hAnsi="Times New Roman" w:cs="Arial" w:hint="eastAsia"/>
              </w:rPr>
              <w:t>:</w:t>
            </w:r>
            <w:r w:rsidRPr="00DD69AB">
              <w:rPr>
                <w:rFonts w:ascii="Times New Roman" w:hAnsi="Times New Roman" w:cs="Arial"/>
              </w:rPr>
              <w:t>”</w:t>
            </w:r>
            <w:r w:rsidRPr="00DD69AB">
              <w:rPr>
                <w:rFonts w:ascii="Times New Roman" w:hAnsi="Times New Roman" w:cs="Arial" w:hint="eastAsia"/>
              </w:rPr>
              <w:t>1001</w:t>
            </w:r>
            <w:r w:rsidRPr="00DD69AB">
              <w:rPr>
                <w:rFonts w:ascii="Times New Roman" w:hAnsi="Times New Roman" w:cs="Arial"/>
              </w:rPr>
              <w:t>”</w:t>
            </w:r>
            <w:r w:rsidRPr="00DD69AB">
              <w:rPr>
                <w:rFonts w:ascii="Times New Roman" w:hAnsi="Times New Roman" w:cs="Arial" w:hint="eastAsia"/>
              </w:rPr>
              <w:t>,</w:t>
            </w:r>
            <w:r w:rsidRPr="00DD69AB">
              <w:rPr>
                <w:rFonts w:ascii="Times New Roman" w:hAnsi="Times New Roman" w:cs="Arial"/>
              </w:rPr>
              <w:t>”</w:t>
            </w:r>
            <w:r w:rsidRPr="00DD69AB">
              <w:rPr>
                <w:rFonts w:ascii="Times New Roman" w:hAnsi="Times New Roman" w:cs="Arial" w:hint="eastAsia"/>
              </w:rPr>
              <w:t>PID</w:t>
            </w:r>
            <w:r w:rsidRPr="00DD69AB">
              <w:rPr>
                <w:rFonts w:ascii="Times New Roman" w:hAnsi="Times New Roman" w:cs="Arial"/>
              </w:rPr>
              <w:t>”</w:t>
            </w:r>
            <w:r w:rsidRPr="00DD69AB">
              <w:rPr>
                <w:rFonts w:ascii="Times New Roman" w:hAnsi="Times New Roman" w:cs="Arial" w:hint="eastAsia"/>
              </w:rPr>
              <w:t>:</w:t>
            </w:r>
            <w:r w:rsidRPr="00DD69AB">
              <w:rPr>
                <w:rFonts w:ascii="Times New Roman" w:hAnsi="Times New Roman" w:cs="Arial"/>
              </w:rPr>
              <w:t>”</w:t>
            </w:r>
            <w:r w:rsidRPr="00DD69AB">
              <w:rPr>
                <w:rFonts w:ascii="Times New Roman" w:hAnsi="Times New Roman" w:cs="Arial" w:hint="eastAsia"/>
              </w:rPr>
              <w:t>1</w:t>
            </w:r>
            <w:r w:rsidRPr="00DD69AB">
              <w:rPr>
                <w:rFonts w:ascii="Times New Roman" w:hAnsi="Times New Roman" w:cs="Arial"/>
              </w:rPr>
              <w:t>”</w:t>
            </w:r>
            <w:r w:rsidRPr="00DD69AB">
              <w:rPr>
                <w:rFonts w:ascii="Times New Roman" w:hAnsi="Times New Roman" w:cs="Arial" w:hint="eastAsia"/>
              </w:rPr>
              <w:t>,</w:t>
            </w:r>
            <w:r w:rsidRPr="00DD69AB">
              <w:rPr>
                <w:rFonts w:ascii="Times New Roman" w:hAnsi="Times New Roman" w:cs="Arial"/>
              </w:rPr>
              <w:t>”</w:t>
            </w:r>
            <w:r w:rsidRPr="00DD69AB">
              <w:rPr>
                <w:rFonts w:ascii="Times New Roman" w:hAnsi="Times New Roman" w:cs="Arial" w:hint="eastAsia"/>
              </w:rPr>
              <w:t>account_type</w:t>
            </w:r>
            <w:r w:rsidRPr="00DD69AB">
              <w:rPr>
                <w:rFonts w:ascii="Times New Roman" w:hAnsi="Times New Roman" w:cs="Arial"/>
              </w:rPr>
              <w:t>”</w:t>
            </w:r>
            <w:r w:rsidRPr="00DD69AB">
              <w:rPr>
                <w:rFonts w:ascii="Times New Roman" w:hAnsi="Times New Roman" w:cs="Arial" w:hint="eastAsia"/>
              </w:rPr>
              <w:t>:</w:t>
            </w:r>
            <w:r w:rsidRPr="00DD69AB">
              <w:rPr>
                <w:rFonts w:ascii="Times New Roman" w:hAnsi="Times New Roman" w:cs="Arial"/>
              </w:rPr>
              <w:t>”</w:t>
            </w:r>
            <w:r w:rsidRPr="00DD69AB">
              <w:rPr>
                <w:rFonts w:ascii="Times New Roman" w:hAnsi="Times New Roman" w:cs="Arial" w:hint="eastAsia"/>
              </w:rPr>
              <w:t>201</w:t>
            </w:r>
            <w:r w:rsidRPr="00DD69AB">
              <w:rPr>
                <w:rFonts w:ascii="Times New Roman" w:hAnsi="Times New Roman" w:cs="Arial"/>
              </w:rPr>
              <w:t>”</w:t>
            </w:r>
            <w:r w:rsidRPr="00DD69AB">
              <w:rPr>
                <w:rFonts w:ascii="Times New Roman" w:hAnsi="Times New Roman" w:cs="Arial" w:hint="eastAsia"/>
              </w:rPr>
              <w:t>,</w:t>
            </w:r>
            <w:r w:rsidRPr="00DD69AB">
              <w:rPr>
                <w:rFonts w:ascii="Times New Roman" w:hAnsi="Times New Roman" w:cs="Arial"/>
              </w:rPr>
              <w:t>”</w:t>
            </w:r>
            <w:r w:rsidRPr="00DD69AB">
              <w:rPr>
                <w:rFonts w:ascii="Times New Roman" w:hAnsi="Times New Roman" w:cs="Arial" w:hint="eastAsia"/>
              </w:rPr>
              <w:t>amount</w:t>
            </w:r>
            <w:r w:rsidRPr="00DD69AB">
              <w:rPr>
                <w:rFonts w:ascii="Times New Roman" w:hAnsi="Times New Roman" w:cs="Arial"/>
              </w:rPr>
              <w:t>”</w:t>
            </w:r>
            <w:r w:rsidRPr="00DD69AB">
              <w:rPr>
                <w:rFonts w:ascii="Times New Roman" w:hAnsi="Times New Roman" w:cs="Arial" w:hint="eastAsia"/>
              </w:rPr>
              <w:t>:</w:t>
            </w:r>
            <w:r w:rsidRPr="00DD69AB">
              <w:rPr>
                <w:rFonts w:ascii="Times New Roman" w:hAnsi="Times New Roman" w:cs="Arial"/>
              </w:rPr>
              <w:t>”</w:t>
            </w:r>
            <w:r w:rsidRPr="00DD69AB">
              <w:rPr>
                <w:rFonts w:ascii="Times New Roman" w:hAnsi="Times New Roman" w:cs="Arial" w:hint="eastAsia"/>
              </w:rPr>
              <w:t>300.00</w:t>
            </w:r>
            <w:r w:rsidRPr="00DD69AB">
              <w:rPr>
                <w:rFonts w:ascii="Times New Roman" w:hAnsi="Times New Roman" w:cs="Arial"/>
              </w:rPr>
              <w:t>”</w:t>
            </w:r>
            <w:r w:rsidRPr="00DD69AB">
              <w:rPr>
                <w:rFonts w:ascii="Times New Roman" w:hAnsi="Times New Roman" w:cs="Arial" w:hint="eastAsia"/>
              </w:rPr>
              <w:t>}]</w:t>
            </w:r>
          </w:p>
          <w:p w14:paraId="3751FFBF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注意：</w:t>
            </w:r>
          </w:p>
          <w:p w14:paraId="5FCD19C0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1:</w:t>
            </w:r>
            <w:r w:rsidRPr="00DD69AB">
              <w:rPr>
                <w:rFonts w:ascii="Times New Roman" w:hAnsi="Times New Roman" w:cs="Arial" w:hint="eastAsia"/>
              </w:rPr>
              <w:t>分账用户标识为</w:t>
            </w:r>
            <w:r w:rsidRPr="00DD69AB">
              <w:rPr>
                <w:rFonts w:ascii="Times New Roman" w:hAnsi="Times New Roman" w:cs="Arial" w:hint="eastAsia"/>
              </w:rPr>
              <w:t>..</w:t>
            </w:r>
          </w:p>
          <w:p w14:paraId="5A61D302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2:</w:t>
            </w:r>
            <w:r w:rsidRPr="00DD69AB">
              <w:rPr>
                <w:rFonts w:ascii="Times New Roman" w:hAnsi="Times New Roman" w:cs="Arial" w:hint="eastAsia"/>
              </w:rPr>
              <w:t>分账用户类型</w:t>
            </w:r>
            <w:r w:rsidRPr="00DD69AB">
              <w:rPr>
                <w:rFonts w:ascii="Times New Roman" w:hAnsi="Times New Roman" w:cs="Arial" w:hint="eastAsia"/>
              </w:rPr>
              <w:t>..</w:t>
            </w:r>
          </w:p>
          <w:p w14:paraId="75E8E205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3:</w:t>
            </w:r>
            <w:r w:rsidRPr="00DD69AB">
              <w:rPr>
                <w:rFonts w:ascii="Times New Roman" w:hAnsi="Times New Roman" w:cs="Arial" w:hint="eastAsia"/>
              </w:rPr>
              <w:t>分账个人会员账户为。。</w:t>
            </w:r>
          </w:p>
          <w:p w14:paraId="0233C20C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4</w:t>
            </w:r>
            <w:r w:rsidRPr="00DD69AB">
              <w:rPr>
                <w:rFonts w:ascii="Times New Roman" w:hAnsi="Times New Roman" w:cs="Arial" w:hint="eastAsia"/>
              </w:rPr>
              <w:t>：分账金额单位为元，</w:t>
            </w:r>
          </w:p>
          <w:p w14:paraId="16A7ECF3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5</w:t>
            </w:r>
            <w:r w:rsidRPr="00DD69AB">
              <w:rPr>
                <w:rFonts w:ascii="Times New Roman" w:hAnsi="Times New Roman" w:cs="Arial" w:hint="eastAsia"/>
              </w:rPr>
              <w:t>：</w:t>
            </w:r>
            <w:r w:rsidRPr="00DD69AB">
              <w:rPr>
                <w:rFonts w:ascii="Times New Roman" w:hAnsi="Times New Roman" w:cs="Arial" w:hint="eastAsia"/>
              </w:rPr>
              <w:t>royalty_parameters</w:t>
            </w:r>
            <w:r w:rsidRPr="00DD69AB">
              <w:rPr>
                <w:rFonts w:ascii="Times New Roman" w:hAnsi="Times New Roman" w:cs="Arial" w:hint="eastAsia"/>
              </w:rPr>
              <w:t>不能超过</w:t>
            </w:r>
            <w:r w:rsidRPr="00DD69AB">
              <w:rPr>
                <w:rFonts w:ascii="Times New Roman" w:hAnsi="Times New Roman" w:cs="Arial" w:hint="eastAsia"/>
              </w:rPr>
              <w:t>10</w:t>
            </w:r>
            <w:r w:rsidRPr="00DD69AB">
              <w:rPr>
                <w:rFonts w:ascii="Times New Roman" w:hAnsi="Times New Roman" w:cs="Arial" w:hint="eastAsia"/>
              </w:rPr>
              <w:t>个账户；</w:t>
            </w:r>
          </w:p>
          <w:p w14:paraId="4339EEA9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</w:p>
        </w:tc>
      </w:tr>
      <w:tr w:rsidR="00BA52B4" w:rsidRPr="00DD69AB" w14:paraId="294E3FAA" w14:textId="77777777" w:rsidTr="00447971">
        <w:trPr>
          <w:trHeight w:val="479"/>
          <w:jc w:val="center"/>
        </w:trPr>
        <w:tc>
          <w:tcPr>
            <w:tcW w:w="211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232E233" w14:textId="77777777" w:rsidR="00BA52B4" w:rsidRPr="00DD69AB" w:rsidRDefault="00BA52B4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lastRenderedPageBreak/>
              <w:t>AccessChannel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51CA960" w14:textId="77777777" w:rsidR="00BA52B4" w:rsidRPr="00DD69AB" w:rsidRDefault="00BA52B4" w:rsidP="00E81405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用户终端类型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79AA277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String(6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25779DB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用户终端类型；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>web,wap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0EAC377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不可空</w:t>
            </w:r>
          </w:p>
        </w:tc>
        <w:tc>
          <w:tcPr>
            <w:tcW w:w="226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9597E46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例如：</w:t>
            </w:r>
            <w:r w:rsidRPr="00DD69AB">
              <w:rPr>
                <w:rFonts w:ascii="Times New Roman" w:hAnsi="Times New Roman" w:cs="Arial" w:hint="eastAsia"/>
              </w:rPr>
              <w:t>web</w:t>
            </w:r>
          </w:p>
        </w:tc>
      </w:tr>
      <w:tr w:rsidR="00BA52B4" w:rsidRPr="00DD69AB" w14:paraId="798B9E6B" w14:textId="77777777" w:rsidTr="00447971">
        <w:trPr>
          <w:trHeight w:val="479"/>
          <w:jc w:val="center"/>
        </w:trPr>
        <w:tc>
          <w:tcPr>
            <w:tcW w:w="211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9ED1661" w14:textId="77777777" w:rsidR="00BA52B4" w:rsidRPr="00DD69AB" w:rsidRDefault="00BA52B4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ReturnUrl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78054DD" w14:textId="77777777" w:rsidR="00BA52B4" w:rsidRPr="00DD69AB" w:rsidRDefault="00BA52B4" w:rsidP="00E81405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同步回跳地址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1448304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String(256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C631D66" w14:textId="77777777" w:rsidR="00BA52B4" w:rsidRPr="00DD69AB" w:rsidRDefault="00BA52B4" w:rsidP="00E81405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同步回跳地址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16BB017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可空</w:t>
            </w:r>
          </w:p>
        </w:tc>
        <w:tc>
          <w:tcPr>
            <w:tcW w:w="226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B4F3AB3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例如：</w:t>
            </w:r>
            <w:r w:rsidRPr="00DD69AB">
              <w:rPr>
                <w:rFonts w:ascii="Times New Roman" w:hAnsi="Times New Roman" w:cs="Arial" w:hint="eastAsia"/>
              </w:rPr>
              <w:t>www.chanjetpay.com</w:t>
            </w:r>
          </w:p>
        </w:tc>
      </w:tr>
      <w:tr w:rsidR="00BA52B4" w:rsidRPr="00DD69AB" w14:paraId="48D0F630" w14:textId="77777777" w:rsidTr="00447971">
        <w:trPr>
          <w:trHeight w:val="479"/>
          <w:jc w:val="center"/>
        </w:trPr>
        <w:tc>
          <w:tcPr>
            <w:tcW w:w="211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C497451" w14:textId="77777777" w:rsidR="00BA52B4" w:rsidRPr="00DD69AB" w:rsidRDefault="00BA52B4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NotifyUrl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9003499" w14:textId="77777777" w:rsidR="00BA52B4" w:rsidRPr="00DD69AB" w:rsidRDefault="00BA52B4" w:rsidP="00E81405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异步通知地址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7EE9E16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 (300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83376ED" w14:textId="77777777" w:rsidR="00BA52B4" w:rsidRPr="00DD69AB" w:rsidRDefault="00BA52B4" w:rsidP="00E81405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畅</w:t>
            </w:r>
            <w:proofErr w:type="gramStart"/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捷支付</w:t>
            </w:r>
            <w:proofErr w:type="gramEnd"/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平台服务器主动通知商户业务订单状态</w:t>
            </w: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更新</w:t>
            </w: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指定的页面</w:t>
            </w: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http</w:t>
            </w: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路径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9664023" w14:textId="77777777" w:rsidR="00BA52B4" w:rsidRPr="00DD69AB" w:rsidRDefault="00BA52B4" w:rsidP="00E81405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可空</w:t>
            </w:r>
          </w:p>
        </w:tc>
        <w:tc>
          <w:tcPr>
            <w:tcW w:w="226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2B7309F" w14:textId="77777777" w:rsidR="00BA52B4" w:rsidRPr="00DD69AB" w:rsidRDefault="00BA52B4" w:rsidP="00E81405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http://mas.test.custom.net/atinterface/receive_notify.</w:t>
            </w: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do</w:t>
            </w:r>
          </w:p>
        </w:tc>
      </w:tr>
      <w:tr w:rsidR="00BA52B4" w:rsidRPr="00DD69AB" w14:paraId="2614980A" w14:textId="77777777" w:rsidTr="00447971">
        <w:trPr>
          <w:trHeight w:val="479"/>
          <w:jc w:val="center"/>
        </w:trPr>
        <w:tc>
          <w:tcPr>
            <w:tcW w:w="211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38172A6" w14:textId="77777777" w:rsidR="00BA52B4" w:rsidRPr="00DD69AB" w:rsidRDefault="00BA52B4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E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xtension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818014D" w14:textId="77777777" w:rsidR="00BA52B4" w:rsidRPr="00DD69AB" w:rsidRDefault="00BA52B4" w:rsidP="00E81405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扩展字段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BF6CD3F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(4000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62CE7C4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请求</w:t>
            </w:r>
            <w:r w:rsidRPr="00DD69AB">
              <w:rPr>
                <w:rFonts w:ascii="Times New Roman" w:hAnsi="Times New Roman" w:cs="Arial" w:hint="eastAsia"/>
              </w:rPr>
              <w:t>基本</w:t>
            </w:r>
            <w:r w:rsidRPr="00DD69AB">
              <w:rPr>
                <w:rFonts w:ascii="Times New Roman" w:hAnsi="Times New Roman" w:cs="Arial"/>
              </w:rPr>
              <w:t>参数扩展字段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3C42A09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可</w:t>
            </w:r>
            <w:r w:rsidRPr="00DD69AB">
              <w:rPr>
                <w:rFonts w:ascii="Times New Roman" w:hAnsi="Times New Roman" w:cs="Arial"/>
              </w:rPr>
              <w:t>空</w:t>
            </w:r>
          </w:p>
        </w:tc>
        <w:tc>
          <w:tcPr>
            <w:tcW w:w="226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78D8152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json</w:t>
            </w:r>
            <w:r w:rsidRPr="00DD69AB">
              <w:rPr>
                <w:rFonts w:ascii="Times New Roman" w:hAnsi="Times New Roman" w:cs="Arial" w:hint="eastAsia"/>
              </w:rPr>
              <w:t>格式</w:t>
            </w:r>
            <w:r w:rsidRPr="00DD69AB">
              <w:rPr>
                <w:rFonts w:ascii="Times New Roman" w:hAnsi="Times New Roman" w:cs="Arial"/>
              </w:rPr>
              <w:t>：</w:t>
            </w:r>
          </w:p>
          <w:p w14:paraId="6AA70FC3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[{'key1':'value','key2':'value2'}]</w:t>
            </w:r>
          </w:p>
        </w:tc>
      </w:tr>
    </w:tbl>
    <w:p w14:paraId="7F197632" w14:textId="77777777" w:rsidR="00BA52B4" w:rsidRPr="00FB2060" w:rsidRDefault="00BA52B4" w:rsidP="00716413">
      <w:pPr>
        <w:pStyle w:val="5"/>
        <w:numPr>
          <w:ilvl w:val="4"/>
          <w:numId w:val="35"/>
        </w:numPr>
        <w:spacing w:beforeLines="0" w:before="260" w:after="260" w:line="322" w:lineRule="auto"/>
        <w:rPr>
          <w:snapToGrid/>
        </w:rPr>
      </w:pPr>
      <w:r w:rsidRPr="00FB2060">
        <w:rPr>
          <w:rFonts w:hint="eastAsia"/>
          <w:snapToGrid/>
        </w:rPr>
        <w:t>返回参数</w:t>
      </w:r>
    </w:p>
    <w:tbl>
      <w:tblPr>
        <w:tblW w:w="8505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690"/>
        <w:gridCol w:w="1581"/>
        <w:gridCol w:w="1145"/>
        <w:gridCol w:w="1581"/>
        <w:gridCol w:w="709"/>
        <w:gridCol w:w="1799"/>
      </w:tblGrid>
      <w:tr w:rsidR="00BA52B4" w:rsidRPr="00DD69AB" w14:paraId="3FCC3B72" w14:textId="77777777" w:rsidTr="00447971">
        <w:trPr>
          <w:trHeight w:val="240"/>
          <w:jc w:val="center"/>
        </w:trPr>
        <w:tc>
          <w:tcPr>
            <w:tcW w:w="212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0ED84FB5" w14:textId="77777777" w:rsidR="00BA52B4" w:rsidRPr="00DD69AB" w:rsidRDefault="00BA52B4" w:rsidP="00E81405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参数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1B7689D4" w14:textId="77777777" w:rsidR="00BA52B4" w:rsidRPr="00DD69AB" w:rsidRDefault="00BA52B4" w:rsidP="00E81405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参数名称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2D9250E6" w14:textId="77777777" w:rsidR="00BA52B4" w:rsidRPr="00DD69AB" w:rsidRDefault="00BA52B4" w:rsidP="00E81405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类型</w:t>
            </w:r>
          </w:p>
          <w:p w14:paraId="61365AF3" w14:textId="77777777" w:rsidR="00BA52B4" w:rsidRPr="00DD69AB" w:rsidRDefault="00BA52B4" w:rsidP="00E81405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（长度范围）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7D4BFC7B" w14:textId="77777777" w:rsidR="00BA52B4" w:rsidRPr="00DD69AB" w:rsidRDefault="00BA52B4" w:rsidP="00E81405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参数说明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67220393" w14:textId="77777777" w:rsidR="00BA52B4" w:rsidRPr="00DD69AB" w:rsidRDefault="00BA52B4" w:rsidP="00E81405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是否</w:t>
            </w:r>
          </w:p>
          <w:p w14:paraId="1EF01936" w14:textId="77777777" w:rsidR="00BA52B4" w:rsidRPr="00DD69AB" w:rsidRDefault="00BA52B4" w:rsidP="00E81405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可为空</w:t>
            </w:r>
          </w:p>
        </w:tc>
        <w:tc>
          <w:tcPr>
            <w:tcW w:w="226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7C03FB4A" w14:textId="77777777" w:rsidR="00BA52B4" w:rsidRPr="00DD69AB" w:rsidRDefault="00BA52B4" w:rsidP="00E81405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样例</w:t>
            </w:r>
          </w:p>
        </w:tc>
      </w:tr>
      <w:tr w:rsidR="00BA52B4" w:rsidRPr="00DD69AB" w14:paraId="4A53F58B" w14:textId="77777777" w:rsidTr="00447971">
        <w:trPr>
          <w:trHeight w:val="89"/>
          <w:jc w:val="center"/>
        </w:trPr>
        <w:tc>
          <w:tcPr>
            <w:tcW w:w="10632" w:type="dxa"/>
            <w:gridSpan w:val="6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9115E1B" w14:textId="77777777" w:rsidR="00BA52B4" w:rsidRPr="00DD69AB" w:rsidRDefault="00BA52B4" w:rsidP="00E81405">
            <w:pPr>
              <w:autoSpaceDN w:val="0"/>
              <w:rPr>
                <w:rFonts w:ascii="Times New Roman" w:hAnsi="Times New Roman"/>
                <w:b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b/>
                <w:color w:val="000000"/>
                <w:sz w:val="18"/>
                <w:szCs w:val="18"/>
              </w:rPr>
              <w:t>业务</w:t>
            </w:r>
            <w:r w:rsidRPr="00DD69AB">
              <w:rPr>
                <w:rFonts w:ascii="Times New Roman" w:hAnsi="Times New Roman"/>
                <w:b/>
                <w:color w:val="000000"/>
                <w:sz w:val="18"/>
                <w:szCs w:val="18"/>
              </w:rPr>
              <w:t>参数</w:t>
            </w:r>
          </w:p>
        </w:tc>
      </w:tr>
      <w:tr w:rsidR="00BA52B4" w:rsidRPr="00DD69AB" w14:paraId="4C5D17B5" w14:textId="77777777" w:rsidTr="00447971">
        <w:trPr>
          <w:trHeight w:val="399"/>
          <w:jc w:val="center"/>
        </w:trPr>
        <w:tc>
          <w:tcPr>
            <w:tcW w:w="212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1FFB721" w14:textId="77777777" w:rsidR="00BA52B4" w:rsidRPr="00DD69AB" w:rsidRDefault="00BA52B4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T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rxId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A213A77" w14:textId="77777777" w:rsidR="00BA52B4" w:rsidRPr="00DD69AB" w:rsidRDefault="00BA52B4" w:rsidP="00E81405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商户网站唯一订单号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7CCBA08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(</w:t>
            </w:r>
            <w:r w:rsidRPr="00DD69AB">
              <w:rPr>
                <w:rFonts w:ascii="Times New Roman" w:hAnsi="Times New Roman" w:cs="Arial" w:hint="eastAsia"/>
              </w:rPr>
              <w:t>32</w:t>
            </w:r>
            <w:r w:rsidRPr="00DD69AB">
              <w:rPr>
                <w:rFonts w:ascii="Times New Roman" w:hAnsi="Times New Roman" w:cs="Arial"/>
              </w:rPr>
              <w:t>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4096D5E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商户网站唯一订单号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8B58C4A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不可空</w:t>
            </w:r>
          </w:p>
        </w:tc>
        <w:tc>
          <w:tcPr>
            <w:tcW w:w="226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7D39DE4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6741334835157966</w:t>
            </w:r>
          </w:p>
        </w:tc>
      </w:tr>
      <w:tr w:rsidR="00BA52B4" w:rsidRPr="00DD69AB" w14:paraId="577E9521" w14:textId="77777777" w:rsidTr="00447971">
        <w:trPr>
          <w:trHeight w:val="222"/>
          <w:jc w:val="center"/>
        </w:trPr>
        <w:tc>
          <w:tcPr>
            <w:tcW w:w="212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A635977" w14:textId="77777777" w:rsidR="00BA52B4" w:rsidRPr="00DD69AB" w:rsidRDefault="00BA52B4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O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rderTrxId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06BF47C" w14:textId="77777777" w:rsidR="00BA52B4" w:rsidRPr="00DD69AB" w:rsidRDefault="00BA52B4" w:rsidP="00E81405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畅</w:t>
            </w:r>
            <w:r w:rsidRPr="00DD69AB">
              <w:rPr>
                <w:rFonts w:ascii="Times New Roman" w:hAnsi="Times New Roman" w:cs="宋体"/>
                <w:color w:val="000000"/>
              </w:rPr>
              <w:t>捷流水号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88F131D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(32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3DCFFBF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畅捷流水号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04C35C8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不可空</w:t>
            </w:r>
          </w:p>
        </w:tc>
        <w:tc>
          <w:tcPr>
            <w:tcW w:w="226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6B7E2A5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101148826689730959160</w:t>
            </w:r>
          </w:p>
        </w:tc>
      </w:tr>
      <w:tr w:rsidR="00BA52B4" w:rsidRPr="00DD69AB" w14:paraId="18D717A9" w14:textId="77777777" w:rsidTr="00447971">
        <w:trPr>
          <w:trHeight w:val="222"/>
          <w:jc w:val="center"/>
        </w:trPr>
        <w:tc>
          <w:tcPr>
            <w:tcW w:w="212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E2BFC41" w14:textId="77777777" w:rsidR="00BA52B4" w:rsidRPr="00DD69AB" w:rsidRDefault="00BA52B4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Status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8791C08" w14:textId="77777777" w:rsidR="00BA52B4" w:rsidRPr="00DD69AB" w:rsidRDefault="00BA52B4" w:rsidP="00E81405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订单状态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935579F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String(2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E6F13C6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S:</w:t>
            </w:r>
            <w:r w:rsidRPr="00DD69AB">
              <w:rPr>
                <w:rFonts w:ascii="Times New Roman" w:hAnsi="Times New Roman" w:cs="Arial" w:hint="eastAsia"/>
              </w:rPr>
              <w:t>成功，</w:t>
            </w:r>
            <w:r w:rsidRPr="00DD69AB">
              <w:rPr>
                <w:rFonts w:ascii="Times New Roman" w:hAnsi="Times New Roman" w:cs="Arial" w:hint="eastAsia"/>
              </w:rPr>
              <w:t>F:</w:t>
            </w:r>
            <w:r w:rsidRPr="00DD69AB">
              <w:rPr>
                <w:rFonts w:ascii="Times New Roman" w:hAnsi="Times New Roman" w:cs="Arial" w:hint="eastAsia"/>
              </w:rPr>
              <w:t>失败；</w:t>
            </w:r>
            <w:r w:rsidRPr="00DD69AB">
              <w:rPr>
                <w:rFonts w:ascii="Times New Roman" w:hAnsi="Times New Roman" w:cs="Arial" w:hint="eastAsia"/>
              </w:rPr>
              <w:t>P</w:t>
            </w:r>
            <w:r w:rsidRPr="00DD69AB">
              <w:rPr>
                <w:rFonts w:ascii="Times New Roman" w:hAnsi="Times New Roman" w:cs="Arial" w:hint="eastAsia"/>
              </w:rPr>
              <w:t>：处理中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65688CA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可空</w:t>
            </w:r>
          </w:p>
        </w:tc>
        <w:tc>
          <w:tcPr>
            <w:tcW w:w="226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0CAA2DF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S:</w:t>
            </w:r>
            <w:r w:rsidRPr="00DD69AB">
              <w:rPr>
                <w:rFonts w:ascii="Times New Roman" w:hAnsi="Times New Roman" w:cs="Arial" w:hint="eastAsia"/>
              </w:rPr>
              <w:t>成功</w:t>
            </w:r>
          </w:p>
        </w:tc>
      </w:tr>
      <w:tr w:rsidR="00BA52B4" w:rsidRPr="00DD69AB" w14:paraId="773A22AC" w14:textId="77777777" w:rsidTr="00447971">
        <w:trPr>
          <w:trHeight w:val="222"/>
          <w:jc w:val="center"/>
        </w:trPr>
        <w:tc>
          <w:tcPr>
            <w:tcW w:w="212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EB36F49" w14:textId="77777777" w:rsidR="00BA52B4" w:rsidRPr="00DD69AB" w:rsidRDefault="00BA52B4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I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nstUrl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4C1028A" w14:textId="77777777" w:rsidR="00BA52B4" w:rsidRPr="00DD69AB" w:rsidRDefault="00BA52B4" w:rsidP="00E81405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跳转地址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B8B1264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String(300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14D7141" w14:textId="77777777" w:rsidR="00BA52B4" w:rsidRPr="00DD69AB" w:rsidRDefault="00BA52B4" w:rsidP="00E81405">
            <w:pPr>
              <w:ind w:firstLine="0"/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sz w:val="18"/>
                <w:szCs w:val="18"/>
              </w:rPr>
              <w:t>跳转地址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2FE85D0" w14:textId="77777777" w:rsidR="00BA52B4" w:rsidRPr="00DD69AB" w:rsidRDefault="00BA52B4" w:rsidP="00E81405">
            <w:pPr>
              <w:ind w:firstLine="0"/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sz w:val="18"/>
                <w:szCs w:val="18"/>
              </w:rPr>
              <w:t>可空</w:t>
            </w:r>
          </w:p>
        </w:tc>
        <w:tc>
          <w:tcPr>
            <w:tcW w:w="226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9601CB4" w14:textId="77777777" w:rsidR="00BA52B4" w:rsidRPr="00DD69AB" w:rsidRDefault="00BA52B4" w:rsidP="00E81405">
            <w:pPr>
              <w:ind w:firstLine="0"/>
              <w:rPr>
                <w:rFonts w:ascii="Times New Roman" w:hAnsi="Times New Roman"/>
                <w:color w:val="000000"/>
                <w:sz w:val="18"/>
                <w:szCs w:val="18"/>
              </w:rPr>
            </w:pPr>
          </w:p>
        </w:tc>
      </w:tr>
      <w:tr w:rsidR="00BA52B4" w:rsidRPr="00DD69AB" w14:paraId="2549455B" w14:textId="77777777" w:rsidTr="00447971">
        <w:trPr>
          <w:trHeight w:val="222"/>
          <w:jc w:val="center"/>
        </w:trPr>
        <w:tc>
          <w:tcPr>
            <w:tcW w:w="212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C510604" w14:textId="77777777" w:rsidR="00BA52B4" w:rsidRPr="00DD69AB" w:rsidRDefault="00BA52B4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RetCode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B607FBA" w14:textId="77777777" w:rsidR="00BA52B4" w:rsidRPr="00DD69AB" w:rsidRDefault="00BA52B4" w:rsidP="00E81405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业务返回码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010C5DB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(</w:t>
            </w:r>
            <w:r w:rsidRPr="00DD69AB">
              <w:rPr>
                <w:rFonts w:ascii="Times New Roman" w:hAnsi="Times New Roman" w:cs="Arial" w:hint="eastAsia"/>
              </w:rPr>
              <w:t>64</w:t>
            </w:r>
            <w:r w:rsidRPr="00DD69AB">
              <w:rPr>
                <w:rFonts w:ascii="Times New Roman" w:hAnsi="Times New Roman" w:cs="Arial"/>
              </w:rPr>
              <w:t>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E8340BD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参见附录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C579F3B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可空</w:t>
            </w:r>
          </w:p>
        </w:tc>
        <w:tc>
          <w:tcPr>
            <w:tcW w:w="226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884449F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例：</w:t>
            </w:r>
            <w:r w:rsidRPr="00DD69AB">
              <w:rPr>
                <w:rFonts w:ascii="Times New Roman" w:hAnsi="Times New Roman" w:cs="Arial"/>
              </w:rPr>
              <w:t>PARTNER_ID_NOT_EXIST</w:t>
            </w:r>
          </w:p>
        </w:tc>
      </w:tr>
      <w:tr w:rsidR="00BA52B4" w:rsidRPr="00DD69AB" w14:paraId="7AFE0D07" w14:textId="77777777" w:rsidTr="00447971">
        <w:trPr>
          <w:trHeight w:val="222"/>
          <w:jc w:val="center"/>
        </w:trPr>
        <w:tc>
          <w:tcPr>
            <w:tcW w:w="212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6F67360" w14:textId="77777777" w:rsidR="00BA52B4" w:rsidRPr="00DD69AB" w:rsidRDefault="00BA52B4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RetMsg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7B4F002" w14:textId="77777777" w:rsidR="00BA52B4" w:rsidRPr="00DD69AB" w:rsidRDefault="00BA52B4" w:rsidP="00E81405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返回描述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368572B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 (200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4E4C950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80BE0D9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可空</w:t>
            </w:r>
          </w:p>
        </w:tc>
        <w:tc>
          <w:tcPr>
            <w:tcW w:w="226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ABDB60F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例：</w:t>
            </w:r>
            <w:r w:rsidRPr="00DD69AB">
              <w:rPr>
                <w:rFonts w:ascii="Times New Roman" w:hAnsi="Times New Roman" w:cs="Arial"/>
              </w:rPr>
              <w:t>合作方</w:t>
            </w:r>
            <w:r w:rsidRPr="00DD69AB">
              <w:rPr>
                <w:rFonts w:ascii="Times New Roman" w:hAnsi="Times New Roman" w:cs="Arial"/>
              </w:rPr>
              <w:t>Id</w:t>
            </w:r>
            <w:r w:rsidRPr="00DD69AB">
              <w:rPr>
                <w:rFonts w:ascii="Times New Roman" w:hAnsi="Times New Roman" w:cs="Arial"/>
              </w:rPr>
              <w:t>不存在</w:t>
            </w:r>
          </w:p>
        </w:tc>
      </w:tr>
      <w:tr w:rsidR="00BA52B4" w:rsidRPr="00DD69AB" w14:paraId="07317735" w14:textId="77777777" w:rsidTr="00447971">
        <w:trPr>
          <w:trHeight w:val="222"/>
          <w:jc w:val="center"/>
        </w:trPr>
        <w:tc>
          <w:tcPr>
            <w:tcW w:w="212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F46AC7E" w14:textId="77777777" w:rsidR="00BA52B4" w:rsidRPr="00DD69AB" w:rsidRDefault="00BA52B4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E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xtension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5544DCA" w14:textId="77777777" w:rsidR="00BA52B4" w:rsidRPr="00DD69AB" w:rsidRDefault="00BA52B4" w:rsidP="00E81405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扩展字段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E392D81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(4000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2936FA7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响应基本</w:t>
            </w:r>
            <w:r w:rsidRPr="00DD69AB">
              <w:rPr>
                <w:rFonts w:ascii="Times New Roman" w:hAnsi="Times New Roman" w:cs="Arial"/>
              </w:rPr>
              <w:t>参数扩展字段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D2F1F94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可</w:t>
            </w:r>
            <w:r w:rsidRPr="00DD69AB">
              <w:rPr>
                <w:rFonts w:ascii="Times New Roman" w:hAnsi="Times New Roman" w:cs="Arial"/>
              </w:rPr>
              <w:t>空</w:t>
            </w:r>
          </w:p>
        </w:tc>
        <w:tc>
          <w:tcPr>
            <w:tcW w:w="226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3DB364C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json</w:t>
            </w:r>
            <w:r w:rsidRPr="00DD69AB">
              <w:rPr>
                <w:rFonts w:ascii="Times New Roman" w:hAnsi="Times New Roman" w:cs="Arial" w:hint="eastAsia"/>
              </w:rPr>
              <w:t>格式</w:t>
            </w:r>
            <w:r w:rsidRPr="00DD69AB">
              <w:rPr>
                <w:rFonts w:ascii="Times New Roman" w:hAnsi="Times New Roman" w:cs="Arial"/>
              </w:rPr>
              <w:t>：</w:t>
            </w:r>
          </w:p>
          <w:p w14:paraId="1BBEF108" w14:textId="77777777" w:rsidR="00BA52B4" w:rsidRPr="00DD69AB" w:rsidRDefault="00BA52B4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[{'key1':'value','key2':'value2'}]</w:t>
            </w:r>
          </w:p>
        </w:tc>
      </w:tr>
    </w:tbl>
    <w:p w14:paraId="0FB6E1AE" w14:textId="77777777" w:rsidR="00740B15" w:rsidRPr="00132D5B" w:rsidRDefault="00132D5B" w:rsidP="00132D5B">
      <w:pPr>
        <w:pStyle w:val="4"/>
        <w:widowControl w:val="0"/>
        <w:autoSpaceDE/>
        <w:autoSpaceDN/>
        <w:adjustRightInd/>
        <w:snapToGrid/>
        <w:spacing w:beforeLines="0" w:before="260" w:after="260" w:line="377" w:lineRule="auto"/>
        <w:jc w:val="both"/>
        <w:rPr>
          <w:rFonts w:eastAsia="微软雅黑" w:cs="Times New Roman"/>
          <w:bCs/>
          <w:snapToGrid/>
          <w:color w:val="auto"/>
          <w:kern w:val="2"/>
          <w:sz w:val="28"/>
          <w:szCs w:val="28"/>
        </w:rPr>
      </w:pPr>
      <w:r>
        <w:rPr>
          <w:rFonts w:eastAsia="微软雅黑" w:cs="Times New Roman" w:hint="eastAsia"/>
          <w:bCs/>
          <w:snapToGrid/>
          <w:color w:val="auto"/>
          <w:kern w:val="2"/>
          <w:sz w:val="28"/>
          <w:szCs w:val="28"/>
        </w:rPr>
        <w:t xml:space="preserve">4.4.2.10 </w:t>
      </w:r>
      <w:proofErr w:type="gramStart"/>
      <w:r w:rsidR="00740B15" w:rsidRPr="00132D5B">
        <w:rPr>
          <w:rFonts w:eastAsia="微软雅黑" w:cs="Times New Roman" w:hint="eastAsia"/>
          <w:bCs/>
          <w:snapToGrid/>
          <w:color w:val="auto"/>
          <w:kern w:val="2"/>
          <w:sz w:val="28"/>
          <w:szCs w:val="28"/>
        </w:rPr>
        <w:t>绑卡查询</w:t>
      </w:r>
      <w:proofErr w:type="gramEnd"/>
      <w:r w:rsidR="00740B15" w:rsidRPr="00132D5B">
        <w:rPr>
          <w:rFonts w:eastAsia="微软雅黑" w:cs="Times New Roman" w:hint="eastAsia"/>
          <w:bCs/>
          <w:snapToGrid/>
          <w:color w:val="auto"/>
          <w:kern w:val="2"/>
          <w:sz w:val="28"/>
          <w:szCs w:val="28"/>
        </w:rPr>
        <w:t>接口</w:t>
      </w:r>
    </w:p>
    <w:p w14:paraId="75FC973D" w14:textId="77777777" w:rsidR="00740B15" w:rsidRPr="00132D5B" w:rsidRDefault="00740B15" w:rsidP="00132D5B">
      <w:pPr>
        <w:autoSpaceDE/>
        <w:adjustRightInd/>
        <w:snapToGrid/>
        <w:ind w:firstLineChars="200" w:firstLine="420"/>
        <w:rPr>
          <w:rFonts w:ascii="Times New Roman" w:hAnsi="Times New Roman" w:cs="Times New Roman"/>
          <w:snapToGrid/>
          <w:color w:val="000000"/>
          <w:kern w:val="2"/>
          <w:sz w:val="21"/>
        </w:rPr>
      </w:pP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功能</w:t>
      </w:r>
      <w:r w:rsidRPr="00132D5B">
        <w:rPr>
          <w:rFonts w:ascii="Times New Roman" w:hAnsi="Times New Roman" w:cs="Times New Roman"/>
          <w:snapToGrid/>
          <w:color w:val="000000"/>
          <w:kern w:val="2"/>
          <w:sz w:val="21"/>
        </w:rPr>
        <w:t>描述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：商户可以通过</w:t>
      </w:r>
      <w:r w:rsidRPr="00132D5B">
        <w:rPr>
          <w:rFonts w:ascii="Times New Roman" w:hAnsi="Times New Roman" w:cs="Times New Roman"/>
          <w:snapToGrid/>
          <w:color w:val="000000"/>
          <w:kern w:val="2"/>
          <w:sz w:val="21"/>
        </w:rPr>
        <w:t>请求此接口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查询单</w:t>
      </w:r>
      <w:r w:rsidRPr="00132D5B">
        <w:rPr>
          <w:rFonts w:ascii="Times New Roman" w:hAnsi="Times New Roman" w:cs="Times New Roman"/>
          <w:snapToGrid/>
          <w:color w:val="000000"/>
          <w:kern w:val="2"/>
          <w:sz w:val="21"/>
        </w:rPr>
        <w:t>个用户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的鉴</w:t>
      </w:r>
      <w:proofErr w:type="gramStart"/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权绑卡</w:t>
      </w:r>
      <w:proofErr w:type="gramEnd"/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信息</w:t>
      </w:r>
      <w:r w:rsidRPr="00132D5B">
        <w:rPr>
          <w:rFonts w:ascii="Times New Roman" w:hAnsi="Times New Roman" w:cs="Times New Roman"/>
          <w:snapToGrid/>
          <w:color w:val="000000"/>
          <w:kern w:val="2"/>
          <w:sz w:val="21"/>
        </w:rPr>
        <w:t>列表。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如果用户存在</w:t>
      </w:r>
      <w:proofErr w:type="gramStart"/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lastRenderedPageBreak/>
        <w:t>已绑卡</w:t>
      </w:r>
      <w:proofErr w:type="gramEnd"/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的信息，则返回已绑定银行卡的相关信息。如果用户名下没有绑定银行卡的记录</w:t>
      </w:r>
    </w:p>
    <w:p w14:paraId="764306DA" w14:textId="77777777" w:rsidR="00740B15" w:rsidRPr="00132D5B" w:rsidRDefault="00740B15" w:rsidP="00132D5B">
      <w:pPr>
        <w:autoSpaceDE/>
        <w:adjustRightInd/>
        <w:snapToGrid/>
        <w:ind w:firstLineChars="200" w:firstLine="420"/>
        <w:rPr>
          <w:rFonts w:ascii="Times New Roman" w:hAnsi="Times New Roman" w:cs="Times New Roman"/>
          <w:snapToGrid/>
          <w:color w:val="000000"/>
          <w:kern w:val="2"/>
          <w:sz w:val="21"/>
        </w:rPr>
      </w:pP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注：查询接口调用失败不代表原交易失败。</w:t>
      </w:r>
    </w:p>
    <w:p w14:paraId="046AD79A" w14:textId="77777777" w:rsidR="00740B15" w:rsidRPr="00132D5B" w:rsidRDefault="00740B15" w:rsidP="00132D5B">
      <w:pPr>
        <w:autoSpaceDE/>
        <w:adjustRightInd/>
        <w:snapToGrid/>
        <w:ind w:firstLineChars="200" w:firstLine="420"/>
        <w:rPr>
          <w:rFonts w:ascii="Times New Roman" w:hAnsi="Times New Roman" w:cs="Times New Roman"/>
          <w:snapToGrid/>
          <w:color w:val="000000"/>
          <w:kern w:val="2"/>
          <w:sz w:val="21"/>
        </w:rPr>
      </w:pP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接口名称：</w:t>
      </w:r>
      <w:r w:rsidRPr="00132D5B">
        <w:rPr>
          <w:rFonts w:ascii="Times New Roman" w:hAnsi="Times New Roman" w:cs="Times New Roman"/>
          <w:snapToGrid/>
          <w:color w:val="000000"/>
          <w:kern w:val="2"/>
          <w:sz w:val="21"/>
        </w:rPr>
        <w:t>nmg_api_auth_info_qry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；对应公共请求基本参数中的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service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字段</w:t>
      </w:r>
    </w:p>
    <w:p w14:paraId="11DDF2E9" w14:textId="77777777" w:rsidR="00740B15" w:rsidRPr="00FB2060" w:rsidRDefault="00740B15" w:rsidP="00716413">
      <w:pPr>
        <w:pStyle w:val="5"/>
        <w:numPr>
          <w:ilvl w:val="4"/>
          <w:numId w:val="36"/>
        </w:numPr>
        <w:spacing w:beforeLines="0" w:before="260" w:after="260" w:line="322" w:lineRule="auto"/>
        <w:rPr>
          <w:snapToGrid/>
        </w:rPr>
      </w:pPr>
      <w:r w:rsidRPr="00FB2060">
        <w:rPr>
          <w:rFonts w:hint="eastAsia"/>
          <w:snapToGrid/>
        </w:rPr>
        <w:t>请求基本参数</w:t>
      </w:r>
    </w:p>
    <w:tbl>
      <w:tblPr>
        <w:tblW w:w="8505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95"/>
        <w:gridCol w:w="35"/>
        <w:gridCol w:w="1575"/>
        <w:gridCol w:w="1151"/>
        <w:gridCol w:w="9"/>
        <w:gridCol w:w="1593"/>
        <w:gridCol w:w="724"/>
        <w:gridCol w:w="1823"/>
      </w:tblGrid>
      <w:tr w:rsidR="00740B15" w:rsidRPr="00DD69AB" w14:paraId="0E6DBC01" w14:textId="77777777" w:rsidTr="00447971">
        <w:trPr>
          <w:trHeight w:val="240"/>
          <w:jc w:val="center"/>
        </w:trPr>
        <w:tc>
          <w:tcPr>
            <w:tcW w:w="197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0ABC7E75" w14:textId="77777777" w:rsidR="00740B15" w:rsidRPr="00DD69AB" w:rsidRDefault="00740B15" w:rsidP="0064730A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参数</w:t>
            </w:r>
          </w:p>
        </w:tc>
        <w:tc>
          <w:tcPr>
            <w:tcW w:w="1994" w:type="dxa"/>
            <w:gridSpan w:val="2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7C4C0F9D" w14:textId="77777777" w:rsidR="00740B15" w:rsidRPr="00DD69AB" w:rsidRDefault="00740B15" w:rsidP="0064730A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参数名称</w:t>
            </w:r>
          </w:p>
        </w:tc>
        <w:tc>
          <w:tcPr>
            <w:tcW w:w="1418" w:type="dxa"/>
            <w:gridSpan w:val="2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0CFFF452" w14:textId="77777777" w:rsidR="00740B15" w:rsidRPr="00DD69AB" w:rsidRDefault="00740B15" w:rsidP="0064730A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类型</w:t>
            </w:r>
          </w:p>
          <w:p w14:paraId="524CB20C" w14:textId="77777777" w:rsidR="00740B15" w:rsidRPr="00DD69AB" w:rsidRDefault="00740B15" w:rsidP="0064730A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（长度范围）</w:t>
            </w:r>
          </w:p>
        </w:tc>
        <w:tc>
          <w:tcPr>
            <w:tcW w:w="197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63576267" w14:textId="77777777" w:rsidR="00740B15" w:rsidRPr="00DD69AB" w:rsidRDefault="00740B15" w:rsidP="0064730A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参数说明</w:t>
            </w:r>
          </w:p>
        </w:tc>
        <w:tc>
          <w:tcPr>
            <w:tcW w:w="86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2A6706C6" w14:textId="77777777" w:rsidR="00740B15" w:rsidRPr="00DD69AB" w:rsidRDefault="00740B15" w:rsidP="0064730A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是否</w:t>
            </w:r>
          </w:p>
          <w:p w14:paraId="4D7BAF59" w14:textId="77777777" w:rsidR="00740B15" w:rsidRPr="00DD69AB" w:rsidRDefault="00740B15" w:rsidP="0064730A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可为空</w:t>
            </w:r>
          </w:p>
        </w:tc>
        <w:tc>
          <w:tcPr>
            <w:tcW w:w="226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1D02C5DF" w14:textId="77777777" w:rsidR="00740B15" w:rsidRPr="00DD69AB" w:rsidRDefault="00740B15" w:rsidP="0064730A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样例</w:t>
            </w:r>
          </w:p>
        </w:tc>
      </w:tr>
      <w:tr w:rsidR="00740B15" w:rsidRPr="00DD69AB" w14:paraId="73B4B2C2" w14:textId="77777777" w:rsidTr="00447971">
        <w:trPr>
          <w:trHeight w:val="89"/>
          <w:jc w:val="center"/>
        </w:trPr>
        <w:tc>
          <w:tcPr>
            <w:tcW w:w="10490" w:type="dxa"/>
            <w:gridSpan w:val="8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2D22A7D" w14:textId="77777777" w:rsidR="00740B15" w:rsidRPr="00DD69AB" w:rsidRDefault="00740B15" w:rsidP="0064730A">
            <w:pPr>
              <w:autoSpaceDN w:val="0"/>
              <w:rPr>
                <w:rFonts w:ascii="Times New Roman" w:hAnsi="Times New Roman"/>
                <w:b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b/>
                <w:color w:val="000000"/>
                <w:sz w:val="18"/>
                <w:szCs w:val="18"/>
              </w:rPr>
              <w:t>业务参数</w:t>
            </w:r>
          </w:p>
        </w:tc>
      </w:tr>
      <w:tr w:rsidR="00740B15" w:rsidRPr="00DD69AB" w14:paraId="0A67BA62" w14:textId="77777777" w:rsidTr="00447971">
        <w:trPr>
          <w:trHeight w:val="343"/>
          <w:jc w:val="center"/>
        </w:trPr>
        <w:tc>
          <w:tcPr>
            <w:tcW w:w="2019" w:type="dxa"/>
            <w:gridSpan w:val="2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63AA2E7" w14:textId="77777777" w:rsidR="00740B15" w:rsidRPr="00DD69AB" w:rsidRDefault="00740B15" w:rsidP="0064730A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T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rxId</w:t>
            </w:r>
          </w:p>
        </w:tc>
        <w:tc>
          <w:tcPr>
            <w:tcW w:w="1950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2885D72" w14:textId="77777777" w:rsidR="00740B15" w:rsidRPr="00DD69AB" w:rsidRDefault="00740B15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商户网站唯一订单号</w:t>
            </w:r>
          </w:p>
        </w:tc>
        <w:tc>
          <w:tcPr>
            <w:tcW w:w="140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475BD0D" w14:textId="77777777" w:rsidR="00740B15" w:rsidRPr="00DD69AB" w:rsidRDefault="00740B15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String(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>32</w:t>
            </w:r>
            <w:r w:rsidRPr="00DD69AB">
              <w:rPr>
                <w:rFonts w:ascii="Times New Roman" w:hAnsi="Times New Roman" w:cs="宋体"/>
                <w:color w:val="000000"/>
              </w:rPr>
              <w:t>)</w:t>
            </w:r>
          </w:p>
        </w:tc>
        <w:tc>
          <w:tcPr>
            <w:tcW w:w="1984" w:type="dxa"/>
            <w:gridSpan w:val="2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3E25F02" w14:textId="77777777" w:rsidR="00740B15" w:rsidRPr="00DD69AB" w:rsidRDefault="00740B15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商户网站唯一订单号</w:t>
            </w:r>
          </w:p>
        </w:tc>
        <w:tc>
          <w:tcPr>
            <w:tcW w:w="86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E63ADEA" w14:textId="77777777" w:rsidR="00740B15" w:rsidRPr="00DD69AB" w:rsidRDefault="00740B15" w:rsidP="0064730A">
            <w:pPr>
              <w:rPr>
                <w:rFonts w:ascii="Times New Roman" w:hAnsi="Times New Roman"/>
                <w:snapToGrid/>
                <w:color w:val="000000"/>
                <w:kern w:val="2"/>
                <w:sz w:val="18"/>
                <w:szCs w:val="18"/>
              </w:rPr>
            </w:pPr>
            <w:r w:rsidRPr="00DD69AB">
              <w:rPr>
                <w:rFonts w:ascii="Times New Roman" w:hAnsi="Times New Roman"/>
                <w:snapToGrid/>
                <w:color w:val="000000"/>
                <w:kern w:val="2"/>
                <w:sz w:val="18"/>
                <w:szCs w:val="18"/>
              </w:rPr>
              <w:t>不可空</w:t>
            </w:r>
          </w:p>
        </w:tc>
        <w:tc>
          <w:tcPr>
            <w:tcW w:w="226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113A9D9" w14:textId="77777777" w:rsidR="00740B15" w:rsidRPr="00DD69AB" w:rsidRDefault="00740B15" w:rsidP="0064730A">
            <w:pPr>
              <w:rPr>
                <w:rFonts w:ascii="Times New Roman" w:hAnsi="Times New Roman"/>
                <w:snapToGrid/>
                <w:color w:val="000000"/>
                <w:kern w:val="2"/>
                <w:sz w:val="18"/>
                <w:szCs w:val="18"/>
              </w:rPr>
            </w:pPr>
            <w:r w:rsidRPr="00DD69AB">
              <w:rPr>
                <w:rFonts w:ascii="Times New Roman" w:hAnsi="Times New Roman"/>
                <w:snapToGrid/>
                <w:color w:val="000000"/>
                <w:kern w:val="2"/>
                <w:sz w:val="18"/>
                <w:szCs w:val="18"/>
              </w:rPr>
              <w:t>6741334835157966</w:t>
            </w:r>
          </w:p>
        </w:tc>
      </w:tr>
      <w:tr w:rsidR="00740B15" w:rsidRPr="00DD69AB" w14:paraId="403D8C0D" w14:textId="77777777" w:rsidTr="00447971">
        <w:trPr>
          <w:trHeight w:val="479"/>
          <w:jc w:val="center"/>
        </w:trPr>
        <w:tc>
          <w:tcPr>
            <w:tcW w:w="197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865FF31" w14:textId="77777777" w:rsidR="00740B15" w:rsidRPr="00DD69AB" w:rsidRDefault="00740B15" w:rsidP="0064730A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M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erUserId</w:t>
            </w:r>
          </w:p>
        </w:tc>
        <w:tc>
          <w:tcPr>
            <w:tcW w:w="1994" w:type="dxa"/>
            <w:gridSpan w:val="2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BFBE07B" w14:textId="77777777" w:rsidR="00740B15" w:rsidRPr="00DD69AB" w:rsidRDefault="00740B15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用户标识</w:t>
            </w:r>
          </w:p>
        </w:tc>
        <w:tc>
          <w:tcPr>
            <w:tcW w:w="1418" w:type="dxa"/>
            <w:gridSpan w:val="2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8DF94D1" w14:textId="77777777" w:rsidR="00740B15" w:rsidRPr="00DD69AB" w:rsidRDefault="00740B15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String(32)</w:t>
            </w:r>
          </w:p>
        </w:tc>
        <w:tc>
          <w:tcPr>
            <w:tcW w:w="197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45CF05E" w14:textId="77777777" w:rsidR="00740B15" w:rsidRPr="00DD69AB" w:rsidRDefault="00740B15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商户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>网站用户</w:t>
            </w:r>
            <w:r w:rsidRPr="00DD69AB">
              <w:rPr>
                <w:rFonts w:ascii="Times New Roman" w:hAnsi="Times New Roman" w:cs="宋体"/>
                <w:color w:val="000000"/>
              </w:rPr>
              <w:t>唯一标识</w:t>
            </w:r>
          </w:p>
        </w:tc>
        <w:tc>
          <w:tcPr>
            <w:tcW w:w="86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C7E02D7" w14:textId="77777777" w:rsidR="00740B15" w:rsidRPr="00DD69AB" w:rsidRDefault="00740B15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不可空</w:t>
            </w:r>
          </w:p>
        </w:tc>
        <w:tc>
          <w:tcPr>
            <w:tcW w:w="226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93FD0E4" w14:textId="77777777" w:rsidR="00740B15" w:rsidRPr="00DD69AB" w:rsidRDefault="00740B15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不建议用户手机号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>作</w:t>
            </w:r>
            <w:r w:rsidRPr="00DD69AB">
              <w:rPr>
                <w:rFonts w:ascii="Times New Roman" w:hAnsi="Times New Roman" w:cs="宋体"/>
                <w:color w:val="000000"/>
              </w:rPr>
              <w:t>为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>标识</w:t>
            </w:r>
          </w:p>
        </w:tc>
      </w:tr>
      <w:tr w:rsidR="00740B15" w:rsidRPr="00DD69AB" w14:paraId="239FC67B" w14:textId="77777777" w:rsidTr="00447971">
        <w:trPr>
          <w:trHeight w:val="479"/>
          <w:jc w:val="center"/>
        </w:trPr>
        <w:tc>
          <w:tcPr>
            <w:tcW w:w="197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432A4AB" w14:textId="77777777" w:rsidR="00740B15" w:rsidRPr="00DD69AB" w:rsidRDefault="00740B15" w:rsidP="0064730A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C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ardBegin</w:t>
            </w:r>
          </w:p>
        </w:tc>
        <w:tc>
          <w:tcPr>
            <w:tcW w:w="1994" w:type="dxa"/>
            <w:gridSpan w:val="2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5E3F4B5" w14:textId="77777777" w:rsidR="00740B15" w:rsidRPr="00DD69AB" w:rsidRDefault="00740B15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卡号前六位</w:t>
            </w:r>
          </w:p>
        </w:tc>
        <w:tc>
          <w:tcPr>
            <w:tcW w:w="1418" w:type="dxa"/>
            <w:gridSpan w:val="2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52FB39F" w14:textId="77777777" w:rsidR="00740B15" w:rsidRPr="00DD69AB" w:rsidRDefault="00740B15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String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>(6)</w:t>
            </w:r>
          </w:p>
        </w:tc>
        <w:tc>
          <w:tcPr>
            <w:tcW w:w="197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20ABBF1" w14:textId="77777777" w:rsidR="00740B15" w:rsidRPr="00DD69AB" w:rsidRDefault="00740B15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卡号前六位</w:t>
            </w:r>
          </w:p>
        </w:tc>
        <w:tc>
          <w:tcPr>
            <w:tcW w:w="86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0D8FCF3" w14:textId="77777777" w:rsidR="00740B15" w:rsidRPr="00DD69AB" w:rsidRDefault="00740B15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可空</w:t>
            </w:r>
          </w:p>
        </w:tc>
        <w:tc>
          <w:tcPr>
            <w:tcW w:w="226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F6C9513" w14:textId="77777777" w:rsidR="00740B15" w:rsidRPr="00DD69AB" w:rsidRDefault="00740B15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</w:p>
        </w:tc>
      </w:tr>
      <w:tr w:rsidR="00740B15" w:rsidRPr="00DD69AB" w14:paraId="492E6AA0" w14:textId="77777777" w:rsidTr="00447971">
        <w:trPr>
          <w:trHeight w:val="479"/>
          <w:jc w:val="center"/>
        </w:trPr>
        <w:tc>
          <w:tcPr>
            <w:tcW w:w="197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38E3416" w14:textId="77777777" w:rsidR="00740B15" w:rsidRPr="00DD69AB" w:rsidRDefault="00740B15" w:rsidP="0064730A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C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ardEnd</w:t>
            </w:r>
          </w:p>
        </w:tc>
        <w:tc>
          <w:tcPr>
            <w:tcW w:w="1994" w:type="dxa"/>
            <w:gridSpan w:val="2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171188E" w14:textId="77777777" w:rsidR="00740B15" w:rsidRPr="00DD69AB" w:rsidRDefault="00740B15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卡号后四位</w:t>
            </w:r>
          </w:p>
        </w:tc>
        <w:tc>
          <w:tcPr>
            <w:tcW w:w="1418" w:type="dxa"/>
            <w:gridSpan w:val="2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AC7D89A" w14:textId="77777777" w:rsidR="00740B15" w:rsidRPr="00DD69AB" w:rsidRDefault="00740B15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String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>(4)</w:t>
            </w:r>
          </w:p>
        </w:tc>
        <w:tc>
          <w:tcPr>
            <w:tcW w:w="197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FCD5DB1" w14:textId="77777777" w:rsidR="00740B15" w:rsidRPr="00DD69AB" w:rsidRDefault="00740B15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卡号后四位</w:t>
            </w:r>
          </w:p>
        </w:tc>
        <w:tc>
          <w:tcPr>
            <w:tcW w:w="86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4902FA9" w14:textId="77777777" w:rsidR="00740B15" w:rsidRPr="00DD69AB" w:rsidRDefault="00740B15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可空</w:t>
            </w:r>
          </w:p>
        </w:tc>
        <w:tc>
          <w:tcPr>
            <w:tcW w:w="226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A81307F" w14:textId="77777777" w:rsidR="00740B15" w:rsidRPr="00DD69AB" w:rsidRDefault="00740B15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</w:p>
        </w:tc>
      </w:tr>
      <w:tr w:rsidR="00740B15" w:rsidRPr="00DD69AB" w14:paraId="242E489E" w14:textId="77777777" w:rsidTr="00447971">
        <w:trPr>
          <w:trHeight w:val="479"/>
          <w:jc w:val="center"/>
        </w:trPr>
        <w:tc>
          <w:tcPr>
            <w:tcW w:w="197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4BD6AF2" w14:textId="77777777" w:rsidR="00740B15" w:rsidRPr="00DD69AB" w:rsidRDefault="00740B15" w:rsidP="0064730A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B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kAcctTp</w:t>
            </w:r>
          </w:p>
        </w:tc>
        <w:tc>
          <w:tcPr>
            <w:tcW w:w="1994" w:type="dxa"/>
            <w:gridSpan w:val="2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1BC9231" w14:textId="77777777" w:rsidR="00740B15" w:rsidRPr="00DD69AB" w:rsidRDefault="00740B15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proofErr w:type="gramStart"/>
            <w:r w:rsidRPr="00DD69AB">
              <w:rPr>
                <w:rFonts w:ascii="Times New Roman" w:hAnsi="Times New Roman" w:cs="宋体" w:hint="eastAsia"/>
                <w:color w:val="000000"/>
              </w:rPr>
              <w:t>卡类型</w:t>
            </w:r>
            <w:proofErr w:type="gramEnd"/>
          </w:p>
        </w:tc>
        <w:tc>
          <w:tcPr>
            <w:tcW w:w="1418" w:type="dxa"/>
            <w:gridSpan w:val="2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A413831" w14:textId="77777777" w:rsidR="00740B15" w:rsidRPr="00DD69AB" w:rsidRDefault="00740B15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String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>(2)</w:t>
            </w:r>
          </w:p>
        </w:tc>
        <w:tc>
          <w:tcPr>
            <w:tcW w:w="197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3159A33" w14:textId="77777777" w:rsidR="00740B15" w:rsidRPr="00DD69AB" w:rsidRDefault="00740B15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卡类型（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 xml:space="preserve">00 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>–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 xml:space="preserve"> 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>银行贷记账户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 xml:space="preserve">;01 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>–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 xml:space="preserve"> 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>银行借记账户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>;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>）</w:t>
            </w:r>
          </w:p>
        </w:tc>
        <w:tc>
          <w:tcPr>
            <w:tcW w:w="86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EC96DAB" w14:textId="77777777" w:rsidR="00740B15" w:rsidRPr="00DD69AB" w:rsidRDefault="00740B15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可空</w:t>
            </w:r>
          </w:p>
        </w:tc>
        <w:tc>
          <w:tcPr>
            <w:tcW w:w="226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0811C79" w14:textId="77777777" w:rsidR="00740B15" w:rsidRPr="00DD69AB" w:rsidRDefault="00740B15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例：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>00</w:t>
            </w:r>
          </w:p>
        </w:tc>
      </w:tr>
      <w:tr w:rsidR="00740B15" w:rsidRPr="00DD69AB" w14:paraId="2492C418" w14:textId="77777777" w:rsidTr="00447971">
        <w:trPr>
          <w:trHeight w:val="479"/>
          <w:jc w:val="center"/>
        </w:trPr>
        <w:tc>
          <w:tcPr>
            <w:tcW w:w="197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EA49637" w14:textId="77777777" w:rsidR="00740B15" w:rsidRPr="00DD69AB" w:rsidRDefault="00740B15" w:rsidP="0064730A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E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xtension</w:t>
            </w:r>
          </w:p>
        </w:tc>
        <w:tc>
          <w:tcPr>
            <w:tcW w:w="1994" w:type="dxa"/>
            <w:gridSpan w:val="2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B237407" w14:textId="77777777" w:rsidR="00740B15" w:rsidRPr="00DD69AB" w:rsidRDefault="00740B15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扩展字段</w:t>
            </w:r>
          </w:p>
        </w:tc>
        <w:tc>
          <w:tcPr>
            <w:tcW w:w="1418" w:type="dxa"/>
            <w:gridSpan w:val="2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A27054A" w14:textId="77777777" w:rsidR="00740B15" w:rsidRPr="00DD69AB" w:rsidRDefault="00740B15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String(4000)</w:t>
            </w:r>
          </w:p>
        </w:tc>
        <w:tc>
          <w:tcPr>
            <w:tcW w:w="197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602AC12" w14:textId="77777777" w:rsidR="00740B15" w:rsidRPr="00DD69AB" w:rsidRDefault="00740B15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请求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>基本</w:t>
            </w:r>
            <w:r w:rsidRPr="00DD69AB">
              <w:rPr>
                <w:rFonts w:ascii="Times New Roman" w:hAnsi="Times New Roman" w:cs="宋体"/>
                <w:color w:val="000000"/>
              </w:rPr>
              <w:t>参数扩展字段</w:t>
            </w:r>
          </w:p>
        </w:tc>
        <w:tc>
          <w:tcPr>
            <w:tcW w:w="86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F8FED40" w14:textId="77777777" w:rsidR="00740B15" w:rsidRPr="00DD69AB" w:rsidRDefault="00740B15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可</w:t>
            </w:r>
            <w:r w:rsidRPr="00DD69AB">
              <w:rPr>
                <w:rFonts w:ascii="Times New Roman" w:hAnsi="Times New Roman" w:cs="宋体"/>
                <w:color w:val="000000"/>
              </w:rPr>
              <w:t>空</w:t>
            </w:r>
          </w:p>
        </w:tc>
        <w:tc>
          <w:tcPr>
            <w:tcW w:w="226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F8DB1BA" w14:textId="77777777" w:rsidR="00740B15" w:rsidRPr="00DD69AB" w:rsidRDefault="00740B15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json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>格式</w:t>
            </w:r>
            <w:r w:rsidRPr="00DD69AB">
              <w:rPr>
                <w:rFonts w:ascii="Times New Roman" w:hAnsi="Times New Roman" w:cs="宋体"/>
                <w:color w:val="000000"/>
              </w:rPr>
              <w:t>：</w:t>
            </w:r>
          </w:p>
          <w:p w14:paraId="09E8019E" w14:textId="77777777" w:rsidR="00740B15" w:rsidRPr="00DD69AB" w:rsidRDefault="00740B15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[{'key1':'value','key2':'value2'}]</w:t>
            </w:r>
          </w:p>
        </w:tc>
      </w:tr>
    </w:tbl>
    <w:p w14:paraId="2D79A150" w14:textId="77777777" w:rsidR="00740B15" w:rsidRPr="00FB2060" w:rsidRDefault="00740B15" w:rsidP="00716413">
      <w:pPr>
        <w:pStyle w:val="5"/>
        <w:numPr>
          <w:ilvl w:val="4"/>
          <w:numId w:val="36"/>
        </w:numPr>
        <w:spacing w:beforeLines="0" w:before="260" w:after="260" w:line="322" w:lineRule="auto"/>
        <w:rPr>
          <w:snapToGrid/>
        </w:rPr>
      </w:pPr>
      <w:r w:rsidRPr="00FB2060">
        <w:rPr>
          <w:rFonts w:hint="eastAsia"/>
          <w:snapToGrid/>
        </w:rPr>
        <w:t>返回参数</w:t>
      </w:r>
    </w:p>
    <w:tbl>
      <w:tblPr>
        <w:tblW w:w="8505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684"/>
        <w:gridCol w:w="1582"/>
        <w:gridCol w:w="1146"/>
        <w:gridCol w:w="1582"/>
        <w:gridCol w:w="710"/>
        <w:gridCol w:w="1801"/>
      </w:tblGrid>
      <w:tr w:rsidR="00740B15" w:rsidRPr="00DD69AB" w14:paraId="39B4A739" w14:textId="77777777" w:rsidTr="00447971">
        <w:trPr>
          <w:trHeight w:val="240"/>
          <w:jc w:val="center"/>
        </w:trPr>
        <w:tc>
          <w:tcPr>
            <w:tcW w:w="211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2E2E56AD" w14:textId="77777777" w:rsidR="00740B15" w:rsidRPr="00DD69AB" w:rsidRDefault="00740B15" w:rsidP="0064730A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参数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42BFF1CE" w14:textId="77777777" w:rsidR="00740B15" w:rsidRPr="00DD69AB" w:rsidRDefault="00740B15" w:rsidP="0064730A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参数名称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58AC4633" w14:textId="77777777" w:rsidR="00740B15" w:rsidRPr="00DD69AB" w:rsidRDefault="00740B15" w:rsidP="0064730A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类型</w:t>
            </w:r>
          </w:p>
          <w:p w14:paraId="640DEE9D" w14:textId="77777777" w:rsidR="00740B15" w:rsidRPr="00DD69AB" w:rsidRDefault="00740B15" w:rsidP="0064730A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（长度范围）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0587DFF2" w14:textId="77777777" w:rsidR="00740B15" w:rsidRPr="00DD69AB" w:rsidRDefault="00740B15" w:rsidP="0064730A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参数说明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48A6F166" w14:textId="77777777" w:rsidR="00740B15" w:rsidRPr="00DD69AB" w:rsidRDefault="00740B15" w:rsidP="0064730A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是否</w:t>
            </w:r>
          </w:p>
          <w:p w14:paraId="4787AF85" w14:textId="77777777" w:rsidR="00740B15" w:rsidRPr="00DD69AB" w:rsidRDefault="00740B15" w:rsidP="0064730A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可为空</w:t>
            </w:r>
          </w:p>
        </w:tc>
        <w:tc>
          <w:tcPr>
            <w:tcW w:w="226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3B655683" w14:textId="77777777" w:rsidR="00740B15" w:rsidRPr="00DD69AB" w:rsidRDefault="00740B15" w:rsidP="0064730A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样例</w:t>
            </w:r>
          </w:p>
        </w:tc>
      </w:tr>
      <w:tr w:rsidR="00740B15" w:rsidRPr="00DD69AB" w14:paraId="63DBD6CF" w14:textId="77777777" w:rsidTr="00447971">
        <w:trPr>
          <w:trHeight w:val="89"/>
          <w:jc w:val="center"/>
        </w:trPr>
        <w:tc>
          <w:tcPr>
            <w:tcW w:w="10622" w:type="dxa"/>
            <w:gridSpan w:val="6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280020F" w14:textId="77777777" w:rsidR="00740B15" w:rsidRPr="00DD69AB" w:rsidRDefault="00740B15" w:rsidP="0064730A">
            <w:pPr>
              <w:autoSpaceDN w:val="0"/>
              <w:rPr>
                <w:rFonts w:ascii="Times New Roman" w:hAnsi="Times New Roman"/>
                <w:b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b/>
                <w:color w:val="000000"/>
                <w:sz w:val="18"/>
                <w:szCs w:val="18"/>
              </w:rPr>
              <w:t>鉴</w:t>
            </w:r>
            <w:proofErr w:type="gramStart"/>
            <w:r w:rsidRPr="00DD69AB">
              <w:rPr>
                <w:rFonts w:ascii="Times New Roman" w:hAnsi="Times New Roman" w:hint="eastAsia"/>
                <w:b/>
                <w:color w:val="000000"/>
                <w:sz w:val="18"/>
                <w:szCs w:val="18"/>
              </w:rPr>
              <w:t>权</w:t>
            </w:r>
            <w:r w:rsidRPr="00DD69AB">
              <w:rPr>
                <w:rFonts w:ascii="Times New Roman" w:hAnsi="Times New Roman"/>
                <w:b/>
                <w:color w:val="000000"/>
                <w:sz w:val="18"/>
                <w:szCs w:val="18"/>
              </w:rPr>
              <w:t>绑</w:t>
            </w:r>
            <w:r w:rsidRPr="00DD69AB">
              <w:rPr>
                <w:rFonts w:ascii="Times New Roman" w:hAnsi="Times New Roman" w:hint="eastAsia"/>
                <w:b/>
                <w:color w:val="000000"/>
                <w:sz w:val="18"/>
                <w:szCs w:val="18"/>
              </w:rPr>
              <w:t>卡</w:t>
            </w:r>
            <w:r w:rsidRPr="00DD69AB">
              <w:rPr>
                <w:rFonts w:ascii="Times New Roman" w:hAnsi="Times New Roman"/>
                <w:b/>
                <w:color w:val="000000"/>
                <w:sz w:val="18"/>
                <w:szCs w:val="18"/>
              </w:rPr>
              <w:t>参数</w:t>
            </w:r>
            <w:proofErr w:type="gramEnd"/>
            <w:r w:rsidRPr="00DD69AB">
              <w:rPr>
                <w:rFonts w:ascii="Times New Roman" w:hAnsi="Times New Roman" w:hint="eastAsia"/>
                <w:b/>
                <w:color w:val="000000"/>
                <w:sz w:val="18"/>
                <w:szCs w:val="18"/>
              </w:rPr>
              <w:t>（列表）包含在</w:t>
            </w:r>
            <w:r w:rsidRPr="00DD69AB">
              <w:rPr>
                <w:rFonts w:ascii="Times New Roman" w:hAnsi="Times New Roman" w:hint="eastAsia"/>
                <w:b/>
                <w:color w:val="000000"/>
                <w:sz w:val="18"/>
                <w:szCs w:val="18"/>
              </w:rPr>
              <w:t>binding_cards</w:t>
            </w:r>
            <w:r w:rsidRPr="00DD69AB">
              <w:rPr>
                <w:rFonts w:ascii="Times New Roman" w:hAnsi="Times New Roman" w:hint="eastAsia"/>
                <w:b/>
                <w:color w:val="000000"/>
                <w:sz w:val="18"/>
                <w:szCs w:val="18"/>
              </w:rPr>
              <w:t>元素下</w:t>
            </w:r>
          </w:p>
        </w:tc>
      </w:tr>
      <w:tr w:rsidR="00740B15" w:rsidRPr="00DD69AB" w14:paraId="280D17DD" w14:textId="77777777" w:rsidTr="00447971">
        <w:trPr>
          <w:trHeight w:val="222"/>
          <w:jc w:val="center"/>
        </w:trPr>
        <w:tc>
          <w:tcPr>
            <w:tcW w:w="211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3CCA97B" w14:textId="77777777" w:rsidR="00740B15" w:rsidRPr="00DD69AB" w:rsidRDefault="00740B15" w:rsidP="0064730A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T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rxId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D8E84D6" w14:textId="77777777" w:rsidR="00740B15" w:rsidRPr="00DD69AB" w:rsidRDefault="00740B15" w:rsidP="0064730A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商户网站唯一订单号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F8AE593" w14:textId="77777777" w:rsidR="00740B15" w:rsidRPr="00DD69AB" w:rsidRDefault="00740B15" w:rsidP="0064730A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String(</w:t>
            </w: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32</w:t>
            </w: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E961E74" w14:textId="77777777" w:rsidR="00740B15" w:rsidRPr="00DD69AB" w:rsidRDefault="00740B15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商户网站唯一订单号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01B311D" w14:textId="77777777" w:rsidR="00740B15" w:rsidRPr="00DD69AB" w:rsidRDefault="00740B15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不可空</w:t>
            </w:r>
          </w:p>
        </w:tc>
        <w:tc>
          <w:tcPr>
            <w:tcW w:w="226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E3811BB" w14:textId="77777777" w:rsidR="00740B15" w:rsidRPr="00DD69AB" w:rsidRDefault="00740B15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6741334835157966</w:t>
            </w:r>
          </w:p>
        </w:tc>
      </w:tr>
      <w:tr w:rsidR="00740B15" w:rsidRPr="00DD69AB" w14:paraId="28090C03" w14:textId="77777777" w:rsidTr="00447971">
        <w:trPr>
          <w:trHeight w:val="222"/>
          <w:jc w:val="center"/>
        </w:trPr>
        <w:tc>
          <w:tcPr>
            <w:tcW w:w="211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9594677" w14:textId="77777777" w:rsidR="00740B15" w:rsidRPr="00DD69AB" w:rsidRDefault="00740B15" w:rsidP="0064730A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M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erUserId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0F0FA28" w14:textId="77777777" w:rsidR="00740B15" w:rsidRPr="00DD69AB" w:rsidRDefault="00740B15" w:rsidP="0064730A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用户标识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7B9897B" w14:textId="77777777" w:rsidR="00740B15" w:rsidRPr="00DD69AB" w:rsidRDefault="00740B15" w:rsidP="0064730A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String(32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3DBE8F4" w14:textId="77777777" w:rsidR="00740B15" w:rsidRPr="00DD69AB" w:rsidRDefault="00740B15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商户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>网站用户</w:t>
            </w:r>
            <w:r w:rsidRPr="00DD69AB">
              <w:rPr>
                <w:rFonts w:ascii="Times New Roman" w:hAnsi="Times New Roman" w:cs="宋体"/>
                <w:color w:val="000000"/>
              </w:rPr>
              <w:t>唯一标识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684DE76" w14:textId="77777777" w:rsidR="00740B15" w:rsidRPr="00DD69AB" w:rsidRDefault="00740B15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不可空</w:t>
            </w:r>
          </w:p>
        </w:tc>
        <w:tc>
          <w:tcPr>
            <w:tcW w:w="226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2573E97" w14:textId="77777777" w:rsidR="00740B15" w:rsidRPr="00DD69AB" w:rsidRDefault="00740B15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不建议用户手机号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>作</w:t>
            </w:r>
            <w:r w:rsidRPr="00DD69AB">
              <w:rPr>
                <w:rFonts w:ascii="Times New Roman" w:hAnsi="Times New Roman" w:cs="宋体"/>
                <w:color w:val="000000"/>
              </w:rPr>
              <w:t>为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>标识</w:t>
            </w:r>
          </w:p>
        </w:tc>
      </w:tr>
      <w:tr w:rsidR="00740B15" w:rsidRPr="00DD69AB" w14:paraId="0E753958" w14:textId="77777777" w:rsidTr="00447971">
        <w:trPr>
          <w:trHeight w:val="222"/>
          <w:jc w:val="center"/>
        </w:trPr>
        <w:tc>
          <w:tcPr>
            <w:tcW w:w="211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E1E8ACE" w14:textId="77777777" w:rsidR="00740B15" w:rsidRPr="00DD69AB" w:rsidRDefault="00740B15" w:rsidP="0064730A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C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ardBegin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4BFF81E" w14:textId="77777777" w:rsidR="00740B15" w:rsidRPr="00DD69AB" w:rsidRDefault="00740B15" w:rsidP="0064730A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卡号前</w:t>
            </w: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6</w:t>
            </w: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位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39E9DB3" w14:textId="77777777" w:rsidR="00740B15" w:rsidRPr="00DD69AB" w:rsidRDefault="00740B15" w:rsidP="0064730A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String</w:t>
            </w: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(6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71486CF" w14:textId="77777777" w:rsidR="00740B15" w:rsidRPr="00DD69AB" w:rsidRDefault="00740B15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卡号前</w:t>
            </w:r>
            <w:r w:rsidRPr="00DD69AB">
              <w:rPr>
                <w:rFonts w:ascii="Times New Roman" w:hAnsi="Times New Roman" w:cs="宋体"/>
                <w:color w:val="000000"/>
              </w:rPr>
              <w:t>6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>位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984A889" w14:textId="77777777" w:rsidR="00740B15" w:rsidRPr="00DD69AB" w:rsidRDefault="00740B15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不可空</w:t>
            </w:r>
          </w:p>
        </w:tc>
        <w:tc>
          <w:tcPr>
            <w:tcW w:w="226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1427AFE" w14:textId="77777777" w:rsidR="00740B15" w:rsidRPr="00DD69AB" w:rsidRDefault="00740B15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123456</w:t>
            </w:r>
          </w:p>
        </w:tc>
      </w:tr>
      <w:tr w:rsidR="00740B15" w:rsidRPr="00DD69AB" w14:paraId="1159F081" w14:textId="77777777" w:rsidTr="00447971">
        <w:trPr>
          <w:trHeight w:val="222"/>
          <w:jc w:val="center"/>
        </w:trPr>
        <w:tc>
          <w:tcPr>
            <w:tcW w:w="211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2259AFE" w14:textId="77777777" w:rsidR="00740B15" w:rsidRPr="00DD69AB" w:rsidRDefault="00740B15" w:rsidP="0064730A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C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ardEnd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7B7DAB1" w14:textId="77777777" w:rsidR="00740B15" w:rsidRPr="00DD69AB" w:rsidRDefault="00740B15" w:rsidP="0064730A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卡号后</w:t>
            </w: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4</w:t>
            </w: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位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34D78AB" w14:textId="77777777" w:rsidR="00740B15" w:rsidRPr="00DD69AB" w:rsidRDefault="00740B15" w:rsidP="0064730A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String</w:t>
            </w: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(4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E1AECB8" w14:textId="77777777" w:rsidR="00740B15" w:rsidRPr="00DD69AB" w:rsidRDefault="00740B15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卡号后</w:t>
            </w:r>
            <w:r w:rsidRPr="00DD69AB">
              <w:rPr>
                <w:rFonts w:ascii="Times New Roman" w:hAnsi="Times New Roman" w:cs="宋体"/>
                <w:color w:val="000000"/>
              </w:rPr>
              <w:t>4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>位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9F83C51" w14:textId="77777777" w:rsidR="00740B15" w:rsidRPr="00DD69AB" w:rsidRDefault="00740B15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不可空</w:t>
            </w:r>
          </w:p>
        </w:tc>
        <w:tc>
          <w:tcPr>
            <w:tcW w:w="226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32EB170" w14:textId="77777777" w:rsidR="00740B15" w:rsidRPr="00DD69AB" w:rsidRDefault="00740B15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1234</w:t>
            </w:r>
          </w:p>
        </w:tc>
      </w:tr>
      <w:tr w:rsidR="00740B15" w:rsidRPr="00DD69AB" w14:paraId="3987447B" w14:textId="77777777" w:rsidTr="00447971">
        <w:trPr>
          <w:trHeight w:val="222"/>
          <w:jc w:val="center"/>
        </w:trPr>
        <w:tc>
          <w:tcPr>
            <w:tcW w:w="211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26C3E09" w14:textId="77777777" w:rsidR="00740B15" w:rsidRPr="00DD69AB" w:rsidRDefault="00740B15" w:rsidP="0064730A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B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ankName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D94A973" w14:textId="77777777" w:rsidR="00740B15" w:rsidRPr="00DD69AB" w:rsidRDefault="00740B15" w:rsidP="0064730A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卡所属银行名称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B3573DF" w14:textId="77777777" w:rsidR="00740B15" w:rsidRPr="00DD69AB" w:rsidRDefault="00740B15" w:rsidP="0064730A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String(64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CAB1CB6" w14:textId="77777777" w:rsidR="00740B15" w:rsidRPr="00DD69AB" w:rsidRDefault="00740B15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卡所属银行名称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B793EC5" w14:textId="77777777" w:rsidR="00740B15" w:rsidRPr="00DD69AB" w:rsidRDefault="00740B15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不可空</w:t>
            </w:r>
          </w:p>
        </w:tc>
        <w:tc>
          <w:tcPr>
            <w:tcW w:w="226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569DE70" w14:textId="77777777" w:rsidR="00740B15" w:rsidRPr="00DD69AB" w:rsidRDefault="00740B15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招商银行</w:t>
            </w:r>
          </w:p>
        </w:tc>
      </w:tr>
      <w:tr w:rsidR="00740B15" w:rsidRPr="00DD69AB" w14:paraId="5E9C4FA2" w14:textId="77777777" w:rsidTr="00447971">
        <w:trPr>
          <w:trHeight w:val="222"/>
          <w:jc w:val="center"/>
        </w:trPr>
        <w:tc>
          <w:tcPr>
            <w:tcW w:w="211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55AFBB4" w14:textId="77777777" w:rsidR="00740B15" w:rsidRPr="00DD69AB" w:rsidRDefault="00740B15" w:rsidP="0064730A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B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kAcctTp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E76D3C6" w14:textId="77777777" w:rsidR="00740B15" w:rsidRPr="00DD69AB" w:rsidRDefault="00740B15" w:rsidP="0064730A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proofErr w:type="gramStart"/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卡类型</w:t>
            </w:r>
            <w:proofErr w:type="gramEnd"/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FA7334A" w14:textId="77777777" w:rsidR="00740B15" w:rsidRPr="00DD69AB" w:rsidRDefault="00740B15" w:rsidP="0064730A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String</w:t>
            </w: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(</w:t>
            </w: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2</w:t>
            </w: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C6767FD" w14:textId="77777777" w:rsidR="00740B15" w:rsidRPr="00DD69AB" w:rsidRDefault="00740B15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卡类型（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 xml:space="preserve">00 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>–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 xml:space="preserve"> 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>银行贷记账户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 xml:space="preserve">;01 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>–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 xml:space="preserve"> 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>银行借记账户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>;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>）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60D210A" w14:textId="77777777" w:rsidR="00740B15" w:rsidRPr="00DD69AB" w:rsidRDefault="00740B15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不可空</w:t>
            </w:r>
          </w:p>
        </w:tc>
        <w:tc>
          <w:tcPr>
            <w:tcW w:w="226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0B94518" w14:textId="77777777" w:rsidR="00740B15" w:rsidRPr="00DD69AB" w:rsidRDefault="00740B15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例：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>00</w:t>
            </w:r>
          </w:p>
        </w:tc>
      </w:tr>
      <w:tr w:rsidR="00740B15" w:rsidRPr="00DD69AB" w14:paraId="2B94B9DB" w14:textId="77777777" w:rsidTr="00447971">
        <w:trPr>
          <w:trHeight w:val="222"/>
          <w:jc w:val="center"/>
        </w:trPr>
        <w:tc>
          <w:tcPr>
            <w:tcW w:w="211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DA7D03F" w14:textId="77777777" w:rsidR="00740B15" w:rsidRPr="00DD69AB" w:rsidRDefault="00740B15" w:rsidP="0064730A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M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obNo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9ECD063" w14:textId="77777777" w:rsidR="00740B15" w:rsidRPr="00DD69AB" w:rsidRDefault="00740B15" w:rsidP="0064730A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持卡人手机号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D033517" w14:textId="77777777" w:rsidR="00740B15" w:rsidRPr="00DD69AB" w:rsidRDefault="00740B15" w:rsidP="0064730A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String</w:t>
            </w: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(11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F188600" w14:textId="77777777" w:rsidR="00740B15" w:rsidRPr="00DD69AB" w:rsidRDefault="00740B15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持卡人手机号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>掩</w:t>
            </w:r>
            <w:r w:rsidRPr="00DD69AB">
              <w:rPr>
                <w:rFonts w:ascii="Times New Roman" w:hAnsi="Times New Roman" w:cs="宋体"/>
                <w:color w:val="000000"/>
              </w:rPr>
              <w:t>码（前</w:t>
            </w:r>
            <w:r w:rsidRPr="00DD69AB">
              <w:rPr>
                <w:rFonts w:ascii="Times New Roman" w:hAnsi="Times New Roman" w:cs="宋体"/>
                <w:color w:val="000000"/>
              </w:rPr>
              <w:t>2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>后</w:t>
            </w:r>
            <w:r w:rsidRPr="00DD69AB">
              <w:rPr>
                <w:rFonts w:ascii="Times New Roman" w:hAnsi="Times New Roman" w:cs="宋体"/>
                <w:color w:val="000000"/>
              </w:rPr>
              <w:t>2</w:t>
            </w:r>
            <w:r w:rsidRPr="00DD69AB">
              <w:rPr>
                <w:rFonts w:ascii="Times New Roman" w:hAnsi="Times New Roman" w:cs="宋体"/>
                <w:color w:val="000000"/>
              </w:rPr>
              <w:t>，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>中</w:t>
            </w:r>
            <w:r w:rsidRPr="00DD69AB">
              <w:rPr>
                <w:rFonts w:ascii="Times New Roman" w:hAnsi="Times New Roman" w:cs="宋体"/>
                <w:color w:val="000000"/>
              </w:rPr>
              <w:t>间以</w:t>
            </w:r>
            <w:r w:rsidRPr="00DD69AB">
              <w:rPr>
                <w:rFonts w:ascii="Times New Roman" w:hAnsi="Times New Roman" w:cs="宋体"/>
                <w:color w:val="000000"/>
              </w:rPr>
              <w:t>*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>代替</w:t>
            </w:r>
            <w:r w:rsidRPr="00DD69AB">
              <w:rPr>
                <w:rFonts w:ascii="Times New Roman" w:hAnsi="Times New Roman" w:cs="宋体"/>
                <w:color w:val="000000"/>
              </w:rPr>
              <w:t>）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AD99541" w14:textId="77777777" w:rsidR="00740B15" w:rsidRPr="00DD69AB" w:rsidRDefault="00740B15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不可空</w:t>
            </w:r>
          </w:p>
        </w:tc>
        <w:tc>
          <w:tcPr>
            <w:tcW w:w="226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83F9DC8" w14:textId="77777777" w:rsidR="00740B15" w:rsidRPr="00DD69AB" w:rsidRDefault="00740B15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13*******85</w:t>
            </w:r>
          </w:p>
        </w:tc>
      </w:tr>
      <w:tr w:rsidR="00740B15" w:rsidRPr="00DD69AB" w14:paraId="6513EC12" w14:textId="77777777" w:rsidTr="00447971">
        <w:trPr>
          <w:trHeight w:val="222"/>
          <w:jc w:val="center"/>
        </w:trPr>
        <w:tc>
          <w:tcPr>
            <w:tcW w:w="211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3AAC2E1" w14:textId="77777777" w:rsidR="00740B15" w:rsidRPr="00DD69AB" w:rsidRDefault="00740B15" w:rsidP="0064730A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B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inding</w:t>
            </w: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S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tatus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902EDAE" w14:textId="77777777" w:rsidR="00740B15" w:rsidRPr="00DD69AB" w:rsidRDefault="00740B15" w:rsidP="0064730A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卡状态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065120B" w14:textId="77777777" w:rsidR="00740B15" w:rsidRPr="00DD69AB" w:rsidRDefault="00740B15" w:rsidP="0064730A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String</w:t>
            </w: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(1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071DDB5" w14:textId="77777777" w:rsidR="00740B15" w:rsidRPr="00DD69AB" w:rsidRDefault="00740B15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1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>：</w:t>
            </w:r>
            <w:r w:rsidRPr="00DD69AB">
              <w:rPr>
                <w:rFonts w:ascii="Times New Roman" w:hAnsi="Times New Roman" w:cs="宋体"/>
                <w:color w:val="000000"/>
              </w:rPr>
              <w:t>生效；</w:t>
            </w:r>
          </w:p>
          <w:p w14:paraId="7B531495" w14:textId="77777777" w:rsidR="00740B15" w:rsidRPr="00DD69AB" w:rsidRDefault="00740B15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2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>：冻</w:t>
            </w:r>
            <w:r w:rsidRPr="00DD69AB">
              <w:rPr>
                <w:rFonts w:ascii="Times New Roman" w:hAnsi="Times New Roman" w:cs="宋体"/>
                <w:color w:val="000000"/>
              </w:rPr>
              <w:t>结；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D49A24C" w14:textId="77777777" w:rsidR="00740B15" w:rsidRPr="00DD69AB" w:rsidRDefault="00740B15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不可空</w:t>
            </w:r>
          </w:p>
        </w:tc>
        <w:tc>
          <w:tcPr>
            <w:tcW w:w="226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CE4155A" w14:textId="77777777" w:rsidR="00740B15" w:rsidRPr="00DD69AB" w:rsidRDefault="00740B15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1</w:t>
            </w:r>
          </w:p>
        </w:tc>
      </w:tr>
      <w:tr w:rsidR="00740B15" w:rsidRPr="00DD69AB" w14:paraId="6E90B297" w14:textId="77777777" w:rsidTr="00447971">
        <w:trPr>
          <w:trHeight w:val="315"/>
          <w:jc w:val="center"/>
        </w:trPr>
        <w:tc>
          <w:tcPr>
            <w:tcW w:w="211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854483A" w14:textId="77777777" w:rsidR="00740B15" w:rsidRPr="00DD69AB" w:rsidRDefault="00740B15" w:rsidP="0064730A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lastRenderedPageBreak/>
              <w:t>M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odify</w:t>
            </w: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T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ime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463C32B" w14:textId="77777777" w:rsidR="00740B15" w:rsidRPr="00DD69AB" w:rsidRDefault="00740B15" w:rsidP="0064730A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最后更新时间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2432A40" w14:textId="77777777" w:rsidR="00740B15" w:rsidRPr="00DD69AB" w:rsidRDefault="00740B15" w:rsidP="0064730A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String</w:t>
            </w: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(14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5B8CD17" w14:textId="77777777" w:rsidR="00740B15" w:rsidRPr="00DD69AB" w:rsidRDefault="00740B15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数字串，一共</w:t>
            </w:r>
            <w:r w:rsidRPr="00DD69AB">
              <w:rPr>
                <w:rFonts w:ascii="Times New Roman" w:hAnsi="Times New Roman" w:cs="宋体"/>
                <w:color w:val="000000"/>
              </w:rPr>
              <w:t>14</w:t>
            </w:r>
            <w:r w:rsidRPr="00DD69AB">
              <w:rPr>
                <w:rFonts w:ascii="Times New Roman" w:hAnsi="Times New Roman" w:cs="宋体"/>
                <w:color w:val="000000"/>
              </w:rPr>
              <w:t>位</w:t>
            </w:r>
          </w:p>
          <w:p w14:paraId="5DA0BE26" w14:textId="77777777" w:rsidR="00740B15" w:rsidRPr="00DD69AB" w:rsidRDefault="00740B15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格式为：年</w:t>
            </w:r>
            <w:r w:rsidRPr="00DD69AB">
              <w:rPr>
                <w:rFonts w:ascii="Times New Roman" w:hAnsi="Times New Roman" w:cs="宋体"/>
                <w:color w:val="000000"/>
              </w:rPr>
              <w:t>[4</w:t>
            </w:r>
            <w:r w:rsidRPr="00DD69AB">
              <w:rPr>
                <w:rFonts w:ascii="Times New Roman" w:hAnsi="Times New Roman" w:cs="宋体"/>
                <w:color w:val="000000"/>
              </w:rPr>
              <w:t>位</w:t>
            </w:r>
            <w:r w:rsidRPr="00DD69AB">
              <w:rPr>
                <w:rFonts w:ascii="Times New Roman" w:hAnsi="Times New Roman" w:cs="宋体"/>
                <w:color w:val="000000"/>
              </w:rPr>
              <w:t>]</w:t>
            </w:r>
            <w:r w:rsidRPr="00DD69AB">
              <w:rPr>
                <w:rFonts w:ascii="Times New Roman" w:hAnsi="Times New Roman" w:cs="宋体"/>
                <w:color w:val="000000"/>
              </w:rPr>
              <w:t>月</w:t>
            </w:r>
            <w:r w:rsidRPr="00DD69AB">
              <w:rPr>
                <w:rFonts w:ascii="Times New Roman" w:hAnsi="Times New Roman" w:cs="宋体"/>
                <w:color w:val="000000"/>
              </w:rPr>
              <w:t>[2</w:t>
            </w:r>
            <w:r w:rsidRPr="00DD69AB">
              <w:rPr>
                <w:rFonts w:ascii="Times New Roman" w:hAnsi="Times New Roman" w:cs="宋体"/>
                <w:color w:val="000000"/>
              </w:rPr>
              <w:t>位</w:t>
            </w:r>
            <w:r w:rsidRPr="00DD69AB">
              <w:rPr>
                <w:rFonts w:ascii="Times New Roman" w:hAnsi="Times New Roman" w:cs="宋体"/>
                <w:color w:val="000000"/>
              </w:rPr>
              <w:t>]</w:t>
            </w:r>
            <w:r w:rsidRPr="00DD69AB">
              <w:rPr>
                <w:rFonts w:ascii="Times New Roman" w:hAnsi="Times New Roman" w:cs="宋体"/>
                <w:color w:val="000000"/>
              </w:rPr>
              <w:t>日</w:t>
            </w:r>
            <w:r w:rsidRPr="00DD69AB">
              <w:rPr>
                <w:rFonts w:ascii="Times New Roman" w:hAnsi="Times New Roman" w:cs="宋体"/>
                <w:color w:val="000000"/>
              </w:rPr>
              <w:t>[2</w:t>
            </w:r>
            <w:r w:rsidRPr="00DD69AB">
              <w:rPr>
                <w:rFonts w:ascii="Times New Roman" w:hAnsi="Times New Roman" w:cs="宋体"/>
                <w:color w:val="000000"/>
              </w:rPr>
              <w:t>位</w:t>
            </w:r>
            <w:r w:rsidRPr="00DD69AB">
              <w:rPr>
                <w:rFonts w:ascii="Times New Roman" w:hAnsi="Times New Roman" w:cs="宋体"/>
                <w:color w:val="000000"/>
              </w:rPr>
              <w:t>]</w:t>
            </w:r>
            <w:r w:rsidRPr="00DD69AB">
              <w:rPr>
                <w:rFonts w:ascii="Times New Roman" w:hAnsi="Times New Roman" w:cs="宋体"/>
                <w:color w:val="000000"/>
              </w:rPr>
              <w:t>时</w:t>
            </w:r>
            <w:r w:rsidRPr="00DD69AB">
              <w:rPr>
                <w:rFonts w:ascii="Times New Roman" w:hAnsi="Times New Roman" w:cs="宋体"/>
                <w:color w:val="000000"/>
              </w:rPr>
              <w:t>[2</w:t>
            </w:r>
            <w:r w:rsidRPr="00DD69AB">
              <w:rPr>
                <w:rFonts w:ascii="Times New Roman" w:hAnsi="Times New Roman" w:cs="宋体"/>
                <w:color w:val="000000"/>
              </w:rPr>
              <w:t>位</w:t>
            </w:r>
            <w:r w:rsidRPr="00DD69AB">
              <w:rPr>
                <w:rFonts w:ascii="Times New Roman" w:hAnsi="Times New Roman" w:cs="宋体"/>
                <w:color w:val="000000"/>
              </w:rPr>
              <w:t>]</w:t>
            </w:r>
            <w:r w:rsidRPr="00DD69AB">
              <w:rPr>
                <w:rFonts w:ascii="Times New Roman" w:hAnsi="Times New Roman" w:cs="宋体"/>
                <w:color w:val="000000"/>
              </w:rPr>
              <w:t>分</w:t>
            </w:r>
            <w:r w:rsidRPr="00DD69AB">
              <w:rPr>
                <w:rFonts w:ascii="Times New Roman" w:hAnsi="Times New Roman" w:cs="宋体"/>
                <w:color w:val="000000"/>
              </w:rPr>
              <w:t>[2</w:t>
            </w:r>
            <w:r w:rsidRPr="00DD69AB">
              <w:rPr>
                <w:rFonts w:ascii="Times New Roman" w:hAnsi="Times New Roman" w:cs="宋体"/>
                <w:color w:val="000000"/>
              </w:rPr>
              <w:t>位</w:t>
            </w:r>
            <w:r w:rsidRPr="00DD69AB">
              <w:rPr>
                <w:rFonts w:ascii="Times New Roman" w:hAnsi="Times New Roman" w:cs="宋体"/>
                <w:color w:val="000000"/>
              </w:rPr>
              <w:t>]</w:t>
            </w:r>
            <w:r w:rsidRPr="00DD69AB">
              <w:rPr>
                <w:rFonts w:ascii="Times New Roman" w:hAnsi="Times New Roman" w:cs="宋体"/>
                <w:color w:val="000000"/>
              </w:rPr>
              <w:t>秒</w:t>
            </w:r>
            <w:r w:rsidRPr="00DD69AB">
              <w:rPr>
                <w:rFonts w:ascii="Times New Roman" w:hAnsi="Times New Roman" w:cs="宋体"/>
                <w:color w:val="000000"/>
              </w:rPr>
              <w:t>[2</w:t>
            </w:r>
            <w:r w:rsidRPr="00DD69AB">
              <w:rPr>
                <w:rFonts w:ascii="Times New Roman" w:hAnsi="Times New Roman" w:cs="宋体"/>
                <w:color w:val="000000"/>
              </w:rPr>
              <w:t>位</w:t>
            </w:r>
            <w:r w:rsidRPr="00DD69AB">
              <w:rPr>
                <w:rFonts w:ascii="Times New Roman" w:hAnsi="Times New Roman" w:cs="宋体"/>
                <w:color w:val="000000"/>
              </w:rPr>
              <w:t>]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AABACFD" w14:textId="77777777" w:rsidR="00740B15" w:rsidRPr="00DD69AB" w:rsidRDefault="00740B15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不</w:t>
            </w:r>
            <w:r w:rsidRPr="00DD69AB">
              <w:rPr>
                <w:rFonts w:ascii="Times New Roman" w:hAnsi="Times New Roman" w:cs="宋体"/>
                <w:color w:val="000000"/>
              </w:rPr>
              <w:t>可空</w:t>
            </w:r>
          </w:p>
        </w:tc>
        <w:tc>
          <w:tcPr>
            <w:tcW w:w="226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7186969" w14:textId="77777777" w:rsidR="00740B15" w:rsidRPr="00DD69AB" w:rsidRDefault="00740B15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例：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>20170417090810</w:t>
            </w:r>
          </w:p>
        </w:tc>
      </w:tr>
      <w:tr w:rsidR="00740B15" w:rsidRPr="00DD69AB" w14:paraId="29742694" w14:textId="77777777" w:rsidTr="00447971">
        <w:trPr>
          <w:trHeight w:val="315"/>
          <w:jc w:val="center"/>
        </w:trPr>
        <w:tc>
          <w:tcPr>
            <w:tcW w:w="211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02035B4" w14:textId="77777777" w:rsidR="00740B15" w:rsidRPr="00DD69AB" w:rsidRDefault="00740B15" w:rsidP="0064730A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Status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EB91521" w14:textId="77777777" w:rsidR="00740B15" w:rsidRPr="00DD69AB" w:rsidRDefault="00740B15" w:rsidP="0064730A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业务状态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D6C6B8F" w14:textId="77777777" w:rsidR="00740B15" w:rsidRPr="00DD69AB" w:rsidRDefault="00740B15" w:rsidP="0064730A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String(2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366F4E4" w14:textId="77777777" w:rsidR="00740B15" w:rsidRPr="00DD69AB" w:rsidRDefault="00740B15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S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>：成功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 xml:space="preserve"> F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>：失败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 xml:space="preserve"> P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>：处理中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FCD7B2F" w14:textId="77777777" w:rsidR="00740B15" w:rsidRPr="00DD69AB" w:rsidRDefault="00740B15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不可空</w:t>
            </w:r>
          </w:p>
        </w:tc>
        <w:tc>
          <w:tcPr>
            <w:tcW w:w="226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8FBA84B" w14:textId="77777777" w:rsidR="00740B15" w:rsidRPr="00DD69AB" w:rsidRDefault="00740B15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例：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>S</w:t>
            </w:r>
          </w:p>
        </w:tc>
      </w:tr>
      <w:tr w:rsidR="00740B15" w:rsidRPr="00DD69AB" w14:paraId="792E1085" w14:textId="77777777" w:rsidTr="00447971">
        <w:trPr>
          <w:trHeight w:val="315"/>
          <w:jc w:val="center"/>
        </w:trPr>
        <w:tc>
          <w:tcPr>
            <w:tcW w:w="211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7F8D3BB" w14:textId="77777777" w:rsidR="00740B15" w:rsidRPr="00DD69AB" w:rsidRDefault="00740B15" w:rsidP="0064730A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RetCode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FDF9037" w14:textId="77777777" w:rsidR="00740B15" w:rsidRPr="00DD69AB" w:rsidRDefault="00740B15" w:rsidP="0064730A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业务返回码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EAC5B4E" w14:textId="77777777" w:rsidR="00740B15" w:rsidRPr="00DD69AB" w:rsidRDefault="00740B15" w:rsidP="0064730A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String(</w:t>
            </w: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64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537AA8F" w14:textId="77777777" w:rsidR="00740B15" w:rsidRPr="00DD69AB" w:rsidRDefault="00740B15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参见附录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3970705" w14:textId="77777777" w:rsidR="00740B15" w:rsidRPr="00DD69AB" w:rsidRDefault="00740B15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可空</w:t>
            </w:r>
          </w:p>
        </w:tc>
        <w:tc>
          <w:tcPr>
            <w:tcW w:w="226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3F500D7" w14:textId="77777777" w:rsidR="00740B15" w:rsidRPr="00DD69AB" w:rsidRDefault="00740B15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例：</w:t>
            </w:r>
            <w:r w:rsidRPr="00DD69AB">
              <w:rPr>
                <w:rFonts w:ascii="Times New Roman" w:hAnsi="Times New Roman" w:cs="宋体"/>
                <w:color w:val="000000"/>
              </w:rPr>
              <w:t>PARTNER_ID_NOT_EXIST</w:t>
            </w:r>
          </w:p>
        </w:tc>
      </w:tr>
      <w:tr w:rsidR="00740B15" w:rsidRPr="00DD69AB" w14:paraId="7D70A8EF" w14:textId="77777777" w:rsidTr="00447971">
        <w:trPr>
          <w:trHeight w:val="315"/>
          <w:jc w:val="center"/>
        </w:trPr>
        <w:tc>
          <w:tcPr>
            <w:tcW w:w="211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73CA50A" w14:textId="77777777" w:rsidR="00740B15" w:rsidRPr="00DD69AB" w:rsidRDefault="00740B15" w:rsidP="0064730A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RetMsg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C947208" w14:textId="77777777" w:rsidR="00740B15" w:rsidRPr="00DD69AB" w:rsidRDefault="00740B15" w:rsidP="0064730A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返回描述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5E7916C" w14:textId="77777777" w:rsidR="00740B15" w:rsidRPr="00DD69AB" w:rsidRDefault="00740B15" w:rsidP="0064730A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String (200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FC2A117" w14:textId="77777777" w:rsidR="00740B15" w:rsidRPr="00DD69AB" w:rsidRDefault="00740B15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8AAECCA" w14:textId="77777777" w:rsidR="00740B15" w:rsidRPr="00DD69AB" w:rsidRDefault="00740B15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可空</w:t>
            </w:r>
          </w:p>
        </w:tc>
        <w:tc>
          <w:tcPr>
            <w:tcW w:w="226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04AB78E" w14:textId="77777777" w:rsidR="00740B15" w:rsidRPr="00DD69AB" w:rsidRDefault="00740B15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例：</w:t>
            </w:r>
            <w:r w:rsidRPr="00DD69AB">
              <w:rPr>
                <w:rFonts w:ascii="Times New Roman" w:hAnsi="Times New Roman" w:cs="宋体"/>
                <w:color w:val="000000"/>
              </w:rPr>
              <w:t>合作方</w:t>
            </w:r>
            <w:r w:rsidRPr="00DD69AB">
              <w:rPr>
                <w:rFonts w:ascii="Times New Roman" w:hAnsi="Times New Roman" w:cs="宋体"/>
                <w:color w:val="000000"/>
              </w:rPr>
              <w:t>Id</w:t>
            </w:r>
            <w:r w:rsidRPr="00DD69AB">
              <w:rPr>
                <w:rFonts w:ascii="Times New Roman" w:hAnsi="Times New Roman" w:cs="宋体"/>
                <w:color w:val="000000"/>
              </w:rPr>
              <w:t>不存在</w:t>
            </w:r>
          </w:p>
        </w:tc>
      </w:tr>
      <w:tr w:rsidR="00740B15" w:rsidRPr="00DD69AB" w14:paraId="608EFF28" w14:textId="77777777" w:rsidTr="00447971">
        <w:trPr>
          <w:trHeight w:val="315"/>
          <w:jc w:val="center"/>
        </w:trPr>
        <w:tc>
          <w:tcPr>
            <w:tcW w:w="211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60DDDD2" w14:textId="77777777" w:rsidR="00740B15" w:rsidRPr="00DD69AB" w:rsidRDefault="00740B15" w:rsidP="0064730A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E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xtension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D03AB03" w14:textId="77777777" w:rsidR="00740B15" w:rsidRPr="00DD69AB" w:rsidRDefault="00740B15" w:rsidP="0064730A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扩展字段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0C4773E" w14:textId="77777777" w:rsidR="00740B15" w:rsidRPr="00DD69AB" w:rsidRDefault="00740B15" w:rsidP="0064730A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String(4000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C1F679B" w14:textId="77777777" w:rsidR="00740B15" w:rsidRPr="00DD69AB" w:rsidRDefault="00740B15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响应基本</w:t>
            </w:r>
            <w:r w:rsidRPr="00DD69AB">
              <w:rPr>
                <w:rFonts w:ascii="Times New Roman" w:hAnsi="Times New Roman" w:cs="宋体"/>
                <w:color w:val="000000"/>
              </w:rPr>
              <w:t>参数扩展字段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BD6763A" w14:textId="77777777" w:rsidR="00740B15" w:rsidRPr="00DD69AB" w:rsidRDefault="00740B15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可</w:t>
            </w:r>
            <w:r w:rsidRPr="00DD69AB">
              <w:rPr>
                <w:rFonts w:ascii="Times New Roman" w:hAnsi="Times New Roman" w:cs="宋体"/>
                <w:color w:val="000000"/>
              </w:rPr>
              <w:t>空</w:t>
            </w:r>
          </w:p>
        </w:tc>
        <w:tc>
          <w:tcPr>
            <w:tcW w:w="226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D8295DD" w14:textId="77777777" w:rsidR="00740B15" w:rsidRPr="00DD69AB" w:rsidRDefault="00740B15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json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>格式</w:t>
            </w:r>
            <w:r w:rsidRPr="00DD69AB">
              <w:rPr>
                <w:rFonts w:ascii="Times New Roman" w:hAnsi="Times New Roman" w:cs="宋体"/>
                <w:color w:val="000000"/>
              </w:rPr>
              <w:t>：</w:t>
            </w:r>
          </w:p>
          <w:p w14:paraId="45BC36CC" w14:textId="77777777" w:rsidR="00740B15" w:rsidRPr="00DD69AB" w:rsidRDefault="00740B15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[{'key1':'value','key2':'value2'}]</w:t>
            </w:r>
          </w:p>
        </w:tc>
      </w:tr>
    </w:tbl>
    <w:p w14:paraId="68DF9392" w14:textId="77777777" w:rsidR="00740B15" w:rsidRPr="00DD69AB" w:rsidRDefault="00132D5B" w:rsidP="00132D5B">
      <w:pPr>
        <w:pStyle w:val="4"/>
        <w:widowControl w:val="0"/>
        <w:autoSpaceDE/>
        <w:autoSpaceDN/>
        <w:adjustRightInd/>
        <w:snapToGrid/>
        <w:spacing w:beforeLines="0" w:before="260" w:after="260" w:line="377" w:lineRule="auto"/>
        <w:jc w:val="both"/>
      </w:pPr>
      <w:r>
        <w:rPr>
          <w:rFonts w:eastAsia="微软雅黑" w:cs="Times New Roman" w:hint="eastAsia"/>
          <w:bCs/>
          <w:snapToGrid/>
          <w:color w:val="auto"/>
          <w:kern w:val="2"/>
          <w:sz w:val="28"/>
          <w:szCs w:val="28"/>
        </w:rPr>
        <w:t xml:space="preserve">4.4.2.11 </w:t>
      </w:r>
      <w:r w:rsidR="00740B15" w:rsidRPr="00132D5B">
        <w:rPr>
          <w:rFonts w:eastAsia="微软雅黑" w:cs="Times New Roman" w:hint="eastAsia"/>
          <w:bCs/>
          <w:snapToGrid/>
          <w:color w:val="auto"/>
          <w:kern w:val="2"/>
          <w:sz w:val="28"/>
          <w:szCs w:val="28"/>
        </w:rPr>
        <w:t>短信验证码重发接口</w:t>
      </w:r>
    </w:p>
    <w:p w14:paraId="642D3369" w14:textId="77777777" w:rsidR="00740B15" w:rsidRPr="00132D5B" w:rsidRDefault="00740B15" w:rsidP="00132D5B">
      <w:pPr>
        <w:autoSpaceDE/>
        <w:adjustRightInd/>
        <w:snapToGrid/>
        <w:ind w:firstLineChars="200" w:firstLine="420"/>
        <w:rPr>
          <w:rFonts w:ascii="Times New Roman" w:hAnsi="Times New Roman" w:cs="Times New Roman"/>
          <w:snapToGrid/>
          <w:color w:val="000000"/>
          <w:kern w:val="2"/>
          <w:sz w:val="21"/>
        </w:rPr>
      </w:pP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功能描述：商户主动发起的针对鉴</w:t>
      </w:r>
      <w:proofErr w:type="gramStart"/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权绑卡</w:t>
      </w:r>
      <w:proofErr w:type="gramEnd"/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和支付业务订单短信验证码重发，不支持首次发送的功能。</w:t>
      </w:r>
      <w:proofErr w:type="gramStart"/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同笔订单</w:t>
      </w:r>
      <w:proofErr w:type="gramEnd"/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短信重发次数不能超过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5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次，每次间隔必须大于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1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分钟；短信验证码有效期为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5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分钟！</w:t>
      </w:r>
    </w:p>
    <w:p w14:paraId="351A2826" w14:textId="77777777" w:rsidR="00740B15" w:rsidRPr="00132D5B" w:rsidRDefault="00740B15" w:rsidP="00132D5B">
      <w:pPr>
        <w:autoSpaceDE/>
        <w:adjustRightInd/>
        <w:snapToGrid/>
        <w:ind w:firstLineChars="200" w:firstLine="420"/>
        <w:rPr>
          <w:rFonts w:ascii="Times New Roman" w:hAnsi="Times New Roman" w:cs="Times New Roman"/>
          <w:snapToGrid/>
          <w:color w:val="000000"/>
          <w:kern w:val="2"/>
          <w:sz w:val="21"/>
        </w:rPr>
      </w:pP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接口名称：</w:t>
      </w:r>
      <w:r w:rsidRPr="00132D5B">
        <w:rPr>
          <w:rFonts w:ascii="Times New Roman" w:hAnsi="Times New Roman" w:cs="Times New Roman"/>
          <w:snapToGrid/>
          <w:color w:val="000000"/>
          <w:kern w:val="2"/>
          <w:sz w:val="21"/>
        </w:rPr>
        <w:t>nmg_api_quick_payment_resend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；对应公共请求基本参数中的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service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字段</w:t>
      </w:r>
    </w:p>
    <w:p w14:paraId="47830DF3" w14:textId="77777777" w:rsidR="00740B15" w:rsidRPr="00FB2060" w:rsidRDefault="00740B15" w:rsidP="00716413">
      <w:pPr>
        <w:pStyle w:val="5"/>
        <w:numPr>
          <w:ilvl w:val="4"/>
          <w:numId w:val="37"/>
        </w:numPr>
        <w:spacing w:beforeLines="0" w:before="260" w:after="260" w:line="322" w:lineRule="auto"/>
        <w:rPr>
          <w:snapToGrid/>
        </w:rPr>
      </w:pPr>
      <w:r w:rsidRPr="00FB2060">
        <w:rPr>
          <w:rFonts w:hint="eastAsia"/>
          <w:snapToGrid/>
        </w:rPr>
        <w:t>请求基本参数</w:t>
      </w:r>
    </w:p>
    <w:tbl>
      <w:tblPr>
        <w:tblW w:w="8505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95"/>
        <w:gridCol w:w="35"/>
        <w:gridCol w:w="1575"/>
        <w:gridCol w:w="1151"/>
        <w:gridCol w:w="9"/>
        <w:gridCol w:w="1593"/>
        <w:gridCol w:w="724"/>
        <w:gridCol w:w="1823"/>
      </w:tblGrid>
      <w:tr w:rsidR="00740B15" w:rsidRPr="00DD69AB" w14:paraId="185F301D" w14:textId="77777777" w:rsidTr="00447971">
        <w:trPr>
          <w:trHeight w:val="240"/>
          <w:jc w:val="center"/>
        </w:trPr>
        <w:tc>
          <w:tcPr>
            <w:tcW w:w="2019" w:type="dxa"/>
            <w:gridSpan w:val="2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09BAFC72" w14:textId="77777777" w:rsidR="00740B15" w:rsidRPr="00DD69AB" w:rsidRDefault="00740B15" w:rsidP="0064730A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参数</w:t>
            </w:r>
          </w:p>
        </w:tc>
        <w:tc>
          <w:tcPr>
            <w:tcW w:w="1950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65735ABB" w14:textId="77777777" w:rsidR="00740B15" w:rsidRPr="00DD69AB" w:rsidRDefault="00740B15" w:rsidP="0064730A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参数名称</w:t>
            </w:r>
          </w:p>
        </w:tc>
        <w:tc>
          <w:tcPr>
            <w:tcW w:w="1418" w:type="dxa"/>
            <w:gridSpan w:val="2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156CB66A" w14:textId="77777777" w:rsidR="00740B15" w:rsidRPr="00DD69AB" w:rsidRDefault="00740B15" w:rsidP="0064730A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类型</w:t>
            </w:r>
          </w:p>
          <w:p w14:paraId="069ECB5D" w14:textId="77777777" w:rsidR="00740B15" w:rsidRPr="00DD69AB" w:rsidRDefault="00740B15" w:rsidP="0064730A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（长度范围）</w:t>
            </w:r>
          </w:p>
        </w:tc>
        <w:tc>
          <w:tcPr>
            <w:tcW w:w="197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14EC73DF" w14:textId="77777777" w:rsidR="00740B15" w:rsidRPr="00DD69AB" w:rsidRDefault="00740B15" w:rsidP="0064730A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参数说明</w:t>
            </w:r>
          </w:p>
        </w:tc>
        <w:tc>
          <w:tcPr>
            <w:tcW w:w="86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4E25F79F" w14:textId="77777777" w:rsidR="00740B15" w:rsidRPr="00DD69AB" w:rsidRDefault="00740B15" w:rsidP="0064730A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是否</w:t>
            </w:r>
          </w:p>
          <w:p w14:paraId="21995ECA" w14:textId="77777777" w:rsidR="00740B15" w:rsidRPr="00DD69AB" w:rsidRDefault="00740B15" w:rsidP="0064730A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可为空</w:t>
            </w:r>
          </w:p>
        </w:tc>
        <w:tc>
          <w:tcPr>
            <w:tcW w:w="226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13D61E90" w14:textId="77777777" w:rsidR="00740B15" w:rsidRPr="00DD69AB" w:rsidRDefault="00740B15" w:rsidP="0064730A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样例</w:t>
            </w:r>
          </w:p>
        </w:tc>
      </w:tr>
      <w:tr w:rsidR="00740B15" w:rsidRPr="00DD69AB" w14:paraId="339A7516" w14:textId="77777777" w:rsidTr="00447971">
        <w:trPr>
          <w:trHeight w:val="89"/>
          <w:jc w:val="center"/>
        </w:trPr>
        <w:tc>
          <w:tcPr>
            <w:tcW w:w="10490" w:type="dxa"/>
            <w:gridSpan w:val="8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6C58C0C" w14:textId="77777777" w:rsidR="00740B15" w:rsidRPr="00DD69AB" w:rsidRDefault="00740B15" w:rsidP="0064730A">
            <w:pPr>
              <w:autoSpaceDN w:val="0"/>
              <w:rPr>
                <w:rFonts w:ascii="Times New Roman" w:hAnsi="Times New Roman"/>
                <w:b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b/>
                <w:color w:val="000000"/>
                <w:sz w:val="18"/>
                <w:szCs w:val="18"/>
              </w:rPr>
              <w:t>业务参数</w:t>
            </w:r>
          </w:p>
        </w:tc>
      </w:tr>
      <w:tr w:rsidR="00740B15" w:rsidRPr="00DD69AB" w14:paraId="3A4C9F32" w14:textId="77777777" w:rsidTr="00447971">
        <w:trPr>
          <w:trHeight w:val="343"/>
          <w:jc w:val="center"/>
        </w:trPr>
        <w:tc>
          <w:tcPr>
            <w:tcW w:w="197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78AA6D5" w14:textId="77777777" w:rsidR="00740B15" w:rsidRPr="00DD69AB" w:rsidRDefault="00740B15" w:rsidP="0064730A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T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rxId</w:t>
            </w:r>
          </w:p>
        </w:tc>
        <w:tc>
          <w:tcPr>
            <w:tcW w:w="1994" w:type="dxa"/>
            <w:gridSpan w:val="2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D2F0B0D" w14:textId="77777777" w:rsidR="00740B15" w:rsidRPr="00DD69AB" w:rsidRDefault="00740B15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商户网站唯一订单号</w:t>
            </w:r>
          </w:p>
        </w:tc>
        <w:tc>
          <w:tcPr>
            <w:tcW w:w="140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0C7CB1E" w14:textId="77777777" w:rsidR="00740B15" w:rsidRPr="00DD69AB" w:rsidRDefault="00740B1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(</w:t>
            </w:r>
            <w:r w:rsidRPr="00DD69AB">
              <w:rPr>
                <w:rFonts w:ascii="Times New Roman" w:hAnsi="Times New Roman" w:cs="Arial" w:hint="eastAsia"/>
              </w:rPr>
              <w:t>32</w:t>
            </w:r>
            <w:r w:rsidRPr="00DD69AB">
              <w:rPr>
                <w:rFonts w:ascii="Times New Roman" w:hAnsi="Times New Roman" w:cs="Arial"/>
              </w:rPr>
              <w:t>)</w:t>
            </w:r>
          </w:p>
        </w:tc>
        <w:tc>
          <w:tcPr>
            <w:tcW w:w="1984" w:type="dxa"/>
            <w:gridSpan w:val="2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BC7E5C4" w14:textId="77777777" w:rsidR="00740B15" w:rsidRPr="00DD69AB" w:rsidRDefault="00740B15" w:rsidP="0064730A">
            <w:pPr>
              <w:ind w:firstLine="0"/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/>
                <w:sz w:val="18"/>
                <w:szCs w:val="18"/>
              </w:rPr>
              <w:t>商户网站唯一订单号</w:t>
            </w:r>
          </w:p>
        </w:tc>
        <w:tc>
          <w:tcPr>
            <w:tcW w:w="86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EC63599" w14:textId="77777777" w:rsidR="00740B15" w:rsidRPr="00DD69AB" w:rsidRDefault="00740B15" w:rsidP="0064730A">
            <w:pPr>
              <w:ind w:firstLine="0"/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/>
                <w:sz w:val="18"/>
                <w:szCs w:val="18"/>
              </w:rPr>
              <w:t>不可空</w:t>
            </w:r>
          </w:p>
        </w:tc>
        <w:tc>
          <w:tcPr>
            <w:tcW w:w="226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502DFB2" w14:textId="77777777" w:rsidR="00740B15" w:rsidRPr="00DD69AB" w:rsidRDefault="00740B15" w:rsidP="0064730A">
            <w:pPr>
              <w:ind w:firstLine="0"/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/>
                <w:sz w:val="18"/>
                <w:szCs w:val="18"/>
              </w:rPr>
              <w:t>6741334835157966</w:t>
            </w:r>
          </w:p>
        </w:tc>
      </w:tr>
      <w:tr w:rsidR="00740B15" w:rsidRPr="00DD69AB" w14:paraId="09EAB14F" w14:textId="77777777" w:rsidTr="00447971">
        <w:trPr>
          <w:trHeight w:val="479"/>
          <w:jc w:val="center"/>
        </w:trPr>
        <w:tc>
          <w:tcPr>
            <w:tcW w:w="197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8841622" w14:textId="77777777" w:rsidR="00740B15" w:rsidRPr="00DD69AB" w:rsidRDefault="00740B15" w:rsidP="0064730A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O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riTrxId</w:t>
            </w:r>
          </w:p>
        </w:tc>
        <w:tc>
          <w:tcPr>
            <w:tcW w:w="1994" w:type="dxa"/>
            <w:gridSpan w:val="2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E51EF70" w14:textId="77777777" w:rsidR="00740B15" w:rsidRPr="00DD69AB" w:rsidRDefault="00740B15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原</w:t>
            </w:r>
            <w:r w:rsidRPr="00DD69AB">
              <w:rPr>
                <w:rFonts w:ascii="Times New Roman" w:hAnsi="Times New Roman" w:cs="宋体"/>
                <w:color w:val="000000"/>
              </w:rPr>
              <w:t>业务请求订单号</w:t>
            </w:r>
          </w:p>
        </w:tc>
        <w:tc>
          <w:tcPr>
            <w:tcW w:w="1418" w:type="dxa"/>
            <w:gridSpan w:val="2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85B9AC4" w14:textId="77777777" w:rsidR="00740B15" w:rsidRPr="00DD69AB" w:rsidRDefault="00740B1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(</w:t>
            </w:r>
            <w:r w:rsidRPr="00DD69AB">
              <w:rPr>
                <w:rFonts w:ascii="Times New Roman" w:hAnsi="Times New Roman" w:cs="Arial" w:hint="eastAsia"/>
              </w:rPr>
              <w:t>32</w:t>
            </w:r>
            <w:r w:rsidRPr="00DD69AB">
              <w:rPr>
                <w:rFonts w:ascii="Times New Roman" w:hAnsi="Times New Roman" w:cs="Arial"/>
              </w:rPr>
              <w:t>)</w:t>
            </w:r>
          </w:p>
        </w:tc>
        <w:tc>
          <w:tcPr>
            <w:tcW w:w="197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D4D2D70" w14:textId="77777777" w:rsidR="00740B15" w:rsidRPr="00DD69AB" w:rsidRDefault="00740B15" w:rsidP="0064730A">
            <w:pPr>
              <w:ind w:firstLine="0"/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sz w:val="18"/>
                <w:szCs w:val="18"/>
              </w:rPr>
              <w:t>原</w:t>
            </w:r>
            <w:r w:rsidRPr="00DD69AB">
              <w:rPr>
                <w:rFonts w:ascii="Times New Roman" w:hAnsi="Times New Roman"/>
                <w:sz w:val="18"/>
                <w:szCs w:val="18"/>
              </w:rPr>
              <w:t>业务商户</w:t>
            </w:r>
            <w:r w:rsidRPr="00DD69AB">
              <w:rPr>
                <w:rFonts w:ascii="Times New Roman" w:hAnsi="Times New Roman" w:hint="eastAsia"/>
                <w:sz w:val="18"/>
                <w:szCs w:val="18"/>
              </w:rPr>
              <w:t>网</w:t>
            </w:r>
            <w:r w:rsidRPr="00DD69AB">
              <w:rPr>
                <w:rFonts w:ascii="Times New Roman" w:hAnsi="Times New Roman"/>
                <w:sz w:val="18"/>
                <w:szCs w:val="18"/>
              </w:rPr>
              <w:t>站唯一订单号</w:t>
            </w:r>
          </w:p>
        </w:tc>
        <w:tc>
          <w:tcPr>
            <w:tcW w:w="86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4D51288" w14:textId="77777777" w:rsidR="00740B15" w:rsidRPr="00DD69AB" w:rsidRDefault="00740B15" w:rsidP="0064730A">
            <w:pPr>
              <w:ind w:firstLine="0"/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sz w:val="18"/>
                <w:szCs w:val="18"/>
              </w:rPr>
              <w:t>不</w:t>
            </w:r>
            <w:r w:rsidRPr="00DD69AB">
              <w:rPr>
                <w:rFonts w:ascii="Times New Roman" w:hAnsi="Times New Roman"/>
                <w:sz w:val="18"/>
                <w:szCs w:val="18"/>
              </w:rPr>
              <w:t>可空</w:t>
            </w:r>
          </w:p>
        </w:tc>
        <w:tc>
          <w:tcPr>
            <w:tcW w:w="226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D34B404" w14:textId="77777777" w:rsidR="00740B15" w:rsidRPr="00DD69AB" w:rsidRDefault="00740B15" w:rsidP="0064730A">
            <w:pPr>
              <w:ind w:firstLine="0"/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sz w:val="18"/>
                <w:szCs w:val="18"/>
              </w:rPr>
              <w:t>27394348578604680</w:t>
            </w:r>
          </w:p>
        </w:tc>
      </w:tr>
      <w:tr w:rsidR="00740B15" w:rsidRPr="00DD69AB" w14:paraId="7E8116D5" w14:textId="77777777" w:rsidTr="00447971">
        <w:trPr>
          <w:trHeight w:val="479"/>
          <w:jc w:val="center"/>
        </w:trPr>
        <w:tc>
          <w:tcPr>
            <w:tcW w:w="197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BA0CB7D" w14:textId="77777777" w:rsidR="00740B15" w:rsidRPr="00DD69AB" w:rsidRDefault="00740B15" w:rsidP="0064730A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T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radeType</w:t>
            </w:r>
          </w:p>
        </w:tc>
        <w:tc>
          <w:tcPr>
            <w:tcW w:w="1994" w:type="dxa"/>
            <w:gridSpan w:val="2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2AB3F32" w14:textId="77777777" w:rsidR="00740B15" w:rsidRPr="00DD69AB" w:rsidRDefault="00740B15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原</w:t>
            </w:r>
            <w:r w:rsidRPr="00DD69AB">
              <w:rPr>
                <w:rFonts w:ascii="Times New Roman" w:hAnsi="Times New Roman" w:cs="宋体"/>
                <w:color w:val="000000"/>
              </w:rPr>
              <w:t>业务订单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>类型</w:t>
            </w:r>
          </w:p>
        </w:tc>
        <w:tc>
          <w:tcPr>
            <w:tcW w:w="140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EA43143" w14:textId="77777777" w:rsidR="00740B15" w:rsidRPr="00DD69AB" w:rsidRDefault="00740B1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(</w:t>
            </w:r>
            <w:r w:rsidRPr="00DD69AB">
              <w:rPr>
                <w:rFonts w:ascii="Times New Roman" w:hAnsi="Times New Roman" w:cs="Arial" w:hint="eastAsia"/>
              </w:rPr>
              <w:t>15</w:t>
            </w:r>
            <w:r w:rsidRPr="00DD69AB">
              <w:rPr>
                <w:rFonts w:ascii="Times New Roman" w:hAnsi="Times New Roman" w:cs="Arial"/>
              </w:rPr>
              <w:t>)</w:t>
            </w:r>
          </w:p>
        </w:tc>
        <w:tc>
          <w:tcPr>
            <w:tcW w:w="1984" w:type="dxa"/>
            <w:gridSpan w:val="2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C02B7D9" w14:textId="77777777" w:rsidR="00740B15" w:rsidRPr="00DD69AB" w:rsidRDefault="00740B15" w:rsidP="0064730A">
            <w:pPr>
              <w:ind w:firstLine="0"/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/>
                <w:sz w:val="18"/>
                <w:szCs w:val="18"/>
              </w:rPr>
              <w:t>鉴权订</w:t>
            </w:r>
            <w:r w:rsidRPr="00DD69AB">
              <w:rPr>
                <w:rFonts w:ascii="Times New Roman" w:hAnsi="Times New Roman" w:hint="eastAsia"/>
                <w:sz w:val="18"/>
                <w:szCs w:val="18"/>
              </w:rPr>
              <w:t>单：</w:t>
            </w:r>
            <w:r w:rsidRPr="00DD69AB">
              <w:rPr>
                <w:rFonts w:ascii="Times New Roman" w:hAnsi="Times New Roman"/>
                <w:sz w:val="18"/>
                <w:szCs w:val="18"/>
              </w:rPr>
              <w:t>auth_order</w:t>
            </w:r>
          </w:p>
          <w:p w14:paraId="7F53D7DF" w14:textId="77777777" w:rsidR="00740B15" w:rsidRPr="00DD69AB" w:rsidRDefault="00740B15" w:rsidP="0064730A">
            <w:pPr>
              <w:ind w:firstLine="0"/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/>
                <w:sz w:val="18"/>
                <w:szCs w:val="18"/>
              </w:rPr>
              <w:t>支付订单；</w:t>
            </w:r>
            <w:r w:rsidRPr="00DD69AB">
              <w:rPr>
                <w:rFonts w:ascii="Times New Roman" w:hAnsi="Times New Roman"/>
                <w:sz w:val="18"/>
                <w:szCs w:val="18"/>
              </w:rPr>
              <w:t>pay _order</w:t>
            </w:r>
          </w:p>
        </w:tc>
        <w:tc>
          <w:tcPr>
            <w:tcW w:w="86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E8D7042" w14:textId="77777777" w:rsidR="00740B15" w:rsidRPr="00DD69AB" w:rsidRDefault="00740B15" w:rsidP="0064730A">
            <w:pPr>
              <w:ind w:firstLine="0"/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/>
                <w:sz w:val="18"/>
                <w:szCs w:val="18"/>
              </w:rPr>
              <w:t>不可空</w:t>
            </w:r>
          </w:p>
        </w:tc>
        <w:tc>
          <w:tcPr>
            <w:tcW w:w="226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31883B2" w14:textId="77777777" w:rsidR="00740B15" w:rsidRPr="00DD69AB" w:rsidRDefault="00740B15" w:rsidP="0064730A">
            <w:pPr>
              <w:ind w:firstLine="0"/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sz w:val="18"/>
                <w:szCs w:val="18"/>
              </w:rPr>
              <w:t>例：</w:t>
            </w:r>
            <w:r w:rsidRPr="00DD69AB">
              <w:rPr>
                <w:rFonts w:ascii="Times New Roman" w:hAnsi="Times New Roman"/>
                <w:b/>
                <w:sz w:val="18"/>
                <w:szCs w:val="18"/>
              </w:rPr>
              <w:t>auth_order</w:t>
            </w:r>
          </w:p>
        </w:tc>
      </w:tr>
      <w:tr w:rsidR="00740B15" w:rsidRPr="00DD69AB" w14:paraId="51C7E692" w14:textId="77777777" w:rsidTr="00447971">
        <w:trPr>
          <w:trHeight w:val="479"/>
          <w:jc w:val="center"/>
        </w:trPr>
        <w:tc>
          <w:tcPr>
            <w:tcW w:w="197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955DB0C" w14:textId="77777777" w:rsidR="00740B15" w:rsidRPr="00DD69AB" w:rsidRDefault="00740B15" w:rsidP="0064730A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E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xtension</w:t>
            </w:r>
          </w:p>
        </w:tc>
        <w:tc>
          <w:tcPr>
            <w:tcW w:w="1994" w:type="dxa"/>
            <w:gridSpan w:val="2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DC123F7" w14:textId="77777777" w:rsidR="00740B15" w:rsidRPr="00DD69AB" w:rsidRDefault="00740B15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扩展字段</w:t>
            </w:r>
          </w:p>
        </w:tc>
        <w:tc>
          <w:tcPr>
            <w:tcW w:w="1418" w:type="dxa"/>
            <w:gridSpan w:val="2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58D94F1" w14:textId="77777777" w:rsidR="00740B15" w:rsidRPr="00DD69AB" w:rsidRDefault="00740B15" w:rsidP="0064730A">
            <w:pPr>
              <w:pStyle w:val="afb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cs="Arial"/>
              </w:rPr>
              <w:t>String(4000)</w:t>
            </w:r>
          </w:p>
        </w:tc>
        <w:tc>
          <w:tcPr>
            <w:tcW w:w="197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397D611" w14:textId="77777777" w:rsidR="00740B15" w:rsidRPr="00DD69AB" w:rsidRDefault="00740B15" w:rsidP="0064730A">
            <w:pPr>
              <w:ind w:firstLine="0"/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/>
                <w:sz w:val="18"/>
                <w:szCs w:val="18"/>
              </w:rPr>
              <w:t>请求</w:t>
            </w:r>
            <w:r w:rsidRPr="00DD69AB">
              <w:rPr>
                <w:rFonts w:ascii="Times New Roman" w:hAnsi="Times New Roman" w:hint="eastAsia"/>
                <w:sz w:val="18"/>
                <w:szCs w:val="18"/>
              </w:rPr>
              <w:t>基本</w:t>
            </w:r>
            <w:r w:rsidRPr="00DD69AB">
              <w:rPr>
                <w:rFonts w:ascii="Times New Roman" w:hAnsi="Times New Roman"/>
                <w:sz w:val="18"/>
                <w:szCs w:val="18"/>
              </w:rPr>
              <w:t>参数扩展字段</w:t>
            </w:r>
          </w:p>
        </w:tc>
        <w:tc>
          <w:tcPr>
            <w:tcW w:w="86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2FC0EF5" w14:textId="77777777" w:rsidR="00740B15" w:rsidRPr="00DD69AB" w:rsidRDefault="00740B15" w:rsidP="0064730A">
            <w:pPr>
              <w:ind w:firstLine="0"/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sz w:val="18"/>
                <w:szCs w:val="18"/>
              </w:rPr>
              <w:t>可</w:t>
            </w:r>
            <w:r w:rsidRPr="00DD69AB">
              <w:rPr>
                <w:rFonts w:ascii="Times New Roman" w:hAnsi="Times New Roman"/>
                <w:sz w:val="18"/>
                <w:szCs w:val="18"/>
              </w:rPr>
              <w:t>空</w:t>
            </w:r>
          </w:p>
        </w:tc>
        <w:tc>
          <w:tcPr>
            <w:tcW w:w="226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AD6C377" w14:textId="77777777" w:rsidR="00740B15" w:rsidRPr="00DD69AB" w:rsidRDefault="00740B15" w:rsidP="0064730A">
            <w:pPr>
              <w:ind w:firstLine="0"/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/>
                <w:sz w:val="18"/>
                <w:szCs w:val="18"/>
              </w:rPr>
              <w:t>json</w:t>
            </w:r>
            <w:r w:rsidRPr="00DD69AB">
              <w:rPr>
                <w:rFonts w:ascii="Times New Roman" w:hAnsi="Times New Roman" w:hint="eastAsia"/>
                <w:sz w:val="18"/>
                <w:szCs w:val="18"/>
              </w:rPr>
              <w:t>格式</w:t>
            </w:r>
            <w:r w:rsidRPr="00DD69AB">
              <w:rPr>
                <w:rFonts w:ascii="Times New Roman" w:hAnsi="Times New Roman"/>
                <w:sz w:val="18"/>
                <w:szCs w:val="18"/>
              </w:rPr>
              <w:t>：</w:t>
            </w:r>
          </w:p>
          <w:p w14:paraId="2C158CD1" w14:textId="77777777" w:rsidR="00740B15" w:rsidRPr="00DD69AB" w:rsidRDefault="00740B15" w:rsidP="0064730A">
            <w:pPr>
              <w:ind w:firstLine="0"/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/>
                <w:sz w:val="18"/>
                <w:szCs w:val="18"/>
              </w:rPr>
              <w:t>[{'key1':'value','key2':'value2'}]</w:t>
            </w:r>
          </w:p>
        </w:tc>
      </w:tr>
    </w:tbl>
    <w:p w14:paraId="7CE5552A" w14:textId="77777777" w:rsidR="00740B15" w:rsidRPr="00FB2060" w:rsidRDefault="00740B15" w:rsidP="00716413">
      <w:pPr>
        <w:pStyle w:val="5"/>
        <w:numPr>
          <w:ilvl w:val="4"/>
          <w:numId w:val="37"/>
        </w:numPr>
        <w:spacing w:beforeLines="0" w:before="260" w:after="260" w:line="322" w:lineRule="auto"/>
        <w:rPr>
          <w:snapToGrid/>
        </w:rPr>
      </w:pPr>
      <w:r w:rsidRPr="00FB2060">
        <w:rPr>
          <w:rFonts w:hint="eastAsia"/>
          <w:snapToGrid/>
        </w:rPr>
        <w:t>返回参数</w:t>
      </w:r>
    </w:p>
    <w:tbl>
      <w:tblPr>
        <w:tblW w:w="8505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684"/>
        <w:gridCol w:w="1582"/>
        <w:gridCol w:w="1146"/>
        <w:gridCol w:w="1582"/>
        <w:gridCol w:w="710"/>
        <w:gridCol w:w="1801"/>
      </w:tblGrid>
      <w:tr w:rsidR="00740B15" w:rsidRPr="00DD69AB" w14:paraId="2DF84465" w14:textId="77777777" w:rsidTr="00447971">
        <w:trPr>
          <w:trHeight w:val="240"/>
          <w:jc w:val="center"/>
        </w:trPr>
        <w:tc>
          <w:tcPr>
            <w:tcW w:w="211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05011C34" w14:textId="77777777" w:rsidR="00740B15" w:rsidRPr="00DD69AB" w:rsidRDefault="00740B15" w:rsidP="0064730A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参数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16A3B8C1" w14:textId="77777777" w:rsidR="00740B15" w:rsidRPr="00DD69AB" w:rsidRDefault="00740B15" w:rsidP="0064730A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参数名称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21F390FE" w14:textId="77777777" w:rsidR="00740B15" w:rsidRPr="00DD69AB" w:rsidRDefault="00740B15" w:rsidP="0064730A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类型</w:t>
            </w:r>
          </w:p>
          <w:p w14:paraId="180E21B0" w14:textId="77777777" w:rsidR="00740B15" w:rsidRPr="00DD69AB" w:rsidRDefault="00740B15" w:rsidP="0064730A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（长度范</w:t>
            </w:r>
            <w:r w:rsidRPr="00DD69AB">
              <w:rPr>
                <w:rFonts w:ascii="Times New Roman" w:hAnsi="Times New Roman"/>
              </w:rPr>
              <w:lastRenderedPageBreak/>
              <w:t>围）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712F265D" w14:textId="77777777" w:rsidR="00740B15" w:rsidRPr="00DD69AB" w:rsidRDefault="00740B15" w:rsidP="0064730A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lastRenderedPageBreak/>
              <w:t>参数说明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38DFBE4A" w14:textId="77777777" w:rsidR="00740B15" w:rsidRPr="00DD69AB" w:rsidRDefault="00740B15" w:rsidP="0064730A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是否</w:t>
            </w:r>
          </w:p>
          <w:p w14:paraId="7A93E423" w14:textId="77777777" w:rsidR="00740B15" w:rsidRPr="00DD69AB" w:rsidRDefault="00740B15" w:rsidP="0064730A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可为</w:t>
            </w:r>
            <w:r w:rsidRPr="00DD69AB">
              <w:rPr>
                <w:rFonts w:ascii="Times New Roman" w:hAnsi="Times New Roman"/>
              </w:rPr>
              <w:lastRenderedPageBreak/>
              <w:t>空</w:t>
            </w:r>
          </w:p>
        </w:tc>
        <w:tc>
          <w:tcPr>
            <w:tcW w:w="226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16A408F4" w14:textId="77777777" w:rsidR="00740B15" w:rsidRPr="00DD69AB" w:rsidRDefault="00740B15" w:rsidP="0064730A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lastRenderedPageBreak/>
              <w:t>样例</w:t>
            </w:r>
          </w:p>
        </w:tc>
      </w:tr>
      <w:tr w:rsidR="00740B15" w:rsidRPr="00DD69AB" w14:paraId="37C15B01" w14:textId="77777777" w:rsidTr="00447971">
        <w:trPr>
          <w:trHeight w:val="89"/>
          <w:jc w:val="center"/>
        </w:trPr>
        <w:tc>
          <w:tcPr>
            <w:tcW w:w="10622" w:type="dxa"/>
            <w:gridSpan w:val="6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864A2AC" w14:textId="77777777" w:rsidR="00740B15" w:rsidRPr="00DD69AB" w:rsidRDefault="00740B15" w:rsidP="0064730A">
            <w:pPr>
              <w:autoSpaceDN w:val="0"/>
              <w:rPr>
                <w:rFonts w:ascii="Times New Roman" w:hAnsi="Times New Roman"/>
                <w:b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b/>
                <w:color w:val="000000"/>
                <w:sz w:val="18"/>
                <w:szCs w:val="18"/>
              </w:rPr>
              <w:lastRenderedPageBreak/>
              <w:t>业务</w:t>
            </w:r>
            <w:r w:rsidRPr="00DD69AB">
              <w:rPr>
                <w:rFonts w:ascii="Times New Roman" w:hAnsi="Times New Roman"/>
                <w:b/>
                <w:color w:val="000000"/>
                <w:sz w:val="18"/>
                <w:szCs w:val="18"/>
              </w:rPr>
              <w:t>参数</w:t>
            </w:r>
          </w:p>
        </w:tc>
      </w:tr>
      <w:tr w:rsidR="00740B15" w:rsidRPr="00DD69AB" w14:paraId="0676795C" w14:textId="77777777" w:rsidTr="00447971">
        <w:trPr>
          <w:trHeight w:val="399"/>
          <w:jc w:val="center"/>
        </w:trPr>
        <w:tc>
          <w:tcPr>
            <w:tcW w:w="211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FCD09E3" w14:textId="77777777" w:rsidR="00740B15" w:rsidRPr="00DD69AB" w:rsidRDefault="00740B15" w:rsidP="0064730A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T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rxId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800F8BF" w14:textId="77777777" w:rsidR="00740B15" w:rsidRPr="00DD69AB" w:rsidRDefault="00740B15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商户网站唯一订单号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8538276" w14:textId="77777777" w:rsidR="00740B15" w:rsidRPr="00DD69AB" w:rsidRDefault="00740B1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(</w:t>
            </w:r>
            <w:r w:rsidRPr="00DD69AB">
              <w:rPr>
                <w:rFonts w:ascii="Times New Roman" w:hAnsi="Times New Roman" w:cs="Arial" w:hint="eastAsia"/>
              </w:rPr>
              <w:t>32</w:t>
            </w:r>
            <w:r w:rsidRPr="00DD69AB">
              <w:rPr>
                <w:rFonts w:ascii="Times New Roman" w:hAnsi="Times New Roman" w:cs="Arial"/>
              </w:rPr>
              <w:t>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6C0E938" w14:textId="77777777" w:rsidR="00740B15" w:rsidRPr="00DD69AB" w:rsidRDefault="00740B15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商户网站唯一订单号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1BFE8F5" w14:textId="77777777" w:rsidR="00740B15" w:rsidRPr="00DD69AB" w:rsidRDefault="00740B15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不可空</w:t>
            </w:r>
          </w:p>
        </w:tc>
        <w:tc>
          <w:tcPr>
            <w:tcW w:w="226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A58A9CB" w14:textId="77777777" w:rsidR="00740B15" w:rsidRPr="00DD69AB" w:rsidRDefault="00740B15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6741334835157966</w:t>
            </w:r>
          </w:p>
        </w:tc>
      </w:tr>
      <w:tr w:rsidR="00740B15" w:rsidRPr="00DD69AB" w14:paraId="2E15AB3C" w14:textId="77777777" w:rsidTr="00447971">
        <w:trPr>
          <w:trHeight w:val="222"/>
          <w:jc w:val="center"/>
        </w:trPr>
        <w:tc>
          <w:tcPr>
            <w:tcW w:w="211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A1A8322" w14:textId="77777777" w:rsidR="00740B15" w:rsidRPr="00DD69AB" w:rsidRDefault="00740B15" w:rsidP="0064730A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O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rderTrxId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625787C" w14:textId="77777777" w:rsidR="00740B15" w:rsidRPr="00DD69AB" w:rsidRDefault="00740B15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畅</w:t>
            </w:r>
            <w:r w:rsidRPr="00DD69AB">
              <w:rPr>
                <w:rFonts w:ascii="Times New Roman" w:hAnsi="Times New Roman" w:cs="宋体"/>
                <w:color w:val="000000"/>
              </w:rPr>
              <w:t>捷流水号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68BEB50" w14:textId="77777777" w:rsidR="00740B15" w:rsidRPr="00DD69AB" w:rsidRDefault="00740B1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(32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0CF33BA" w14:textId="77777777" w:rsidR="00740B15" w:rsidRPr="00DD69AB" w:rsidRDefault="00740B15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畅</w:t>
            </w:r>
            <w:proofErr w:type="gramStart"/>
            <w:r w:rsidRPr="00DD69AB">
              <w:rPr>
                <w:rFonts w:ascii="Times New Roman" w:hAnsi="Times New Roman" w:cs="宋体" w:hint="eastAsia"/>
                <w:color w:val="000000"/>
              </w:rPr>
              <w:t>捷</w:t>
            </w:r>
            <w:r w:rsidRPr="00DD69AB">
              <w:rPr>
                <w:rFonts w:ascii="Times New Roman" w:hAnsi="Times New Roman" w:cs="宋体"/>
                <w:color w:val="000000"/>
              </w:rPr>
              <w:t>支付</w:t>
            </w:r>
            <w:proofErr w:type="gramEnd"/>
            <w:r w:rsidRPr="00DD69AB">
              <w:rPr>
                <w:rFonts w:ascii="Times New Roman" w:hAnsi="Times New Roman" w:cs="宋体"/>
                <w:color w:val="000000"/>
              </w:rPr>
              <w:t>支付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>系统</w:t>
            </w:r>
            <w:r w:rsidRPr="00DD69AB">
              <w:rPr>
                <w:rFonts w:ascii="Times New Roman" w:hAnsi="Times New Roman" w:cs="宋体"/>
                <w:color w:val="000000"/>
              </w:rPr>
              <w:t>内部流水号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8005457" w14:textId="77777777" w:rsidR="00740B15" w:rsidRPr="00DD69AB" w:rsidRDefault="00740B15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不可空</w:t>
            </w:r>
          </w:p>
        </w:tc>
        <w:tc>
          <w:tcPr>
            <w:tcW w:w="226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FB06B6A" w14:textId="77777777" w:rsidR="00740B15" w:rsidRPr="00DD69AB" w:rsidRDefault="00740B15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101148826689730959160</w:t>
            </w:r>
          </w:p>
        </w:tc>
      </w:tr>
      <w:tr w:rsidR="00740B15" w:rsidRPr="00DD69AB" w14:paraId="4FC910A7" w14:textId="77777777" w:rsidTr="00447971">
        <w:trPr>
          <w:trHeight w:val="222"/>
          <w:jc w:val="center"/>
        </w:trPr>
        <w:tc>
          <w:tcPr>
            <w:tcW w:w="211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056DBAA" w14:textId="77777777" w:rsidR="00740B15" w:rsidRPr="00DD69AB" w:rsidRDefault="00740B15" w:rsidP="0064730A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Status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F35CB71" w14:textId="77777777" w:rsidR="00740B15" w:rsidRPr="00DD69AB" w:rsidRDefault="00740B15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业务状态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DCAA136" w14:textId="77777777" w:rsidR="00740B15" w:rsidRPr="00DD69AB" w:rsidRDefault="00740B1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String(2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1979BDC" w14:textId="77777777" w:rsidR="00740B15" w:rsidRPr="00DD69AB" w:rsidRDefault="00740B15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S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>成功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 xml:space="preserve"> F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>失败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 xml:space="preserve"> P 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>处理中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04341E2" w14:textId="77777777" w:rsidR="00740B15" w:rsidRPr="00DD69AB" w:rsidRDefault="00740B15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不可空</w:t>
            </w:r>
          </w:p>
        </w:tc>
        <w:tc>
          <w:tcPr>
            <w:tcW w:w="226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F433159" w14:textId="77777777" w:rsidR="00740B15" w:rsidRPr="00DD69AB" w:rsidRDefault="00740B15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例：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>S</w:t>
            </w:r>
          </w:p>
        </w:tc>
      </w:tr>
      <w:tr w:rsidR="00740B15" w:rsidRPr="00DD69AB" w14:paraId="2E5C68D9" w14:textId="77777777" w:rsidTr="00447971">
        <w:trPr>
          <w:trHeight w:val="222"/>
          <w:jc w:val="center"/>
        </w:trPr>
        <w:tc>
          <w:tcPr>
            <w:tcW w:w="211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F90B11B" w14:textId="77777777" w:rsidR="00740B15" w:rsidRPr="00DD69AB" w:rsidRDefault="00740B15" w:rsidP="0064730A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RetCode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CE73BDE" w14:textId="77777777" w:rsidR="00740B15" w:rsidRPr="00DD69AB" w:rsidRDefault="00740B15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业务返回码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DF06C38" w14:textId="77777777" w:rsidR="00740B15" w:rsidRPr="00DD69AB" w:rsidRDefault="00740B1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(</w:t>
            </w:r>
            <w:r w:rsidRPr="00DD69AB">
              <w:rPr>
                <w:rFonts w:ascii="Times New Roman" w:hAnsi="Times New Roman" w:cs="Arial" w:hint="eastAsia"/>
              </w:rPr>
              <w:t>64</w:t>
            </w:r>
            <w:r w:rsidRPr="00DD69AB">
              <w:rPr>
                <w:rFonts w:ascii="Times New Roman" w:hAnsi="Times New Roman" w:cs="Arial"/>
              </w:rPr>
              <w:t>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B747F81" w14:textId="77777777" w:rsidR="00740B15" w:rsidRPr="00DD69AB" w:rsidRDefault="00740B15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参见附录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F4C45B6" w14:textId="77777777" w:rsidR="00740B15" w:rsidRPr="00DD69AB" w:rsidRDefault="00740B15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可空</w:t>
            </w:r>
          </w:p>
        </w:tc>
        <w:tc>
          <w:tcPr>
            <w:tcW w:w="226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C1B4CC2" w14:textId="77777777" w:rsidR="00740B15" w:rsidRPr="00DD69AB" w:rsidRDefault="00740B15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例：</w:t>
            </w:r>
            <w:r w:rsidRPr="00DD69AB">
              <w:rPr>
                <w:rFonts w:ascii="Times New Roman" w:hAnsi="Times New Roman" w:cs="宋体"/>
                <w:color w:val="000000"/>
              </w:rPr>
              <w:t>PARTNER_ID_NOT_EXIST</w:t>
            </w:r>
          </w:p>
        </w:tc>
      </w:tr>
      <w:tr w:rsidR="00740B15" w:rsidRPr="00DD69AB" w14:paraId="3160A759" w14:textId="77777777" w:rsidTr="00447971">
        <w:trPr>
          <w:trHeight w:val="222"/>
          <w:jc w:val="center"/>
        </w:trPr>
        <w:tc>
          <w:tcPr>
            <w:tcW w:w="211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A2F136B" w14:textId="77777777" w:rsidR="00740B15" w:rsidRPr="00DD69AB" w:rsidRDefault="00740B15" w:rsidP="0064730A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RetMsg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B08A764" w14:textId="77777777" w:rsidR="00740B15" w:rsidRPr="00DD69AB" w:rsidRDefault="00740B15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返回描述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60A9805" w14:textId="77777777" w:rsidR="00740B15" w:rsidRPr="00DD69AB" w:rsidRDefault="00740B1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 (200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F76D8DA" w14:textId="77777777" w:rsidR="00740B15" w:rsidRPr="00DD69AB" w:rsidRDefault="00740B15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D69DF4A" w14:textId="77777777" w:rsidR="00740B15" w:rsidRPr="00DD69AB" w:rsidRDefault="00740B15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可空</w:t>
            </w:r>
          </w:p>
        </w:tc>
        <w:tc>
          <w:tcPr>
            <w:tcW w:w="226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1A7E748" w14:textId="77777777" w:rsidR="00740B15" w:rsidRPr="00DD69AB" w:rsidRDefault="00740B15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例：</w:t>
            </w:r>
            <w:r w:rsidRPr="00DD69AB">
              <w:rPr>
                <w:rFonts w:ascii="Times New Roman" w:hAnsi="Times New Roman" w:cs="宋体"/>
                <w:color w:val="000000"/>
              </w:rPr>
              <w:t>合作方</w:t>
            </w:r>
            <w:r w:rsidRPr="00DD69AB">
              <w:rPr>
                <w:rFonts w:ascii="Times New Roman" w:hAnsi="Times New Roman" w:cs="宋体"/>
                <w:color w:val="000000"/>
              </w:rPr>
              <w:t>Id</w:t>
            </w:r>
            <w:r w:rsidRPr="00DD69AB">
              <w:rPr>
                <w:rFonts w:ascii="Times New Roman" w:hAnsi="Times New Roman" w:cs="宋体"/>
                <w:color w:val="000000"/>
              </w:rPr>
              <w:t>不存在</w:t>
            </w:r>
          </w:p>
        </w:tc>
      </w:tr>
      <w:tr w:rsidR="00740B15" w:rsidRPr="00DD69AB" w14:paraId="684900FA" w14:textId="77777777" w:rsidTr="00447971">
        <w:trPr>
          <w:trHeight w:val="222"/>
          <w:jc w:val="center"/>
        </w:trPr>
        <w:tc>
          <w:tcPr>
            <w:tcW w:w="211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400D447" w14:textId="77777777" w:rsidR="00740B15" w:rsidRPr="00DD69AB" w:rsidRDefault="00740B15" w:rsidP="0064730A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E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xtension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EDC848F" w14:textId="77777777" w:rsidR="00740B15" w:rsidRPr="00DD69AB" w:rsidRDefault="00740B15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扩展字段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CD6107B" w14:textId="77777777" w:rsidR="00740B15" w:rsidRPr="00DD69AB" w:rsidRDefault="00740B1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(4000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B4310CD" w14:textId="77777777" w:rsidR="00740B15" w:rsidRPr="00DD69AB" w:rsidRDefault="00740B15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响应基本</w:t>
            </w:r>
            <w:r w:rsidRPr="00DD69AB">
              <w:rPr>
                <w:rFonts w:ascii="Times New Roman" w:hAnsi="Times New Roman" w:cs="宋体"/>
                <w:color w:val="000000"/>
              </w:rPr>
              <w:t>参数扩展字段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6E88BAC" w14:textId="77777777" w:rsidR="00740B15" w:rsidRPr="00DD69AB" w:rsidRDefault="00740B15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可</w:t>
            </w:r>
            <w:r w:rsidRPr="00DD69AB">
              <w:rPr>
                <w:rFonts w:ascii="Times New Roman" w:hAnsi="Times New Roman" w:cs="宋体"/>
                <w:color w:val="000000"/>
              </w:rPr>
              <w:t>空</w:t>
            </w:r>
          </w:p>
        </w:tc>
        <w:tc>
          <w:tcPr>
            <w:tcW w:w="226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243216C" w14:textId="77777777" w:rsidR="00740B15" w:rsidRPr="00DD69AB" w:rsidRDefault="00740B15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json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>格式</w:t>
            </w:r>
            <w:r w:rsidRPr="00DD69AB">
              <w:rPr>
                <w:rFonts w:ascii="Times New Roman" w:hAnsi="Times New Roman" w:cs="宋体"/>
                <w:color w:val="000000"/>
              </w:rPr>
              <w:t>：</w:t>
            </w:r>
          </w:p>
          <w:p w14:paraId="54660134" w14:textId="77777777" w:rsidR="00740B15" w:rsidRPr="00DD69AB" w:rsidRDefault="00740B15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[{'key1':'value','key2':'value2'}]</w:t>
            </w:r>
          </w:p>
        </w:tc>
      </w:tr>
    </w:tbl>
    <w:p w14:paraId="53B775E6" w14:textId="77777777" w:rsidR="00740B15" w:rsidRPr="00132D5B" w:rsidRDefault="00132D5B" w:rsidP="00132D5B">
      <w:pPr>
        <w:pStyle w:val="4"/>
        <w:widowControl w:val="0"/>
        <w:autoSpaceDE/>
        <w:autoSpaceDN/>
        <w:adjustRightInd/>
        <w:snapToGrid/>
        <w:spacing w:beforeLines="0" w:before="260" w:after="260" w:line="377" w:lineRule="auto"/>
        <w:jc w:val="both"/>
        <w:rPr>
          <w:rFonts w:eastAsia="微软雅黑" w:cs="Times New Roman"/>
          <w:bCs/>
          <w:snapToGrid/>
          <w:color w:val="auto"/>
          <w:kern w:val="2"/>
          <w:sz w:val="28"/>
          <w:szCs w:val="28"/>
        </w:rPr>
      </w:pPr>
      <w:r>
        <w:rPr>
          <w:rFonts w:eastAsia="微软雅黑" w:cs="Times New Roman" w:hint="eastAsia"/>
          <w:bCs/>
          <w:snapToGrid/>
          <w:color w:val="auto"/>
          <w:kern w:val="2"/>
          <w:sz w:val="28"/>
          <w:szCs w:val="28"/>
        </w:rPr>
        <w:t xml:space="preserve">4.4.2.12 </w:t>
      </w:r>
      <w:r w:rsidR="00740B15" w:rsidRPr="00132D5B">
        <w:rPr>
          <w:rFonts w:eastAsia="微软雅黑" w:cs="Times New Roman" w:hint="eastAsia"/>
          <w:bCs/>
          <w:snapToGrid/>
          <w:color w:val="auto"/>
          <w:kern w:val="2"/>
          <w:sz w:val="28"/>
          <w:szCs w:val="28"/>
        </w:rPr>
        <w:t>退款接口</w:t>
      </w:r>
    </w:p>
    <w:p w14:paraId="4032D4CB" w14:textId="77777777" w:rsidR="00740B15" w:rsidRPr="00132D5B" w:rsidRDefault="00740B15" w:rsidP="00132D5B">
      <w:pPr>
        <w:autoSpaceDE/>
        <w:adjustRightInd/>
        <w:snapToGrid/>
        <w:ind w:firstLineChars="200" w:firstLine="420"/>
        <w:rPr>
          <w:rFonts w:ascii="Times New Roman" w:hAnsi="Times New Roman" w:cs="Times New Roman"/>
          <w:snapToGrid/>
          <w:color w:val="000000"/>
          <w:kern w:val="2"/>
          <w:sz w:val="21"/>
        </w:rPr>
      </w:pP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功能</w:t>
      </w:r>
      <w:r w:rsidRPr="00132D5B">
        <w:rPr>
          <w:rFonts w:ascii="Times New Roman" w:hAnsi="Times New Roman" w:cs="Times New Roman"/>
          <w:snapToGrid/>
          <w:color w:val="000000"/>
          <w:kern w:val="2"/>
          <w:sz w:val="21"/>
        </w:rPr>
        <w:t>描述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：商户发起</w:t>
      </w:r>
      <w:r w:rsidRPr="00132D5B">
        <w:rPr>
          <w:rFonts w:ascii="Times New Roman" w:hAnsi="Times New Roman" w:cs="Times New Roman"/>
          <w:snapToGrid/>
          <w:color w:val="000000"/>
          <w:kern w:val="2"/>
          <w:sz w:val="21"/>
        </w:rPr>
        <w:t>针对原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订单</w:t>
      </w:r>
      <w:r w:rsidRPr="00132D5B">
        <w:rPr>
          <w:rFonts w:ascii="Times New Roman" w:hAnsi="Times New Roman" w:cs="Times New Roman"/>
          <w:snapToGrid/>
          <w:color w:val="000000"/>
          <w:kern w:val="2"/>
          <w:sz w:val="21"/>
        </w:rPr>
        <w:t>的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退款请求</w:t>
      </w:r>
      <w:proofErr w:type="gramStart"/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到</w:t>
      </w:r>
      <w:r w:rsidRPr="00132D5B">
        <w:rPr>
          <w:rFonts w:ascii="Times New Roman" w:hAnsi="Times New Roman" w:cs="Times New Roman"/>
          <w:snapToGrid/>
          <w:color w:val="000000"/>
          <w:kern w:val="2"/>
          <w:sz w:val="21"/>
        </w:rPr>
        <w:t>畅捷支付</w:t>
      </w:r>
      <w:proofErr w:type="gramEnd"/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系统，</w:t>
      </w:r>
      <w:r w:rsidRPr="00132D5B">
        <w:rPr>
          <w:rFonts w:ascii="Times New Roman" w:hAnsi="Times New Roman" w:cs="Times New Roman"/>
          <w:snapToGrid/>
          <w:color w:val="000000"/>
          <w:kern w:val="2"/>
          <w:sz w:val="21"/>
        </w:rPr>
        <w:t>系统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接收请求后，按原订单</w:t>
      </w:r>
      <w:r w:rsidRPr="00132D5B">
        <w:rPr>
          <w:rFonts w:ascii="Times New Roman" w:hAnsi="Times New Roman" w:cs="Times New Roman"/>
          <w:snapToGrid/>
          <w:color w:val="000000"/>
          <w:kern w:val="2"/>
          <w:sz w:val="21"/>
        </w:rPr>
        <w:t>金额将钱款原路退回。</w:t>
      </w:r>
    </w:p>
    <w:p w14:paraId="791A3A39" w14:textId="77777777" w:rsidR="00740B15" w:rsidRPr="00132D5B" w:rsidRDefault="00740B15" w:rsidP="00132D5B">
      <w:pPr>
        <w:autoSpaceDE/>
        <w:adjustRightInd/>
        <w:snapToGrid/>
        <w:ind w:firstLineChars="200" w:firstLine="420"/>
        <w:rPr>
          <w:rFonts w:ascii="Times New Roman" w:hAnsi="Times New Roman" w:cs="Times New Roman"/>
          <w:snapToGrid/>
          <w:color w:val="000000"/>
          <w:kern w:val="2"/>
          <w:sz w:val="21"/>
        </w:rPr>
      </w:pP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接口名称：</w:t>
      </w:r>
      <w:r w:rsidRPr="00132D5B">
        <w:rPr>
          <w:rFonts w:ascii="Times New Roman" w:hAnsi="Times New Roman" w:cs="Times New Roman"/>
          <w:snapToGrid/>
          <w:color w:val="000000"/>
          <w:kern w:val="2"/>
          <w:sz w:val="21"/>
        </w:rPr>
        <w:t>nmg_api_refund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；对应公共请求基本参数中的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service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字段</w:t>
      </w:r>
    </w:p>
    <w:p w14:paraId="7E388BAC" w14:textId="77777777" w:rsidR="00740B15" w:rsidRPr="00FB2060" w:rsidRDefault="00740B15" w:rsidP="00716413">
      <w:pPr>
        <w:pStyle w:val="5"/>
        <w:numPr>
          <w:ilvl w:val="4"/>
          <w:numId w:val="38"/>
        </w:numPr>
        <w:spacing w:beforeLines="0" w:before="260" w:after="260" w:line="322" w:lineRule="auto"/>
        <w:rPr>
          <w:snapToGrid/>
        </w:rPr>
      </w:pPr>
      <w:r w:rsidRPr="00FB2060">
        <w:rPr>
          <w:rFonts w:hint="eastAsia"/>
          <w:snapToGrid/>
        </w:rPr>
        <w:t>请求基本参数</w:t>
      </w:r>
    </w:p>
    <w:tbl>
      <w:tblPr>
        <w:tblW w:w="8505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09"/>
        <w:gridCol w:w="41"/>
        <w:gridCol w:w="1468"/>
        <w:gridCol w:w="1220"/>
        <w:gridCol w:w="9"/>
        <w:gridCol w:w="1399"/>
        <w:gridCol w:w="60"/>
        <w:gridCol w:w="724"/>
        <w:gridCol w:w="2075"/>
      </w:tblGrid>
      <w:tr w:rsidR="00740B15" w:rsidRPr="00DD69AB" w14:paraId="66A327D2" w14:textId="77777777" w:rsidTr="00447971">
        <w:trPr>
          <w:trHeight w:val="240"/>
          <w:jc w:val="center"/>
        </w:trPr>
        <w:tc>
          <w:tcPr>
            <w:tcW w:w="183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5A534623" w14:textId="77777777" w:rsidR="00740B15" w:rsidRPr="00DD69AB" w:rsidRDefault="00740B15" w:rsidP="0064730A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参数</w:t>
            </w:r>
          </w:p>
        </w:tc>
        <w:tc>
          <w:tcPr>
            <w:tcW w:w="1837" w:type="dxa"/>
            <w:gridSpan w:val="2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47B681E8" w14:textId="77777777" w:rsidR="00740B15" w:rsidRPr="00DD69AB" w:rsidRDefault="00740B15" w:rsidP="0064730A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参数名称</w:t>
            </w:r>
          </w:p>
        </w:tc>
        <w:tc>
          <w:tcPr>
            <w:tcW w:w="147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3FA28F47" w14:textId="77777777" w:rsidR="00740B15" w:rsidRPr="00DD69AB" w:rsidRDefault="00740B15" w:rsidP="0064730A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类型</w:t>
            </w:r>
          </w:p>
          <w:p w14:paraId="5A5F6325" w14:textId="77777777" w:rsidR="00740B15" w:rsidRPr="00DD69AB" w:rsidRDefault="00740B15" w:rsidP="0064730A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（长度范围）</w:t>
            </w:r>
          </w:p>
        </w:tc>
        <w:tc>
          <w:tcPr>
            <w:tcW w:w="1711" w:type="dxa"/>
            <w:gridSpan w:val="2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186B5FCE" w14:textId="77777777" w:rsidR="00740B15" w:rsidRPr="00DD69AB" w:rsidRDefault="00740B15" w:rsidP="0064730A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参数说明</w:t>
            </w:r>
          </w:p>
        </w:tc>
        <w:tc>
          <w:tcPr>
            <w:tcW w:w="925" w:type="dxa"/>
            <w:gridSpan w:val="2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6A4721BF" w14:textId="77777777" w:rsidR="00740B15" w:rsidRPr="00DD69AB" w:rsidRDefault="00740B15" w:rsidP="0064730A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是否</w:t>
            </w:r>
          </w:p>
          <w:p w14:paraId="45E69A44" w14:textId="77777777" w:rsidR="00740B15" w:rsidRPr="00DD69AB" w:rsidRDefault="00740B15" w:rsidP="0064730A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可为空</w:t>
            </w:r>
          </w:p>
        </w:tc>
        <w:tc>
          <w:tcPr>
            <w:tcW w:w="25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3AB90289" w14:textId="77777777" w:rsidR="00740B15" w:rsidRPr="00DD69AB" w:rsidRDefault="00740B15" w:rsidP="0064730A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样例</w:t>
            </w:r>
          </w:p>
        </w:tc>
      </w:tr>
      <w:tr w:rsidR="00740B15" w:rsidRPr="00DD69AB" w14:paraId="3380D28A" w14:textId="77777777" w:rsidTr="00447971">
        <w:trPr>
          <w:trHeight w:val="454"/>
          <w:jc w:val="center"/>
        </w:trPr>
        <w:tc>
          <w:tcPr>
            <w:tcW w:w="10338" w:type="dxa"/>
            <w:gridSpan w:val="9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C3B8C44" w14:textId="77777777" w:rsidR="00740B15" w:rsidRPr="00DD69AB" w:rsidRDefault="00740B15" w:rsidP="0064730A">
            <w:pPr>
              <w:autoSpaceDN w:val="0"/>
              <w:rPr>
                <w:rFonts w:ascii="Times New Roman" w:hAnsi="Times New Roman"/>
                <w:b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b/>
                <w:color w:val="000000"/>
                <w:sz w:val="18"/>
                <w:szCs w:val="18"/>
              </w:rPr>
              <w:t>业务参数</w:t>
            </w:r>
          </w:p>
        </w:tc>
      </w:tr>
      <w:tr w:rsidR="00740B15" w:rsidRPr="00DD69AB" w14:paraId="27105014" w14:textId="77777777" w:rsidTr="00447971">
        <w:trPr>
          <w:trHeight w:val="343"/>
          <w:jc w:val="center"/>
        </w:trPr>
        <w:tc>
          <w:tcPr>
            <w:tcW w:w="1889" w:type="dxa"/>
            <w:gridSpan w:val="2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019B6B2" w14:textId="77777777" w:rsidR="00740B15" w:rsidRPr="00DD69AB" w:rsidRDefault="00740B15" w:rsidP="0064730A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T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rxId</w:t>
            </w:r>
          </w:p>
        </w:tc>
        <w:tc>
          <w:tcPr>
            <w:tcW w:w="178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582BE35" w14:textId="77777777" w:rsidR="00740B15" w:rsidRPr="00DD69AB" w:rsidRDefault="00740B15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商户网站唯一订单号</w:t>
            </w:r>
          </w:p>
        </w:tc>
        <w:tc>
          <w:tcPr>
            <w:tcW w:w="147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3C7AE54" w14:textId="77777777" w:rsidR="00740B15" w:rsidRPr="00DD69AB" w:rsidRDefault="00740B1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(</w:t>
            </w:r>
            <w:r w:rsidRPr="00DD69AB">
              <w:rPr>
                <w:rFonts w:ascii="Times New Roman" w:hAnsi="Times New Roman" w:cs="Arial" w:hint="eastAsia"/>
              </w:rPr>
              <w:t>32</w:t>
            </w:r>
            <w:r w:rsidRPr="00DD69AB">
              <w:rPr>
                <w:rFonts w:ascii="Times New Roman" w:hAnsi="Times New Roman" w:cs="Arial"/>
              </w:rPr>
              <w:t>)</w:t>
            </w:r>
          </w:p>
        </w:tc>
        <w:tc>
          <w:tcPr>
            <w:tcW w:w="1785" w:type="dxa"/>
            <w:gridSpan w:val="3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E779366" w14:textId="77777777" w:rsidR="00740B15" w:rsidRPr="00DD69AB" w:rsidRDefault="00740B1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商户网站唯一订单号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C5E8374" w14:textId="77777777" w:rsidR="00740B15" w:rsidRPr="00DD69AB" w:rsidRDefault="00740B1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不可空</w:t>
            </w:r>
          </w:p>
        </w:tc>
        <w:tc>
          <w:tcPr>
            <w:tcW w:w="25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0E5B2FD" w14:textId="77777777" w:rsidR="00740B15" w:rsidRPr="00DD69AB" w:rsidRDefault="00740B1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6741334835157966</w:t>
            </w:r>
          </w:p>
        </w:tc>
      </w:tr>
      <w:tr w:rsidR="00740B15" w:rsidRPr="00DD69AB" w14:paraId="23EDB06D" w14:textId="77777777" w:rsidTr="00447971">
        <w:trPr>
          <w:trHeight w:val="479"/>
          <w:jc w:val="center"/>
        </w:trPr>
        <w:tc>
          <w:tcPr>
            <w:tcW w:w="1889" w:type="dxa"/>
            <w:gridSpan w:val="2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7DCE3A3" w14:textId="77777777" w:rsidR="00740B15" w:rsidRPr="00DD69AB" w:rsidRDefault="00740B15" w:rsidP="0064730A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O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riTrxId</w:t>
            </w:r>
          </w:p>
        </w:tc>
        <w:tc>
          <w:tcPr>
            <w:tcW w:w="178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015ABEC" w14:textId="77777777" w:rsidR="00740B15" w:rsidRPr="00DD69AB" w:rsidRDefault="00740B15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原</w:t>
            </w:r>
            <w:r w:rsidRPr="00DD69AB">
              <w:rPr>
                <w:rFonts w:ascii="Times New Roman" w:hAnsi="Times New Roman" w:cs="宋体"/>
                <w:color w:val="000000"/>
              </w:rPr>
              <w:t>有支付请求订单号</w:t>
            </w:r>
          </w:p>
        </w:tc>
        <w:tc>
          <w:tcPr>
            <w:tcW w:w="147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A71500E" w14:textId="77777777" w:rsidR="00740B15" w:rsidRPr="00DD69AB" w:rsidRDefault="00740B1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(</w:t>
            </w:r>
            <w:r w:rsidRPr="00DD69AB">
              <w:rPr>
                <w:rFonts w:ascii="Times New Roman" w:hAnsi="Times New Roman" w:cs="Arial" w:hint="eastAsia"/>
              </w:rPr>
              <w:t>32</w:t>
            </w:r>
            <w:r w:rsidRPr="00DD69AB">
              <w:rPr>
                <w:rFonts w:ascii="Times New Roman" w:hAnsi="Times New Roman" w:cs="Arial"/>
              </w:rPr>
              <w:t>)</w:t>
            </w:r>
          </w:p>
        </w:tc>
        <w:tc>
          <w:tcPr>
            <w:tcW w:w="1785" w:type="dxa"/>
            <w:gridSpan w:val="3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8190253" w14:textId="77777777" w:rsidR="00740B15" w:rsidRPr="00DD69AB" w:rsidRDefault="00740B1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原</w:t>
            </w:r>
            <w:r w:rsidRPr="00DD69AB">
              <w:rPr>
                <w:rFonts w:ascii="Times New Roman" w:hAnsi="Times New Roman" w:cs="Arial"/>
              </w:rPr>
              <w:t>有支付请求订单号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27B10CD" w14:textId="77777777" w:rsidR="00740B15" w:rsidRPr="00DD69AB" w:rsidRDefault="00740B1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不</w:t>
            </w:r>
            <w:r w:rsidRPr="00DD69AB">
              <w:rPr>
                <w:rFonts w:ascii="Times New Roman" w:hAnsi="Times New Roman" w:cs="Arial"/>
              </w:rPr>
              <w:t>可空</w:t>
            </w:r>
          </w:p>
        </w:tc>
        <w:tc>
          <w:tcPr>
            <w:tcW w:w="25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64082FA" w14:textId="77777777" w:rsidR="00740B15" w:rsidRPr="00DD69AB" w:rsidRDefault="00740B1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7538957373945739</w:t>
            </w:r>
          </w:p>
        </w:tc>
      </w:tr>
      <w:tr w:rsidR="00740B15" w:rsidRPr="00DD69AB" w14:paraId="4EE99468" w14:textId="77777777" w:rsidTr="00447971">
        <w:trPr>
          <w:trHeight w:val="479"/>
          <w:jc w:val="center"/>
        </w:trPr>
        <w:tc>
          <w:tcPr>
            <w:tcW w:w="1889" w:type="dxa"/>
            <w:gridSpan w:val="2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09605F5" w14:textId="77777777" w:rsidR="00740B15" w:rsidRPr="00DD69AB" w:rsidRDefault="00740B15" w:rsidP="0064730A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T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rxAmt</w:t>
            </w:r>
          </w:p>
        </w:tc>
        <w:tc>
          <w:tcPr>
            <w:tcW w:w="178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66F8955" w14:textId="77777777" w:rsidR="00740B15" w:rsidRPr="00DD69AB" w:rsidRDefault="00740B15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退款金额</w:t>
            </w:r>
          </w:p>
        </w:tc>
        <w:tc>
          <w:tcPr>
            <w:tcW w:w="147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FF44923" w14:textId="77777777" w:rsidR="00740B15" w:rsidRPr="00DD69AB" w:rsidRDefault="00740B1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Number(12)</w:t>
            </w:r>
          </w:p>
        </w:tc>
        <w:tc>
          <w:tcPr>
            <w:tcW w:w="1785" w:type="dxa"/>
            <w:gridSpan w:val="3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9A69397" w14:textId="77777777" w:rsidR="00740B15" w:rsidRPr="00DD69AB" w:rsidRDefault="00740B1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退款金额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678D376" w14:textId="77777777" w:rsidR="00740B15" w:rsidRPr="00DD69AB" w:rsidRDefault="00740B1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不</w:t>
            </w:r>
            <w:r w:rsidRPr="00DD69AB">
              <w:rPr>
                <w:rFonts w:ascii="Times New Roman" w:hAnsi="Times New Roman" w:cs="Arial"/>
              </w:rPr>
              <w:t>可空</w:t>
            </w:r>
          </w:p>
        </w:tc>
        <w:tc>
          <w:tcPr>
            <w:tcW w:w="25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45513E9" w14:textId="77777777" w:rsidR="00740B15" w:rsidRPr="00DD69AB" w:rsidRDefault="00740B15" w:rsidP="0064730A">
            <w:pPr>
              <w:pStyle w:val="afb"/>
              <w:rPr>
                <w:rFonts w:ascii="Times New Roman" w:hAnsi="Times New Roman" w:cs="Arial"/>
              </w:rPr>
            </w:pPr>
          </w:p>
        </w:tc>
      </w:tr>
      <w:tr w:rsidR="00740B15" w:rsidRPr="00DD69AB" w14:paraId="1C5273F6" w14:textId="77777777" w:rsidTr="00447971">
        <w:trPr>
          <w:trHeight w:val="479"/>
          <w:jc w:val="center"/>
        </w:trPr>
        <w:tc>
          <w:tcPr>
            <w:tcW w:w="1889" w:type="dxa"/>
            <w:gridSpan w:val="2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1EF2D8C" w14:textId="77777777" w:rsidR="00740B15" w:rsidRPr="00DD69AB" w:rsidRDefault="00740B15" w:rsidP="0064730A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R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efundEnsureAmount</w:t>
            </w:r>
          </w:p>
        </w:tc>
        <w:tc>
          <w:tcPr>
            <w:tcW w:w="178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FB356E8" w14:textId="77777777" w:rsidR="00740B15" w:rsidRPr="00DD69AB" w:rsidRDefault="00740B15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退担保金额</w:t>
            </w:r>
          </w:p>
        </w:tc>
        <w:tc>
          <w:tcPr>
            <w:tcW w:w="147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E19F6A6" w14:textId="77777777" w:rsidR="00740B15" w:rsidRPr="00DD69AB" w:rsidRDefault="00740B1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Number(12)</w:t>
            </w:r>
          </w:p>
        </w:tc>
        <w:tc>
          <w:tcPr>
            <w:tcW w:w="1785" w:type="dxa"/>
            <w:gridSpan w:val="3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517F53A" w14:textId="77777777" w:rsidR="00740B15" w:rsidRPr="00DD69AB" w:rsidRDefault="00740B1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退担保金额</w:t>
            </w:r>
          </w:p>
          <w:p w14:paraId="63279161" w14:textId="77777777" w:rsidR="00740B15" w:rsidRPr="00DD69AB" w:rsidRDefault="00740B1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注：依据支付订单是否结算：</w:t>
            </w:r>
          </w:p>
          <w:p w14:paraId="000111E1" w14:textId="77777777" w:rsidR="00740B15" w:rsidRPr="00DD69AB" w:rsidRDefault="00740B1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已结算：担保金额为零</w:t>
            </w:r>
          </w:p>
          <w:p w14:paraId="44179DD5" w14:textId="77777777" w:rsidR="00740B15" w:rsidRPr="00DD69AB" w:rsidRDefault="00740B1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未结算：担保金额可小于等原交易订单的担保金额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90EDDF4" w14:textId="77777777" w:rsidR="00740B15" w:rsidRPr="00DD69AB" w:rsidRDefault="00740B1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可空</w:t>
            </w:r>
          </w:p>
        </w:tc>
        <w:tc>
          <w:tcPr>
            <w:tcW w:w="25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A65BEB8" w14:textId="77777777" w:rsidR="00740B15" w:rsidRPr="00DD69AB" w:rsidRDefault="00740B15" w:rsidP="0064730A">
            <w:pPr>
              <w:pStyle w:val="afb"/>
              <w:rPr>
                <w:rFonts w:ascii="Times New Roman" w:hAnsi="Times New Roman" w:cs="Arial"/>
              </w:rPr>
            </w:pPr>
          </w:p>
        </w:tc>
      </w:tr>
      <w:tr w:rsidR="00740B15" w:rsidRPr="00DD69AB" w14:paraId="0DDD7235" w14:textId="77777777" w:rsidTr="00447971">
        <w:trPr>
          <w:trHeight w:val="479"/>
          <w:jc w:val="center"/>
        </w:trPr>
        <w:tc>
          <w:tcPr>
            <w:tcW w:w="1889" w:type="dxa"/>
            <w:gridSpan w:val="2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237530D" w14:textId="77777777" w:rsidR="00740B15" w:rsidRPr="00DD69AB" w:rsidRDefault="00740B15" w:rsidP="0064730A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R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oyaltyParameters</w:t>
            </w:r>
          </w:p>
        </w:tc>
        <w:tc>
          <w:tcPr>
            <w:tcW w:w="178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F79D36B" w14:textId="77777777" w:rsidR="00740B15" w:rsidRPr="00DD69AB" w:rsidRDefault="00740B15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分润账户集</w:t>
            </w:r>
          </w:p>
        </w:tc>
        <w:tc>
          <w:tcPr>
            <w:tcW w:w="147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FB08477" w14:textId="77777777" w:rsidR="00740B15" w:rsidRPr="00DD69AB" w:rsidRDefault="00740B1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String(1000)</w:t>
            </w:r>
          </w:p>
        </w:tc>
        <w:tc>
          <w:tcPr>
            <w:tcW w:w="1785" w:type="dxa"/>
            <w:gridSpan w:val="3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1D6A5D7" w14:textId="77777777" w:rsidR="00740B15" w:rsidRPr="00DD69AB" w:rsidRDefault="00740B1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分润账户集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2A5166D" w14:textId="77777777" w:rsidR="00740B15" w:rsidRPr="00DD69AB" w:rsidRDefault="00740B1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可空</w:t>
            </w:r>
          </w:p>
        </w:tc>
        <w:tc>
          <w:tcPr>
            <w:tcW w:w="25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25A2E0A" w14:textId="77777777" w:rsidR="00740B15" w:rsidRPr="00DD69AB" w:rsidRDefault="00740B1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分账用户标识</w:t>
            </w:r>
            <w:r w:rsidRPr="00DD69AB">
              <w:rPr>
                <w:rFonts w:ascii="Times New Roman" w:hAnsi="Times New Roman" w:cs="Arial"/>
              </w:rPr>
              <w:t>1^</w:t>
            </w:r>
            <w:r w:rsidRPr="00DD69AB">
              <w:rPr>
                <w:rFonts w:ascii="Times New Roman" w:hAnsi="Times New Roman" w:cs="Arial"/>
              </w:rPr>
              <w:t>分账用户类型</w:t>
            </w:r>
            <w:r w:rsidRPr="00DD69AB">
              <w:rPr>
                <w:rFonts w:ascii="Times New Roman" w:hAnsi="Times New Roman" w:cs="Arial"/>
              </w:rPr>
              <w:t>1^</w:t>
            </w:r>
            <w:r w:rsidRPr="00DD69AB">
              <w:rPr>
                <w:rFonts w:ascii="Times New Roman" w:hAnsi="Times New Roman" w:cs="Arial"/>
              </w:rPr>
              <w:t>分账个人会员账户类型</w:t>
            </w:r>
            <w:r w:rsidRPr="00DD69AB">
              <w:rPr>
                <w:rFonts w:ascii="Times New Roman" w:hAnsi="Times New Roman" w:cs="Arial"/>
              </w:rPr>
              <w:t>1^</w:t>
            </w:r>
            <w:r w:rsidRPr="00DD69AB">
              <w:rPr>
                <w:rFonts w:ascii="Times New Roman" w:hAnsi="Times New Roman" w:cs="Arial"/>
              </w:rPr>
              <w:t>分账金额</w:t>
            </w:r>
            <w:r w:rsidRPr="00DD69AB">
              <w:rPr>
                <w:rFonts w:ascii="Times New Roman" w:hAnsi="Times New Roman" w:cs="Arial" w:hint="eastAsia"/>
              </w:rPr>
              <w:t>|</w:t>
            </w:r>
          </w:p>
          <w:p w14:paraId="78A4F252" w14:textId="77777777" w:rsidR="00740B15" w:rsidRPr="00DD69AB" w:rsidRDefault="00740B1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分账用户标识</w:t>
            </w:r>
            <w:r w:rsidRPr="00DD69AB">
              <w:rPr>
                <w:rFonts w:ascii="Times New Roman" w:hAnsi="Times New Roman" w:cs="Arial"/>
              </w:rPr>
              <w:t>1^</w:t>
            </w:r>
            <w:r w:rsidRPr="00DD69AB">
              <w:rPr>
                <w:rFonts w:ascii="Times New Roman" w:hAnsi="Times New Roman" w:cs="Arial"/>
              </w:rPr>
              <w:t>分账用户类型</w:t>
            </w:r>
            <w:r w:rsidRPr="00DD69AB">
              <w:rPr>
                <w:rFonts w:ascii="Times New Roman" w:hAnsi="Times New Roman" w:cs="Arial"/>
              </w:rPr>
              <w:t>1^</w:t>
            </w:r>
            <w:r w:rsidRPr="00DD69AB">
              <w:rPr>
                <w:rFonts w:ascii="Times New Roman" w:hAnsi="Times New Roman" w:cs="Arial"/>
              </w:rPr>
              <w:t>分账个人会员账户类型</w:t>
            </w:r>
            <w:r w:rsidRPr="00DD69AB">
              <w:rPr>
                <w:rFonts w:ascii="Times New Roman" w:hAnsi="Times New Roman" w:cs="Arial"/>
              </w:rPr>
              <w:t>1^</w:t>
            </w:r>
            <w:r w:rsidRPr="00DD69AB">
              <w:rPr>
                <w:rFonts w:ascii="Times New Roman" w:hAnsi="Times New Roman" w:cs="Arial"/>
              </w:rPr>
              <w:t>分账金额</w:t>
            </w:r>
            <w:r w:rsidRPr="00DD69AB">
              <w:rPr>
                <w:rFonts w:ascii="Times New Roman" w:hAnsi="Times New Roman" w:cs="Arial" w:hint="eastAsia"/>
              </w:rPr>
              <w:t>|</w:t>
            </w:r>
          </w:p>
          <w:p w14:paraId="6AF138EF" w14:textId="77777777" w:rsidR="00740B15" w:rsidRPr="00DD69AB" w:rsidRDefault="00740B1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分账用户标识</w:t>
            </w:r>
            <w:r w:rsidRPr="00DD69AB">
              <w:rPr>
                <w:rFonts w:ascii="Times New Roman" w:hAnsi="Times New Roman" w:cs="Arial"/>
              </w:rPr>
              <w:t>1^</w:t>
            </w:r>
            <w:r w:rsidRPr="00DD69AB">
              <w:rPr>
                <w:rFonts w:ascii="Times New Roman" w:hAnsi="Times New Roman" w:cs="Arial"/>
              </w:rPr>
              <w:t>分账用户类型</w:t>
            </w:r>
            <w:r w:rsidRPr="00DD69AB">
              <w:rPr>
                <w:rFonts w:ascii="Times New Roman" w:hAnsi="Times New Roman" w:cs="Arial"/>
              </w:rPr>
              <w:t>1^</w:t>
            </w:r>
            <w:r w:rsidRPr="00DD69AB">
              <w:rPr>
                <w:rFonts w:ascii="Times New Roman" w:hAnsi="Times New Roman" w:cs="Arial"/>
              </w:rPr>
              <w:t>分账个人会员</w:t>
            </w:r>
            <w:r w:rsidRPr="00DD69AB">
              <w:rPr>
                <w:rFonts w:ascii="Times New Roman" w:hAnsi="Times New Roman" w:cs="Arial"/>
              </w:rPr>
              <w:lastRenderedPageBreak/>
              <w:t>账户类型</w:t>
            </w:r>
            <w:r w:rsidRPr="00DD69AB">
              <w:rPr>
                <w:rFonts w:ascii="Times New Roman" w:hAnsi="Times New Roman" w:cs="Arial"/>
              </w:rPr>
              <w:t>1^</w:t>
            </w:r>
            <w:r w:rsidRPr="00DD69AB">
              <w:rPr>
                <w:rFonts w:ascii="Times New Roman" w:hAnsi="Times New Roman" w:cs="Arial"/>
              </w:rPr>
              <w:t>分账金额</w:t>
            </w:r>
          </w:p>
          <w:p w14:paraId="4322207C" w14:textId="77777777" w:rsidR="00740B15" w:rsidRPr="00DD69AB" w:rsidRDefault="00740B1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 xml:space="preserve"> [{</w:t>
            </w:r>
            <w:r w:rsidRPr="00DD69AB">
              <w:rPr>
                <w:rFonts w:ascii="Times New Roman" w:hAnsi="Times New Roman" w:cs="Arial"/>
              </w:rPr>
              <w:t>“</w:t>
            </w:r>
            <w:r w:rsidRPr="00DD69AB">
              <w:rPr>
                <w:rFonts w:ascii="Times New Roman" w:hAnsi="Times New Roman" w:cs="Arial" w:hint="eastAsia"/>
              </w:rPr>
              <w:t>userId</w:t>
            </w:r>
            <w:r w:rsidRPr="00DD69AB">
              <w:rPr>
                <w:rFonts w:ascii="Times New Roman" w:hAnsi="Times New Roman" w:cs="Arial"/>
              </w:rPr>
              <w:t>”</w:t>
            </w:r>
            <w:r w:rsidRPr="00DD69AB">
              <w:rPr>
                <w:rFonts w:ascii="Times New Roman" w:hAnsi="Times New Roman" w:cs="Arial" w:hint="eastAsia"/>
              </w:rPr>
              <w:t>:</w:t>
            </w:r>
            <w:r w:rsidRPr="00DD69AB">
              <w:rPr>
                <w:rFonts w:ascii="Times New Roman" w:hAnsi="Times New Roman" w:cs="Arial"/>
              </w:rPr>
              <w:t>”</w:t>
            </w:r>
            <w:r w:rsidRPr="00DD69AB">
              <w:rPr>
                <w:rFonts w:ascii="Times New Roman" w:hAnsi="Times New Roman" w:cs="Arial" w:hint="eastAsia"/>
              </w:rPr>
              <w:t>13890009900</w:t>
            </w:r>
            <w:r w:rsidRPr="00DD69AB">
              <w:rPr>
                <w:rFonts w:ascii="Times New Roman" w:hAnsi="Times New Roman" w:cs="Arial"/>
              </w:rPr>
              <w:t>”</w:t>
            </w:r>
            <w:r w:rsidRPr="00DD69AB">
              <w:rPr>
                <w:rFonts w:ascii="Times New Roman" w:hAnsi="Times New Roman" w:cs="Arial" w:hint="eastAsia"/>
              </w:rPr>
              <w:t>,</w:t>
            </w:r>
            <w:r w:rsidRPr="00DD69AB">
              <w:rPr>
                <w:rFonts w:ascii="Times New Roman" w:hAnsi="Times New Roman" w:cs="Arial"/>
              </w:rPr>
              <w:t>”</w:t>
            </w:r>
            <w:r w:rsidRPr="00DD69AB">
              <w:rPr>
                <w:rFonts w:ascii="Times New Roman" w:hAnsi="Times New Roman" w:cs="Arial" w:hint="eastAsia"/>
              </w:rPr>
              <w:t>PID</w:t>
            </w:r>
            <w:r w:rsidRPr="00DD69AB">
              <w:rPr>
                <w:rFonts w:ascii="Times New Roman" w:hAnsi="Times New Roman" w:cs="Arial"/>
              </w:rPr>
              <w:t>”</w:t>
            </w:r>
            <w:r w:rsidRPr="00DD69AB">
              <w:rPr>
                <w:rFonts w:ascii="Times New Roman" w:hAnsi="Times New Roman" w:cs="Arial" w:hint="eastAsia"/>
              </w:rPr>
              <w:t>:</w:t>
            </w:r>
            <w:r w:rsidRPr="00DD69AB">
              <w:rPr>
                <w:rFonts w:ascii="Times New Roman" w:hAnsi="Times New Roman" w:cs="Arial"/>
              </w:rPr>
              <w:t>”</w:t>
            </w:r>
            <w:r w:rsidRPr="00DD69AB">
              <w:rPr>
                <w:rFonts w:ascii="Times New Roman" w:hAnsi="Times New Roman" w:cs="Arial" w:hint="eastAsia"/>
              </w:rPr>
              <w:t>2</w:t>
            </w:r>
            <w:r w:rsidRPr="00DD69AB">
              <w:rPr>
                <w:rFonts w:ascii="Times New Roman" w:hAnsi="Times New Roman" w:cs="Arial"/>
              </w:rPr>
              <w:t>”</w:t>
            </w:r>
            <w:r w:rsidRPr="00DD69AB">
              <w:rPr>
                <w:rFonts w:ascii="Times New Roman" w:hAnsi="Times New Roman" w:cs="Arial" w:hint="eastAsia"/>
              </w:rPr>
              <w:t>,</w:t>
            </w:r>
            <w:r w:rsidRPr="00DD69AB">
              <w:rPr>
                <w:rFonts w:ascii="Times New Roman" w:hAnsi="Times New Roman" w:cs="Arial"/>
              </w:rPr>
              <w:t>”</w:t>
            </w:r>
            <w:r w:rsidRPr="00DD69AB">
              <w:rPr>
                <w:rFonts w:ascii="Times New Roman" w:hAnsi="Times New Roman" w:cs="Arial" w:hint="eastAsia"/>
              </w:rPr>
              <w:t>account_type</w:t>
            </w:r>
            <w:r w:rsidRPr="00DD69AB">
              <w:rPr>
                <w:rFonts w:ascii="Times New Roman" w:hAnsi="Times New Roman" w:cs="Arial"/>
              </w:rPr>
              <w:t>”</w:t>
            </w:r>
            <w:r w:rsidRPr="00DD69AB">
              <w:rPr>
                <w:rFonts w:ascii="Times New Roman" w:hAnsi="Times New Roman" w:cs="Arial" w:hint="eastAsia"/>
              </w:rPr>
              <w:t>:</w:t>
            </w:r>
            <w:r w:rsidRPr="00DD69AB">
              <w:rPr>
                <w:rFonts w:ascii="Times New Roman" w:hAnsi="Times New Roman" w:cs="Arial"/>
              </w:rPr>
              <w:t>”</w:t>
            </w:r>
            <w:r w:rsidRPr="00DD69AB">
              <w:rPr>
                <w:rFonts w:ascii="Times New Roman" w:hAnsi="Times New Roman" w:cs="Arial" w:hint="eastAsia"/>
              </w:rPr>
              <w:t>101</w:t>
            </w:r>
            <w:r w:rsidRPr="00DD69AB">
              <w:rPr>
                <w:rFonts w:ascii="Times New Roman" w:hAnsi="Times New Roman" w:cs="Arial"/>
              </w:rPr>
              <w:t>”</w:t>
            </w:r>
            <w:r w:rsidRPr="00DD69AB">
              <w:rPr>
                <w:rFonts w:ascii="Times New Roman" w:hAnsi="Times New Roman" w:cs="Arial" w:hint="eastAsia"/>
              </w:rPr>
              <w:t>,</w:t>
            </w:r>
            <w:r w:rsidRPr="00DD69AB">
              <w:rPr>
                <w:rFonts w:ascii="Times New Roman" w:hAnsi="Times New Roman" w:cs="Arial"/>
              </w:rPr>
              <w:t>”</w:t>
            </w:r>
            <w:r w:rsidRPr="00DD69AB">
              <w:rPr>
                <w:rFonts w:ascii="Times New Roman" w:hAnsi="Times New Roman" w:cs="Arial" w:hint="eastAsia"/>
              </w:rPr>
              <w:t>amount</w:t>
            </w:r>
            <w:r w:rsidRPr="00DD69AB">
              <w:rPr>
                <w:rFonts w:ascii="Times New Roman" w:hAnsi="Times New Roman" w:cs="Arial"/>
              </w:rPr>
              <w:t>”</w:t>
            </w:r>
            <w:r w:rsidRPr="00DD69AB">
              <w:rPr>
                <w:rFonts w:ascii="Times New Roman" w:hAnsi="Times New Roman" w:cs="Arial" w:hint="eastAsia"/>
              </w:rPr>
              <w:t>:</w:t>
            </w:r>
            <w:r w:rsidRPr="00DD69AB">
              <w:rPr>
                <w:rFonts w:ascii="Times New Roman" w:hAnsi="Times New Roman" w:cs="Arial"/>
              </w:rPr>
              <w:t>”</w:t>
            </w:r>
            <w:r w:rsidRPr="00DD69AB">
              <w:rPr>
                <w:rFonts w:ascii="Times New Roman" w:hAnsi="Times New Roman" w:cs="Arial" w:hint="eastAsia"/>
              </w:rPr>
              <w:t>100.00</w:t>
            </w:r>
            <w:r w:rsidRPr="00DD69AB">
              <w:rPr>
                <w:rFonts w:ascii="Times New Roman" w:hAnsi="Times New Roman" w:cs="Arial"/>
              </w:rPr>
              <w:t>”</w:t>
            </w:r>
            <w:r w:rsidRPr="00DD69AB">
              <w:rPr>
                <w:rFonts w:ascii="Times New Roman" w:hAnsi="Times New Roman" w:cs="Arial" w:hint="eastAsia"/>
              </w:rPr>
              <w:t>},{</w:t>
            </w:r>
            <w:r w:rsidRPr="00DD69AB">
              <w:rPr>
                <w:rFonts w:ascii="Times New Roman" w:hAnsi="Times New Roman" w:cs="Arial"/>
              </w:rPr>
              <w:t>“</w:t>
            </w:r>
            <w:r w:rsidRPr="00DD69AB">
              <w:rPr>
                <w:rFonts w:ascii="Times New Roman" w:hAnsi="Times New Roman" w:cs="Arial" w:hint="eastAsia"/>
              </w:rPr>
              <w:t>userId</w:t>
            </w:r>
            <w:r w:rsidRPr="00DD69AB">
              <w:rPr>
                <w:rFonts w:ascii="Times New Roman" w:hAnsi="Times New Roman" w:cs="Arial"/>
              </w:rPr>
              <w:t>”</w:t>
            </w:r>
            <w:r w:rsidRPr="00DD69AB">
              <w:rPr>
                <w:rFonts w:ascii="Times New Roman" w:hAnsi="Times New Roman" w:cs="Arial" w:hint="eastAsia"/>
              </w:rPr>
              <w:t>:</w:t>
            </w:r>
            <w:r w:rsidRPr="00DD69AB">
              <w:rPr>
                <w:rFonts w:ascii="Times New Roman" w:hAnsi="Times New Roman" w:cs="Arial"/>
              </w:rPr>
              <w:t>”</w:t>
            </w:r>
            <w:r w:rsidRPr="00DD69AB">
              <w:rPr>
                <w:rFonts w:ascii="Times New Roman" w:hAnsi="Times New Roman" w:cs="Arial" w:hint="eastAsia"/>
              </w:rPr>
              <w:t>1001</w:t>
            </w:r>
            <w:r w:rsidRPr="00DD69AB">
              <w:rPr>
                <w:rFonts w:ascii="Times New Roman" w:hAnsi="Times New Roman" w:cs="Arial"/>
              </w:rPr>
              <w:t>”</w:t>
            </w:r>
            <w:r w:rsidRPr="00DD69AB">
              <w:rPr>
                <w:rFonts w:ascii="Times New Roman" w:hAnsi="Times New Roman" w:cs="Arial" w:hint="eastAsia"/>
              </w:rPr>
              <w:t>,</w:t>
            </w:r>
            <w:r w:rsidRPr="00DD69AB">
              <w:rPr>
                <w:rFonts w:ascii="Times New Roman" w:hAnsi="Times New Roman" w:cs="Arial"/>
              </w:rPr>
              <w:t>”</w:t>
            </w:r>
            <w:r w:rsidRPr="00DD69AB">
              <w:rPr>
                <w:rFonts w:ascii="Times New Roman" w:hAnsi="Times New Roman" w:cs="Arial" w:hint="eastAsia"/>
              </w:rPr>
              <w:t>PID</w:t>
            </w:r>
            <w:r w:rsidRPr="00DD69AB">
              <w:rPr>
                <w:rFonts w:ascii="Times New Roman" w:hAnsi="Times New Roman" w:cs="Arial"/>
              </w:rPr>
              <w:t>”</w:t>
            </w:r>
            <w:r w:rsidRPr="00DD69AB">
              <w:rPr>
                <w:rFonts w:ascii="Times New Roman" w:hAnsi="Times New Roman" w:cs="Arial" w:hint="eastAsia"/>
              </w:rPr>
              <w:t>:</w:t>
            </w:r>
            <w:r w:rsidRPr="00DD69AB">
              <w:rPr>
                <w:rFonts w:ascii="Times New Roman" w:hAnsi="Times New Roman" w:cs="Arial"/>
              </w:rPr>
              <w:t>”</w:t>
            </w:r>
            <w:r w:rsidRPr="00DD69AB">
              <w:rPr>
                <w:rFonts w:ascii="Times New Roman" w:hAnsi="Times New Roman" w:cs="Arial" w:hint="eastAsia"/>
              </w:rPr>
              <w:t>1</w:t>
            </w:r>
            <w:r w:rsidRPr="00DD69AB">
              <w:rPr>
                <w:rFonts w:ascii="Times New Roman" w:hAnsi="Times New Roman" w:cs="Arial"/>
              </w:rPr>
              <w:t>”</w:t>
            </w:r>
            <w:r w:rsidRPr="00DD69AB">
              <w:rPr>
                <w:rFonts w:ascii="Times New Roman" w:hAnsi="Times New Roman" w:cs="Arial" w:hint="eastAsia"/>
              </w:rPr>
              <w:t>,</w:t>
            </w:r>
            <w:r w:rsidRPr="00DD69AB">
              <w:rPr>
                <w:rFonts w:ascii="Times New Roman" w:hAnsi="Times New Roman" w:cs="Arial"/>
              </w:rPr>
              <w:t>”</w:t>
            </w:r>
            <w:r w:rsidRPr="00DD69AB">
              <w:rPr>
                <w:rFonts w:ascii="Times New Roman" w:hAnsi="Times New Roman" w:cs="Arial" w:hint="eastAsia"/>
              </w:rPr>
              <w:t>account_type</w:t>
            </w:r>
            <w:r w:rsidRPr="00DD69AB">
              <w:rPr>
                <w:rFonts w:ascii="Times New Roman" w:hAnsi="Times New Roman" w:cs="Arial"/>
              </w:rPr>
              <w:t>”</w:t>
            </w:r>
            <w:r w:rsidRPr="00DD69AB">
              <w:rPr>
                <w:rFonts w:ascii="Times New Roman" w:hAnsi="Times New Roman" w:cs="Arial" w:hint="eastAsia"/>
              </w:rPr>
              <w:t>:</w:t>
            </w:r>
            <w:r w:rsidRPr="00DD69AB">
              <w:rPr>
                <w:rFonts w:ascii="Times New Roman" w:hAnsi="Times New Roman" w:cs="Arial"/>
              </w:rPr>
              <w:t>”</w:t>
            </w:r>
            <w:r w:rsidRPr="00DD69AB">
              <w:rPr>
                <w:rFonts w:ascii="Times New Roman" w:hAnsi="Times New Roman" w:cs="Arial" w:hint="eastAsia"/>
              </w:rPr>
              <w:t>201</w:t>
            </w:r>
            <w:r w:rsidRPr="00DD69AB">
              <w:rPr>
                <w:rFonts w:ascii="Times New Roman" w:hAnsi="Times New Roman" w:cs="Arial"/>
              </w:rPr>
              <w:t>”</w:t>
            </w:r>
            <w:r w:rsidRPr="00DD69AB">
              <w:rPr>
                <w:rFonts w:ascii="Times New Roman" w:hAnsi="Times New Roman" w:cs="Arial" w:hint="eastAsia"/>
              </w:rPr>
              <w:t>,</w:t>
            </w:r>
            <w:r w:rsidRPr="00DD69AB">
              <w:rPr>
                <w:rFonts w:ascii="Times New Roman" w:hAnsi="Times New Roman" w:cs="Arial"/>
              </w:rPr>
              <w:t>”</w:t>
            </w:r>
            <w:r w:rsidRPr="00DD69AB">
              <w:rPr>
                <w:rFonts w:ascii="Times New Roman" w:hAnsi="Times New Roman" w:cs="Arial" w:hint="eastAsia"/>
              </w:rPr>
              <w:t>amount</w:t>
            </w:r>
            <w:r w:rsidRPr="00DD69AB">
              <w:rPr>
                <w:rFonts w:ascii="Times New Roman" w:hAnsi="Times New Roman" w:cs="Arial"/>
              </w:rPr>
              <w:t>”</w:t>
            </w:r>
            <w:r w:rsidRPr="00DD69AB">
              <w:rPr>
                <w:rFonts w:ascii="Times New Roman" w:hAnsi="Times New Roman" w:cs="Arial" w:hint="eastAsia"/>
              </w:rPr>
              <w:t>:</w:t>
            </w:r>
            <w:r w:rsidRPr="00DD69AB">
              <w:rPr>
                <w:rFonts w:ascii="Times New Roman" w:hAnsi="Times New Roman" w:cs="Arial"/>
              </w:rPr>
              <w:t>”</w:t>
            </w:r>
            <w:r w:rsidRPr="00DD69AB">
              <w:rPr>
                <w:rFonts w:ascii="Times New Roman" w:hAnsi="Times New Roman" w:cs="Arial" w:hint="eastAsia"/>
              </w:rPr>
              <w:t>300.00</w:t>
            </w:r>
            <w:r w:rsidRPr="00DD69AB">
              <w:rPr>
                <w:rFonts w:ascii="Times New Roman" w:hAnsi="Times New Roman" w:cs="Arial"/>
              </w:rPr>
              <w:t>”</w:t>
            </w:r>
            <w:r w:rsidRPr="00DD69AB">
              <w:rPr>
                <w:rFonts w:ascii="Times New Roman" w:hAnsi="Times New Roman" w:cs="Arial" w:hint="eastAsia"/>
              </w:rPr>
              <w:t>}]</w:t>
            </w:r>
          </w:p>
          <w:p w14:paraId="0F451209" w14:textId="77777777" w:rsidR="00740B15" w:rsidRPr="00DD69AB" w:rsidRDefault="00740B1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注意：</w:t>
            </w:r>
          </w:p>
          <w:p w14:paraId="67D1A6B4" w14:textId="77777777" w:rsidR="00740B15" w:rsidRPr="00DD69AB" w:rsidRDefault="00740B1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1:</w:t>
            </w:r>
            <w:r w:rsidRPr="00DD69AB">
              <w:rPr>
                <w:rFonts w:ascii="Times New Roman" w:hAnsi="Times New Roman" w:cs="Arial" w:hint="eastAsia"/>
              </w:rPr>
              <w:t>分账用户标识为</w:t>
            </w:r>
            <w:r w:rsidRPr="00DD69AB">
              <w:rPr>
                <w:rFonts w:ascii="Times New Roman" w:hAnsi="Times New Roman" w:cs="Arial" w:hint="eastAsia"/>
              </w:rPr>
              <w:t>..</w:t>
            </w:r>
          </w:p>
          <w:p w14:paraId="70F53382" w14:textId="77777777" w:rsidR="00740B15" w:rsidRPr="00DD69AB" w:rsidRDefault="00740B1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2:</w:t>
            </w:r>
            <w:r w:rsidRPr="00DD69AB">
              <w:rPr>
                <w:rFonts w:ascii="Times New Roman" w:hAnsi="Times New Roman" w:cs="Arial" w:hint="eastAsia"/>
              </w:rPr>
              <w:t>分账用户类型</w:t>
            </w:r>
            <w:r w:rsidRPr="00DD69AB">
              <w:rPr>
                <w:rFonts w:ascii="Times New Roman" w:hAnsi="Times New Roman" w:cs="Arial" w:hint="eastAsia"/>
              </w:rPr>
              <w:t>..</w:t>
            </w:r>
          </w:p>
          <w:p w14:paraId="09C6068E" w14:textId="77777777" w:rsidR="00740B15" w:rsidRPr="00DD69AB" w:rsidRDefault="00740B1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3:</w:t>
            </w:r>
            <w:r w:rsidRPr="00DD69AB">
              <w:rPr>
                <w:rFonts w:ascii="Times New Roman" w:hAnsi="Times New Roman" w:cs="Arial" w:hint="eastAsia"/>
              </w:rPr>
              <w:t>分账个人会员账户为。。</w:t>
            </w:r>
          </w:p>
          <w:p w14:paraId="0CF620AC" w14:textId="77777777" w:rsidR="00740B15" w:rsidRPr="00DD69AB" w:rsidRDefault="00740B1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4</w:t>
            </w:r>
            <w:r w:rsidRPr="00DD69AB">
              <w:rPr>
                <w:rFonts w:ascii="Times New Roman" w:hAnsi="Times New Roman" w:cs="Arial" w:hint="eastAsia"/>
              </w:rPr>
              <w:t>：分账金额单位为元，</w:t>
            </w:r>
          </w:p>
          <w:p w14:paraId="59502AF8" w14:textId="77777777" w:rsidR="00740B15" w:rsidRPr="00DD69AB" w:rsidRDefault="00740B1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5</w:t>
            </w:r>
            <w:r w:rsidRPr="00DD69AB">
              <w:rPr>
                <w:rFonts w:ascii="Times New Roman" w:hAnsi="Times New Roman" w:cs="Arial" w:hint="eastAsia"/>
              </w:rPr>
              <w:t>：</w:t>
            </w:r>
            <w:r w:rsidRPr="00DD69AB">
              <w:rPr>
                <w:rFonts w:ascii="Times New Roman" w:hAnsi="Times New Roman" w:cs="Arial" w:hint="eastAsia"/>
              </w:rPr>
              <w:t>royalty_parameters</w:t>
            </w:r>
            <w:r w:rsidRPr="00DD69AB">
              <w:rPr>
                <w:rFonts w:ascii="Times New Roman" w:hAnsi="Times New Roman" w:cs="Arial" w:hint="eastAsia"/>
              </w:rPr>
              <w:t>不能超过</w:t>
            </w:r>
            <w:r w:rsidRPr="00DD69AB">
              <w:rPr>
                <w:rFonts w:ascii="Times New Roman" w:hAnsi="Times New Roman" w:cs="Arial" w:hint="eastAsia"/>
              </w:rPr>
              <w:t>10</w:t>
            </w:r>
            <w:r w:rsidRPr="00DD69AB">
              <w:rPr>
                <w:rFonts w:ascii="Times New Roman" w:hAnsi="Times New Roman" w:cs="Arial" w:hint="eastAsia"/>
              </w:rPr>
              <w:t>个账户；</w:t>
            </w:r>
          </w:p>
          <w:p w14:paraId="738D46AE" w14:textId="77777777" w:rsidR="00740B15" w:rsidRPr="00DD69AB" w:rsidRDefault="00740B15" w:rsidP="0064730A">
            <w:pPr>
              <w:pStyle w:val="afb"/>
              <w:rPr>
                <w:rFonts w:ascii="Times New Roman" w:hAnsi="Times New Roman" w:cs="Arial"/>
              </w:rPr>
            </w:pPr>
          </w:p>
        </w:tc>
      </w:tr>
      <w:tr w:rsidR="00740B15" w:rsidRPr="00DD69AB" w14:paraId="04E9B1EB" w14:textId="77777777" w:rsidTr="00447971">
        <w:trPr>
          <w:trHeight w:val="222"/>
          <w:jc w:val="center"/>
        </w:trPr>
        <w:tc>
          <w:tcPr>
            <w:tcW w:w="1889" w:type="dxa"/>
            <w:gridSpan w:val="2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3730B70" w14:textId="77777777" w:rsidR="00740B15" w:rsidRPr="00DD69AB" w:rsidRDefault="00740B15" w:rsidP="0064730A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lastRenderedPageBreak/>
              <w:t>NotifyUrl</w:t>
            </w:r>
          </w:p>
        </w:tc>
        <w:tc>
          <w:tcPr>
            <w:tcW w:w="178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F8A734B" w14:textId="77777777" w:rsidR="00740B15" w:rsidRPr="00DD69AB" w:rsidRDefault="00740B15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异步通知地址</w:t>
            </w:r>
          </w:p>
        </w:tc>
        <w:tc>
          <w:tcPr>
            <w:tcW w:w="147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D75F983" w14:textId="77777777" w:rsidR="00740B15" w:rsidRPr="00DD69AB" w:rsidRDefault="00740B1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String</w:t>
            </w:r>
            <w:r w:rsidRPr="00DD69AB">
              <w:rPr>
                <w:rFonts w:ascii="Times New Roman" w:hAnsi="Times New Roman" w:cs="Arial"/>
              </w:rPr>
              <w:t>(300)</w:t>
            </w:r>
          </w:p>
        </w:tc>
        <w:tc>
          <w:tcPr>
            <w:tcW w:w="1785" w:type="dxa"/>
            <w:gridSpan w:val="3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1F1D468" w14:textId="77777777" w:rsidR="00740B15" w:rsidRPr="00DD69AB" w:rsidRDefault="00740B1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畅</w:t>
            </w:r>
            <w:proofErr w:type="gramStart"/>
            <w:r w:rsidRPr="00DD69AB">
              <w:rPr>
                <w:rFonts w:ascii="Times New Roman" w:hAnsi="Times New Roman" w:cs="Arial"/>
              </w:rPr>
              <w:t>捷支付</w:t>
            </w:r>
            <w:proofErr w:type="gramEnd"/>
            <w:r w:rsidRPr="00DD69AB">
              <w:rPr>
                <w:rFonts w:ascii="Times New Roman" w:hAnsi="Times New Roman" w:cs="Arial"/>
              </w:rPr>
              <w:t>平台服务器主动通知商户业务订单状态</w:t>
            </w:r>
            <w:r w:rsidRPr="00DD69AB">
              <w:rPr>
                <w:rFonts w:ascii="Times New Roman" w:hAnsi="Times New Roman" w:cs="Arial" w:hint="eastAsia"/>
              </w:rPr>
              <w:t>更新</w:t>
            </w:r>
            <w:r w:rsidRPr="00DD69AB">
              <w:rPr>
                <w:rFonts w:ascii="Times New Roman" w:hAnsi="Times New Roman" w:cs="Arial"/>
              </w:rPr>
              <w:t>指定的页面</w:t>
            </w:r>
            <w:r w:rsidRPr="00DD69AB">
              <w:rPr>
                <w:rFonts w:ascii="Times New Roman" w:hAnsi="Times New Roman" w:cs="Arial"/>
              </w:rPr>
              <w:t>http</w:t>
            </w:r>
            <w:r w:rsidRPr="00DD69AB">
              <w:rPr>
                <w:rFonts w:ascii="Times New Roman" w:hAnsi="Times New Roman" w:cs="Arial"/>
              </w:rPr>
              <w:t>路径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56E6E00" w14:textId="77777777" w:rsidR="00740B15" w:rsidRPr="00DD69AB" w:rsidRDefault="00740B1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可空</w:t>
            </w:r>
          </w:p>
        </w:tc>
        <w:tc>
          <w:tcPr>
            <w:tcW w:w="25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87ED623" w14:textId="77777777" w:rsidR="00740B15" w:rsidRPr="00DD69AB" w:rsidRDefault="00740B1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http://mas.test.custom.net/atinterface/receive_notify.</w:t>
            </w:r>
            <w:r w:rsidRPr="00DD69AB">
              <w:rPr>
                <w:rFonts w:ascii="Times New Roman" w:hAnsi="Times New Roman" w:cs="Arial" w:hint="eastAsia"/>
              </w:rPr>
              <w:t>do</w:t>
            </w:r>
          </w:p>
        </w:tc>
      </w:tr>
      <w:tr w:rsidR="00740B15" w:rsidRPr="00DD69AB" w14:paraId="0053FA7C" w14:textId="77777777" w:rsidTr="00447971">
        <w:trPr>
          <w:trHeight w:val="479"/>
          <w:jc w:val="center"/>
        </w:trPr>
        <w:tc>
          <w:tcPr>
            <w:tcW w:w="1889" w:type="dxa"/>
            <w:gridSpan w:val="2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45B3680" w14:textId="77777777" w:rsidR="00740B15" w:rsidRPr="00DD69AB" w:rsidRDefault="00740B15" w:rsidP="0064730A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E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xtension</w:t>
            </w:r>
          </w:p>
        </w:tc>
        <w:tc>
          <w:tcPr>
            <w:tcW w:w="178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A4693D6" w14:textId="77777777" w:rsidR="00740B15" w:rsidRPr="00DD69AB" w:rsidRDefault="00740B15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扩展字段</w:t>
            </w:r>
          </w:p>
        </w:tc>
        <w:tc>
          <w:tcPr>
            <w:tcW w:w="1485" w:type="dxa"/>
            <w:gridSpan w:val="2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0A22938" w14:textId="77777777" w:rsidR="00740B15" w:rsidRPr="00DD69AB" w:rsidRDefault="00740B1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(4000)</w:t>
            </w:r>
          </w:p>
        </w:tc>
        <w:tc>
          <w:tcPr>
            <w:tcW w:w="1775" w:type="dxa"/>
            <w:gridSpan w:val="2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814372F" w14:textId="77777777" w:rsidR="00740B15" w:rsidRPr="00DD69AB" w:rsidRDefault="00740B1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请求</w:t>
            </w:r>
            <w:r w:rsidRPr="00DD69AB">
              <w:rPr>
                <w:rFonts w:ascii="Times New Roman" w:hAnsi="Times New Roman" w:cs="Arial" w:hint="eastAsia"/>
              </w:rPr>
              <w:t>基本</w:t>
            </w:r>
            <w:r w:rsidRPr="00DD69AB">
              <w:rPr>
                <w:rFonts w:ascii="Times New Roman" w:hAnsi="Times New Roman" w:cs="Arial"/>
              </w:rPr>
              <w:t>参数扩展字段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A961137" w14:textId="77777777" w:rsidR="00740B15" w:rsidRPr="00DD69AB" w:rsidRDefault="00740B1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可</w:t>
            </w:r>
            <w:r w:rsidRPr="00DD69AB">
              <w:rPr>
                <w:rFonts w:ascii="Times New Roman" w:hAnsi="Times New Roman" w:cs="Arial"/>
              </w:rPr>
              <w:t>空</w:t>
            </w:r>
          </w:p>
        </w:tc>
        <w:tc>
          <w:tcPr>
            <w:tcW w:w="25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A1F50A9" w14:textId="77777777" w:rsidR="00740B15" w:rsidRPr="00DD69AB" w:rsidRDefault="00740B1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json</w:t>
            </w:r>
            <w:r w:rsidRPr="00DD69AB">
              <w:rPr>
                <w:rFonts w:ascii="Times New Roman" w:hAnsi="Times New Roman" w:cs="Arial" w:hint="eastAsia"/>
              </w:rPr>
              <w:t>格式</w:t>
            </w:r>
            <w:r w:rsidRPr="00DD69AB">
              <w:rPr>
                <w:rFonts w:ascii="Times New Roman" w:hAnsi="Times New Roman" w:cs="Arial"/>
              </w:rPr>
              <w:t>：</w:t>
            </w:r>
          </w:p>
          <w:p w14:paraId="0E662988" w14:textId="77777777" w:rsidR="00740B15" w:rsidRPr="00DD69AB" w:rsidRDefault="00740B1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[{'key1':'value','key2':'value2'}]</w:t>
            </w:r>
          </w:p>
        </w:tc>
      </w:tr>
    </w:tbl>
    <w:p w14:paraId="30BD23BD" w14:textId="77777777" w:rsidR="00740B15" w:rsidRPr="00FB2060" w:rsidRDefault="00740B15" w:rsidP="00716413">
      <w:pPr>
        <w:pStyle w:val="5"/>
        <w:numPr>
          <w:ilvl w:val="4"/>
          <w:numId w:val="38"/>
        </w:numPr>
        <w:spacing w:beforeLines="0" w:before="260" w:after="260" w:line="322" w:lineRule="auto"/>
        <w:rPr>
          <w:snapToGrid/>
        </w:rPr>
      </w:pPr>
      <w:r w:rsidRPr="00FB2060">
        <w:rPr>
          <w:rFonts w:hint="eastAsia"/>
          <w:snapToGrid/>
        </w:rPr>
        <w:t>返回参数</w:t>
      </w:r>
    </w:p>
    <w:tbl>
      <w:tblPr>
        <w:tblW w:w="8505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684"/>
        <w:gridCol w:w="1582"/>
        <w:gridCol w:w="1146"/>
        <w:gridCol w:w="1582"/>
        <w:gridCol w:w="736"/>
        <w:gridCol w:w="1775"/>
      </w:tblGrid>
      <w:tr w:rsidR="00740B15" w:rsidRPr="00DD69AB" w14:paraId="26D2C7D2" w14:textId="77777777" w:rsidTr="00447971">
        <w:trPr>
          <w:trHeight w:val="240"/>
          <w:jc w:val="center"/>
        </w:trPr>
        <w:tc>
          <w:tcPr>
            <w:tcW w:w="211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6310E872" w14:textId="77777777" w:rsidR="00740B15" w:rsidRPr="00DD69AB" w:rsidRDefault="00740B15" w:rsidP="0064730A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参数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1AB23D06" w14:textId="77777777" w:rsidR="00740B15" w:rsidRPr="00DD69AB" w:rsidRDefault="00740B15" w:rsidP="0064730A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参数名称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42DBE054" w14:textId="77777777" w:rsidR="00740B15" w:rsidRPr="00DD69AB" w:rsidRDefault="00740B15" w:rsidP="0064730A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类型</w:t>
            </w:r>
          </w:p>
          <w:p w14:paraId="0839C57E" w14:textId="77777777" w:rsidR="00740B15" w:rsidRPr="00DD69AB" w:rsidRDefault="00740B15" w:rsidP="0064730A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（长度范围）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2B5A377C" w14:textId="77777777" w:rsidR="00740B15" w:rsidRPr="00DD69AB" w:rsidRDefault="00740B15" w:rsidP="0064730A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参数说明</w:t>
            </w:r>
          </w:p>
        </w:tc>
        <w:tc>
          <w:tcPr>
            <w:tcW w:w="88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3F0F592D" w14:textId="77777777" w:rsidR="00740B15" w:rsidRPr="00DD69AB" w:rsidRDefault="00740B15" w:rsidP="0064730A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是否</w:t>
            </w:r>
          </w:p>
          <w:p w14:paraId="4ADCF7FA" w14:textId="77777777" w:rsidR="00740B15" w:rsidRPr="00DD69AB" w:rsidRDefault="00740B15" w:rsidP="0064730A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可为空</w:t>
            </w:r>
          </w:p>
        </w:tc>
        <w:tc>
          <w:tcPr>
            <w:tcW w:w="223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1A22097D" w14:textId="77777777" w:rsidR="00740B15" w:rsidRPr="00DD69AB" w:rsidRDefault="00740B15" w:rsidP="0064730A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样例</w:t>
            </w:r>
          </w:p>
        </w:tc>
      </w:tr>
      <w:tr w:rsidR="00740B15" w:rsidRPr="00DD69AB" w14:paraId="1A996806" w14:textId="77777777" w:rsidTr="00447971">
        <w:trPr>
          <w:trHeight w:val="89"/>
          <w:jc w:val="center"/>
        </w:trPr>
        <w:tc>
          <w:tcPr>
            <w:tcW w:w="10622" w:type="dxa"/>
            <w:gridSpan w:val="6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F487ABC" w14:textId="77777777" w:rsidR="00740B15" w:rsidRPr="00DD69AB" w:rsidRDefault="00740B15" w:rsidP="0064730A">
            <w:pPr>
              <w:autoSpaceDN w:val="0"/>
              <w:rPr>
                <w:rFonts w:ascii="Times New Roman" w:hAnsi="Times New Roman"/>
                <w:b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b/>
                <w:color w:val="000000"/>
                <w:sz w:val="18"/>
                <w:szCs w:val="18"/>
              </w:rPr>
              <w:t>业务</w:t>
            </w:r>
            <w:r w:rsidRPr="00DD69AB">
              <w:rPr>
                <w:rFonts w:ascii="Times New Roman" w:hAnsi="Times New Roman"/>
                <w:b/>
                <w:color w:val="000000"/>
                <w:sz w:val="18"/>
                <w:szCs w:val="18"/>
              </w:rPr>
              <w:t>参数</w:t>
            </w:r>
          </w:p>
        </w:tc>
      </w:tr>
      <w:tr w:rsidR="00740B15" w:rsidRPr="00DD69AB" w14:paraId="2B472922" w14:textId="77777777" w:rsidTr="00447971">
        <w:trPr>
          <w:trHeight w:val="399"/>
          <w:jc w:val="center"/>
        </w:trPr>
        <w:tc>
          <w:tcPr>
            <w:tcW w:w="211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A386D0C" w14:textId="77777777" w:rsidR="00740B15" w:rsidRPr="00DD69AB" w:rsidRDefault="00740B15" w:rsidP="0064730A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T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rxId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1BC280C" w14:textId="77777777" w:rsidR="00740B15" w:rsidRPr="00DD69AB" w:rsidRDefault="00740B15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商户网站唯一订单号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A59212A" w14:textId="77777777" w:rsidR="00740B15" w:rsidRPr="00DD69AB" w:rsidRDefault="00740B1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(</w:t>
            </w:r>
            <w:r w:rsidRPr="00DD69AB">
              <w:rPr>
                <w:rFonts w:ascii="Times New Roman" w:hAnsi="Times New Roman" w:cs="Arial" w:hint="eastAsia"/>
              </w:rPr>
              <w:t>32</w:t>
            </w:r>
            <w:r w:rsidRPr="00DD69AB">
              <w:rPr>
                <w:rFonts w:ascii="Times New Roman" w:hAnsi="Times New Roman" w:cs="Arial"/>
              </w:rPr>
              <w:t>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85A02B3" w14:textId="77777777" w:rsidR="00740B15" w:rsidRPr="00DD69AB" w:rsidRDefault="00740B1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商户网站唯一订单号</w:t>
            </w:r>
          </w:p>
        </w:tc>
        <w:tc>
          <w:tcPr>
            <w:tcW w:w="88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02680F1" w14:textId="77777777" w:rsidR="00740B15" w:rsidRPr="00DD69AB" w:rsidRDefault="00740B1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不可空</w:t>
            </w:r>
          </w:p>
        </w:tc>
        <w:tc>
          <w:tcPr>
            <w:tcW w:w="223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02D7751" w14:textId="77777777" w:rsidR="00740B15" w:rsidRPr="00DD69AB" w:rsidRDefault="00740B1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6741334835157966</w:t>
            </w:r>
          </w:p>
        </w:tc>
      </w:tr>
      <w:tr w:rsidR="00740B15" w:rsidRPr="00DD69AB" w14:paraId="2CC65485" w14:textId="77777777" w:rsidTr="00447971">
        <w:trPr>
          <w:trHeight w:val="222"/>
          <w:jc w:val="center"/>
        </w:trPr>
        <w:tc>
          <w:tcPr>
            <w:tcW w:w="211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401B47F" w14:textId="77777777" w:rsidR="00740B15" w:rsidRPr="00DD69AB" w:rsidRDefault="00740B15" w:rsidP="0064730A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O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rderTrxId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076605A" w14:textId="77777777" w:rsidR="00740B15" w:rsidRPr="00DD69AB" w:rsidRDefault="00740B15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畅</w:t>
            </w:r>
            <w:r w:rsidRPr="00DD69AB">
              <w:rPr>
                <w:rFonts w:ascii="Times New Roman" w:hAnsi="Times New Roman" w:cs="宋体"/>
                <w:color w:val="000000"/>
              </w:rPr>
              <w:t>捷流水号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85B2BF8" w14:textId="77777777" w:rsidR="00740B15" w:rsidRPr="00DD69AB" w:rsidRDefault="00740B1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(32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CB2A9AD" w14:textId="77777777" w:rsidR="00740B15" w:rsidRPr="00DD69AB" w:rsidRDefault="00740B1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畅捷流水号</w:t>
            </w:r>
          </w:p>
        </w:tc>
        <w:tc>
          <w:tcPr>
            <w:tcW w:w="88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D2430DC" w14:textId="77777777" w:rsidR="00740B15" w:rsidRPr="00DD69AB" w:rsidRDefault="00740B1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不可空</w:t>
            </w:r>
          </w:p>
        </w:tc>
        <w:tc>
          <w:tcPr>
            <w:tcW w:w="223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07327B0" w14:textId="77777777" w:rsidR="00740B15" w:rsidRPr="00DD69AB" w:rsidRDefault="00740B1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101148826689730959160</w:t>
            </w:r>
          </w:p>
        </w:tc>
      </w:tr>
      <w:tr w:rsidR="00740B15" w:rsidRPr="00DD69AB" w14:paraId="2A505EAE" w14:textId="77777777" w:rsidTr="00447971">
        <w:trPr>
          <w:trHeight w:val="222"/>
          <w:jc w:val="center"/>
        </w:trPr>
        <w:tc>
          <w:tcPr>
            <w:tcW w:w="211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FA53407" w14:textId="77777777" w:rsidR="00740B15" w:rsidRPr="00DD69AB" w:rsidRDefault="00740B15" w:rsidP="0064730A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S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tatus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FC9D5D9" w14:textId="77777777" w:rsidR="00740B15" w:rsidRPr="00DD69AB" w:rsidRDefault="00740B15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业务</w:t>
            </w:r>
            <w:r w:rsidRPr="00DD69AB">
              <w:rPr>
                <w:rFonts w:ascii="Times New Roman" w:hAnsi="Times New Roman" w:cs="宋体"/>
                <w:color w:val="000000"/>
              </w:rPr>
              <w:t>状态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D1DAF7C" w14:textId="77777777" w:rsidR="00740B15" w:rsidRPr="00DD69AB" w:rsidRDefault="00740B1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(</w:t>
            </w:r>
            <w:r w:rsidRPr="00DD69AB">
              <w:rPr>
                <w:rFonts w:ascii="Times New Roman" w:hAnsi="Times New Roman" w:cs="Arial" w:hint="eastAsia"/>
              </w:rPr>
              <w:t>2</w:t>
            </w:r>
            <w:r w:rsidRPr="00DD69AB">
              <w:rPr>
                <w:rFonts w:ascii="Times New Roman" w:hAnsi="Times New Roman" w:cs="Arial"/>
              </w:rPr>
              <w:t>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6E21718" w14:textId="77777777" w:rsidR="00740B15" w:rsidRPr="00DD69AB" w:rsidRDefault="00740B1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S</w:t>
            </w:r>
            <w:r w:rsidRPr="00DD69AB">
              <w:rPr>
                <w:rFonts w:ascii="Times New Roman" w:hAnsi="Times New Roman" w:cs="Arial"/>
              </w:rPr>
              <w:t>：</w:t>
            </w:r>
            <w:r w:rsidRPr="00DD69AB">
              <w:rPr>
                <w:rFonts w:ascii="Times New Roman" w:hAnsi="Times New Roman" w:cs="Arial" w:hint="eastAsia"/>
              </w:rPr>
              <w:t>退</w:t>
            </w:r>
            <w:r w:rsidRPr="00DD69AB">
              <w:rPr>
                <w:rFonts w:ascii="Times New Roman" w:hAnsi="Times New Roman" w:cs="Arial"/>
              </w:rPr>
              <w:t>款成功；</w:t>
            </w:r>
          </w:p>
          <w:p w14:paraId="2A9CAE8A" w14:textId="77777777" w:rsidR="00740B15" w:rsidRPr="00DD69AB" w:rsidRDefault="00740B1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P</w:t>
            </w:r>
            <w:r w:rsidRPr="00DD69AB">
              <w:rPr>
                <w:rFonts w:ascii="Times New Roman" w:hAnsi="Times New Roman" w:cs="Arial"/>
              </w:rPr>
              <w:t>：</w:t>
            </w:r>
            <w:r w:rsidRPr="00DD69AB">
              <w:rPr>
                <w:rFonts w:ascii="Times New Roman" w:hAnsi="Times New Roman" w:cs="Arial" w:hint="eastAsia"/>
              </w:rPr>
              <w:t>退</w:t>
            </w:r>
            <w:r w:rsidRPr="00DD69AB">
              <w:rPr>
                <w:rFonts w:ascii="Times New Roman" w:hAnsi="Times New Roman" w:cs="Arial"/>
              </w:rPr>
              <w:t>款处理中；</w:t>
            </w:r>
          </w:p>
          <w:p w14:paraId="57E0AE29" w14:textId="77777777" w:rsidR="00740B15" w:rsidRPr="00DD69AB" w:rsidRDefault="00740B1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F</w:t>
            </w:r>
            <w:r w:rsidRPr="00DD69AB">
              <w:rPr>
                <w:rFonts w:ascii="Times New Roman" w:hAnsi="Times New Roman" w:cs="Arial"/>
              </w:rPr>
              <w:t>：</w:t>
            </w:r>
            <w:r w:rsidRPr="00DD69AB">
              <w:rPr>
                <w:rFonts w:ascii="Times New Roman" w:hAnsi="Times New Roman" w:cs="Arial" w:hint="eastAsia"/>
              </w:rPr>
              <w:t>退</w:t>
            </w:r>
            <w:r w:rsidRPr="00DD69AB">
              <w:rPr>
                <w:rFonts w:ascii="Times New Roman" w:hAnsi="Times New Roman" w:cs="Arial"/>
              </w:rPr>
              <w:t>款失败</w:t>
            </w:r>
            <w:r w:rsidRPr="00DD69AB">
              <w:rPr>
                <w:rFonts w:ascii="Times New Roman" w:hAnsi="Times New Roman" w:cs="Arial"/>
              </w:rPr>
              <w:t>;</w:t>
            </w:r>
          </w:p>
        </w:tc>
        <w:tc>
          <w:tcPr>
            <w:tcW w:w="88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186466A" w14:textId="77777777" w:rsidR="00740B15" w:rsidRPr="00DD69AB" w:rsidRDefault="00740B1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不可空</w:t>
            </w:r>
          </w:p>
        </w:tc>
        <w:tc>
          <w:tcPr>
            <w:tcW w:w="223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7484372" w14:textId="77777777" w:rsidR="00740B15" w:rsidRPr="00DD69AB" w:rsidRDefault="00740B1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例：</w:t>
            </w:r>
            <w:r w:rsidRPr="00DD69AB">
              <w:rPr>
                <w:rFonts w:ascii="Times New Roman" w:hAnsi="Times New Roman" w:cs="Arial" w:hint="eastAsia"/>
              </w:rPr>
              <w:t>S</w:t>
            </w:r>
          </w:p>
        </w:tc>
      </w:tr>
      <w:tr w:rsidR="00740B15" w:rsidRPr="00DD69AB" w14:paraId="24548EDD" w14:textId="77777777" w:rsidTr="00447971">
        <w:trPr>
          <w:trHeight w:val="222"/>
          <w:jc w:val="center"/>
        </w:trPr>
        <w:tc>
          <w:tcPr>
            <w:tcW w:w="211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84D1333" w14:textId="77777777" w:rsidR="00740B15" w:rsidRPr="00DD69AB" w:rsidRDefault="00740B15" w:rsidP="0064730A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RetCode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FE66B22" w14:textId="77777777" w:rsidR="00740B15" w:rsidRPr="00DD69AB" w:rsidRDefault="00740B15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业务返回码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5A8EEDC" w14:textId="77777777" w:rsidR="00740B15" w:rsidRPr="00DD69AB" w:rsidRDefault="00740B1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(</w:t>
            </w:r>
            <w:r w:rsidRPr="00DD69AB">
              <w:rPr>
                <w:rFonts w:ascii="Times New Roman" w:hAnsi="Times New Roman" w:cs="Arial" w:hint="eastAsia"/>
              </w:rPr>
              <w:t>64</w:t>
            </w:r>
            <w:r w:rsidRPr="00DD69AB">
              <w:rPr>
                <w:rFonts w:ascii="Times New Roman" w:hAnsi="Times New Roman" w:cs="Arial"/>
              </w:rPr>
              <w:t>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CE06355" w14:textId="77777777" w:rsidR="00740B15" w:rsidRPr="00DD69AB" w:rsidRDefault="00740B1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参见附录</w:t>
            </w:r>
          </w:p>
        </w:tc>
        <w:tc>
          <w:tcPr>
            <w:tcW w:w="88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74FA5FE" w14:textId="77777777" w:rsidR="00740B15" w:rsidRPr="00DD69AB" w:rsidRDefault="00740B1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可空</w:t>
            </w:r>
          </w:p>
        </w:tc>
        <w:tc>
          <w:tcPr>
            <w:tcW w:w="223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59FF3B0" w14:textId="77777777" w:rsidR="00740B15" w:rsidRPr="00DD69AB" w:rsidRDefault="00740B1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例：</w:t>
            </w:r>
            <w:r w:rsidRPr="00DD69AB">
              <w:rPr>
                <w:rFonts w:ascii="Times New Roman" w:hAnsi="Times New Roman" w:cs="Arial"/>
              </w:rPr>
              <w:t>PARTNER_ID_NOT_EXIST</w:t>
            </w:r>
          </w:p>
        </w:tc>
      </w:tr>
      <w:tr w:rsidR="00740B15" w:rsidRPr="00DD69AB" w14:paraId="38E58E2A" w14:textId="77777777" w:rsidTr="00447971">
        <w:trPr>
          <w:trHeight w:val="222"/>
          <w:jc w:val="center"/>
        </w:trPr>
        <w:tc>
          <w:tcPr>
            <w:tcW w:w="211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AF98BA6" w14:textId="77777777" w:rsidR="00740B15" w:rsidRPr="00DD69AB" w:rsidRDefault="00740B15" w:rsidP="0064730A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RetMsg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26F5791" w14:textId="77777777" w:rsidR="00740B15" w:rsidRPr="00DD69AB" w:rsidRDefault="00740B15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返回描述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47F1D9B" w14:textId="77777777" w:rsidR="00740B15" w:rsidRPr="00DD69AB" w:rsidRDefault="00740B1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 (200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B9FAB89" w14:textId="77777777" w:rsidR="00740B15" w:rsidRPr="00DD69AB" w:rsidRDefault="00740B15" w:rsidP="0064730A">
            <w:pPr>
              <w:pStyle w:val="afb"/>
              <w:rPr>
                <w:rFonts w:ascii="Times New Roman" w:hAnsi="Times New Roman" w:cs="Arial"/>
              </w:rPr>
            </w:pPr>
          </w:p>
        </w:tc>
        <w:tc>
          <w:tcPr>
            <w:tcW w:w="88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78473B9" w14:textId="77777777" w:rsidR="00740B15" w:rsidRPr="00DD69AB" w:rsidRDefault="00740B1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可空</w:t>
            </w:r>
          </w:p>
        </w:tc>
        <w:tc>
          <w:tcPr>
            <w:tcW w:w="223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F584897" w14:textId="77777777" w:rsidR="00740B15" w:rsidRPr="00DD69AB" w:rsidRDefault="00740B1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例：</w:t>
            </w:r>
            <w:r w:rsidRPr="00DD69AB">
              <w:rPr>
                <w:rFonts w:ascii="Times New Roman" w:hAnsi="Times New Roman" w:cs="Arial"/>
              </w:rPr>
              <w:t>合作方</w:t>
            </w:r>
            <w:r w:rsidRPr="00DD69AB">
              <w:rPr>
                <w:rFonts w:ascii="Times New Roman" w:hAnsi="Times New Roman" w:cs="Arial"/>
              </w:rPr>
              <w:t>Id</w:t>
            </w:r>
            <w:r w:rsidRPr="00DD69AB">
              <w:rPr>
                <w:rFonts w:ascii="Times New Roman" w:hAnsi="Times New Roman" w:cs="Arial"/>
              </w:rPr>
              <w:t>不存在</w:t>
            </w:r>
          </w:p>
        </w:tc>
      </w:tr>
      <w:tr w:rsidR="00740B15" w:rsidRPr="00DD69AB" w14:paraId="023331B7" w14:textId="77777777" w:rsidTr="00447971">
        <w:trPr>
          <w:trHeight w:val="222"/>
          <w:jc w:val="center"/>
        </w:trPr>
        <w:tc>
          <w:tcPr>
            <w:tcW w:w="211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98BBBC5" w14:textId="77777777" w:rsidR="00740B15" w:rsidRPr="00DD69AB" w:rsidRDefault="00740B15" w:rsidP="0064730A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E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xtension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0AF5E97" w14:textId="77777777" w:rsidR="00740B15" w:rsidRPr="00DD69AB" w:rsidRDefault="00740B15" w:rsidP="0064730A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扩展字段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2CCA185" w14:textId="77777777" w:rsidR="00740B15" w:rsidRPr="00DD69AB" w:rsidRDefault="00740B1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(4000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F5D3CEA" w14:textId="77777777" w:rsidR="00740B15" w:rsidRPr="00DD69AB" w:rsidRDefault="00740B1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响应基本</w:t>
            </w:r>
            <w:r w:rsidRPr="00DD69AB">
              <w:rPr>
                <w:rFonts w:ascii="Times New Roman" w:hAnsi="Times New Roman" w:cs="Arial"/>
              </w:rPr>
              <w:t>参数扩展字段</w:t>
            </w:r>
          </w:p>
        </w:tc>
        <w:tc>
          <w:tcPr>
            <w:tcW w:w="88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6F6AF6D" w14:textId="77777777" w:rsidR="00740B15" w:rsidRPr="00DD69AB" w:rsidRDefault="00740B1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可</w:t>
            </w:r>
            <w:r w:rsidRPr="00DD69AB">
              <w:rPr>
                <w:rFonts w:ascii="Times New Roman" w:hAnsi="Times New Roman" w:cs="Arial"/>
              </w:rPr>
              <w:t>空</w:t>
            </w:r>
          </w:p>
        </w:tc>
        <w:tc>
          <w:tcPr>
            <w:tcW w:w="223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0B4E14E" w14:textId="77777777" w:rsidR="00740B15" w:rsidRPr="00DD69AB" w:rsidRDefault="00740B1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json</w:t>
            </w:r>
            <w:r w:rsidRPr="00DD69AB">
              <w:rPr>
                <w:rFonts w:ascii="Times New Roman" w:hAnsi="Times New Roman" w:cs="Arial" w:hint="eastAsia"/>
              </w:rPr>
              <w:t>格式</w:t>
            </w:r>
            <w:r w:rsidRPr="00DD69AB">
              <w:rPr>
                <w:rFonts w:ascii="Times New Roman" w:hAnsi="Times New Roman" w:cs="Arial"/>
              </w:rPr>
              <w:t>：</w:t>
            </w:r>
          </w:p>
          <w:p w14:paraId="66345F26" w14:textId="77777777" w:rsidR="00740B15" w:rsidRPr="00DD69AB" w:rsidRDefault="00740B1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[{'key1':'value','key2':'value2'}]</w:t>
            </w:r>
          </w:p>
        </w:tc>
      </w:tr>
    </w:tbl>
    <w:p w14:paraId="0106E518" w14:textId="77777777" w:rsidR="00740B15" w:rsidRPr="00132D5B" w:rsidRDefault="00132D5B" w:rsidP="00132D5B">
      <w:pPr>
        <w:pStyle w:val="4"/>
        <w:widowControl w:val="0"/>
        <w:autoSpaceDE/>
        <w:autoSpaceDN/>
        <w:adjustRightInd/>
        <w:snapToGrid/>
        <w:spacing w:beforeLines="0" w:before="260" w:after="260" w:line="377" w:lineRule="auto"/>
        <w:jc w:val="both"/>
        <w:rPr>
          <w:rFonts w:eastAsia="微软雅黑" w:cs="Times New Roman"/>
          <w:bCs/>
          <w:snapToGrid/>
          <w:color w:val="auto"/>
          <w:kern w:val="2"/>
          <w:sz w:val="28"/>
          <w:szCs w:val="28"/>
        </w:rPr>
      </w:pPr>
      <w:r>
        <w:rPr>
          <w:rFonts w:eastAsia="微软雅黑" w:cs="Times New Roman" w:hint="eastAsia"/>
          <w:bCs/>
          <w:snapToGrid/>
          <w:color w:val="auto"/>
          <w:kern w:val="2"/>
          <w:sz w:val="28"/>
          <w:szCs w:val="28"/>
        </w:rPr>
        <w:t xml:space="preserve">4.4.2.13 </w:t>
      </w:r>
      <w:r w:rsidR="00740B15" w:rsidRPr="00132D5B">
        <w:rPr>
          <w:rFonts w:eastAsia="微软雅黑" w:cs="Times New Roman" w:hint="eastAsia"/>
          <w:bCs/>
          <w:snapToGrid/>
          <w:color w:val="auto"/>
          <w:kern w:val="2"/>
          <w:sz w:val="28"/>
          <w:szCs w:val="28"/>
        </w:rPr>
        <w:t>退款对账单</w:t>
      </w:r>
    </w:p>
    <w:p w14:paraId="008F7243" w14:textId="77777777" w:rsidR="00740B15" w:rsidRPr="00132D5B" w:rsidRDefault="00740B15" w:rsidP="00132D5B">
      <w:pPr>
        <w:autoSpaceDE/>
        <w:adjustRightInd/>
        <w:snapToGrid/>
        <w:ind w:firstLineChars="200" w:firstLine="420"/>
        <w:rPr>
          <w:rFonts w:ascii="Times New Roman" w:hAnsi="Times New Roman" w:cs="Times New Roman"/>
          <w:snapToGrid/>
          <w:color w:val="000000"/>
          <w:kern w:val="2"/>
          <w:sz w:val="21"/>
        </w:rPr>
      </w:pP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业务</w:t>
      </w:r>
      <w:r w:rsidRPr="00132D5B">
        <w:rPr>
          <w:rFonts w:ascii="Times New Roman" w:hAnsi="Times New Roman" w:cs="Times New Roman"/>
          <w:snapToGrid/>
          <w:color w:val="000000"/>
          <w:kern w:val="2"/>
          <w:sz w:val="21"/>
        </w:rPr>
        <w:t>场景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：由</w:t>
      </w:r>
      <w:r w:rsidRPr="00132D5B">
        <w:rPr>
          <w:rFonts w:ascii="Times New Roman" w:hAnsi="Times New Roman" w:cs="Times New Roman"/>
          <w:snapToGrid/>
          <w:color w:val="000000"/>
          <w:kern w:val="2"/>
          <w:sz w:val="21"/>
        </w:rPr>
        <w:t>支付系统提供商户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指定日期的退款对账</w:t>
      </w:r>
      <w:r w:rsidRPr="00132D5B">
        <w:rPr>
          <w:rFonts w:ascii="Times New Roman" w:hAnsi="Times New Roman" w:cs="Times New Roman"/>
          <w:snapToGrid/>
          <w:color w:val="000000"/>
          <w:kern w:val="2"/>
          <w:sz w:val="21"/>
        </w:rPr>
        <w:t>文件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(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对账文件格式为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Excel)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，可以和</w:t>
      </w:r>
      <w:r w:rsidRPr="00132D5B">
        <w:rPr>
          <w:rFonts w:ascii="Times New Roman" w:hAnsi="Times New Roman" w:cs="Times New Roman"/>
          <w:snapToGrid/>
          <w:color w:val="000000"/>
          <w:kern w:val="2"/>
          <w:sz w:val="21"/>
        </w:rPr>
        <w:t>业务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系统</w:t>
      </w:r>
      <w:r w:rsidRPr="00132D5B">
        <w:rPr>
          <w:rFonts w:ascii="Times New Roman" w:hAnsi="Times New Roman" w:cs="Times New Roman"/>
          <w:snapToGrid/>
          <w:color w:val="000000"/>
          <w:kern w:val="2"/>
          <w:sz w:val="21"/>
        </w:rPr>
        <w:t>交易流水做比对，确认是否有差异。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生成</w:t>
      </w:r>
      <w:r w:rsidRPr="00132D5B">
        <w:rPr>
          <w:rFonts w:ascii="Times New Roman" w:hAnsi="Times New Roman" w:cs="Times New Roman"/>
          <w:snapToGrid/>
          <w:color w:val="000000"/>
          <w:kern w:val="2"/>
          <w:sz w:val="21"/>
        </w:rPr>
        <w:t>规则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：</w:t>
      </w:r>
      <w:r w:rsidRPr="00132D5B">
        <w:rPr>
          <w:rFonts w:ascii="Times New Roman" w:hAnsi="Times New Roman" w:cs="Times New Roman"/>
          <w:snapToGrid/>
          <w:color w:val="000000"/>
          <w:kern w:val="2"/>
          <w:sz w:val="21"/>
        </w:rPr>
        <w:t>T+1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的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2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点</w:t>
      </w:r>
      <w:r w:rsidRPr="00132D5B">
        <w:rPr>
          <w:rFonts w:ascii="Times New Roman" w:hAnsi="Times New Roman" w:cs="Times New Roman"/>
          <w:snapToGrid/>
          <w:color w:val="000000"/>
          <w:kern w:val="2"/>
          <w:sz w:val="21"/>
        </w:rPr>
        <w:t>生成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T</w:t>
      </w:r>
      <w:r w:rsidRPr="00132D5B">
        <w:rPr>
          <w:rFonts w:ascii="Times New Roman" w:hAnsi="Times New Roman" w:cs="Times New Roman"/>
          <w:snapToGrid/>
          <w:color w:val="000000"/>
          <w:kern w:val="2"/>
          <w:sz w:val="21"/>
        </w:rPr>
        <w:t>日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的退款</w:t>
      </w:r>
      <w:r w:rsidRPr="00132D5B">
        <w:rPr>
          <w:rFonts w:ascii="Times New Roman" w:hAnsi="Times New Roman" w:cs="Times New Roman"/>
          <w:snapToGrid/>
          <w:color w:val="000000"/>
          <w:kern w:val="2"/>
          <w:sz w:val="21"/>
        </w:rPr>
        <w:t>流水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。</w:t>
      </w:r>
    </w:p>
    <w:p w14:paraId="1A1F22B8" w14:textId="77777777" w:rsidR="00740B15" w:rsidRPr="00132D5B" w:rsidRDefault="00740B15" w:rsidP="00132D5B">
      <w:pPr>
        <w:autoSpaceDE/>
        <w:adjustRightInd/>
        <w:snapToGrid/>
        <w:ind w:firstLineChars="200" w:firstLine="420"/>
        <w:rPr>
          <w:rFonts w:ascii="Times New Roman" w:hAnsi="Times New Roman" w:cs="Times New Roman"/>
          <w:snapToGrid/>
          <w:color w:val="000000"/>
          <w:kern w:val="2"/>
          <w:sz w:val="21"/>
        </w:rPr>
      </w:pP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lastRenderedPageBreak/>
        <w:t>接口名称：</w:t>
      </w:r>
      <w:r w:rsidRPr="00132D5B">
        <w:rPr>
          <w:rFonts w:ascii="Times New Roman" w:hAnsi="Times New Roman" w:cs="Times New Roman"/>
          <w:snapToGrid/>
          <w:color w:val="000000"/>
          <w:kern w:val="2"/>
          <w:sz w:val="21"/>
        </w:rPr>
        <w:t>nmg_api_refund_trade_file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；对应公共请求基本参数中的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service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字段</w:t>
      </w:r>
    </w:p>
    <w:p w14:paraId="37839DE7" w14:textId="77777777" w:rsidR="00740B15" w:rsidRPr="00FB2060" w:rsidRDefault="00740B15" w:rsidP="00716413">
      <w:pPr>
        <w:pStyle w:val="5"/>
        <w:numPr>
          <w:ilvl w:val="4"/>
          <w:numId w:val="39"/>
        </w:numPr>
        <w:spacing w:beforeLines="0" w:before="260" w:after="260" w:line="322" w:lineRule="auto"/>
        <w:rPr>
          <w:snapToGrid/>
        </w:rPr>
      </w:pPr>
      <w:r w:rsidRPr="00FB2060">
        <w:rPr>
          <w:rFonts w:hint="eastAsia"/>
          <w:snapToGrid/>
        </w:rPr>
        <w:t>请求基本参数</w:t>
      </w:r>
    </w:p>
    <w:tbl>
      <w:tblPr>
        <w:tblW w:w="8505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386"/>
        <w:gridCol w:w="1525"/>
        <w:gridCol w:w="1247"/>
        <w:gridCol w:w="1163"/>
        <w:gridCol w:w="1609"/>
        <w:gridCol w:w="1575"/>
      </w:tblGrid>
      <w:tr w:rsidR="00740B15" w:rsidRPr="00DD69AB" w14:paraId="6100A551" w14:textId="77777777" w:rsidTr="00447971">
        <w:trPr>
          <w:trHeight w:val="283"/>
          <w:jc w:val="center"/>
        </w:trPr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4F4D87A2" w14:textId="77777777" w:rsidR="00740B15" w:rsidRPr="00DD69AB" w:rsidRDefault="00740B15" w:rsidP="0064730A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参数</w:t>
            </w:r>
          </w:p>
        </w:tc>
        <w:tc>
          <w:tcPr>
            <w:tcW w:w="1560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6C59204D" w14:textId="77777777" w:rsidR="00740B15" w:rsidRPr="00DD69AB" w:rsidRDefault="00740B15" w:rsidP="0064730A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参数名称</w:t>
            </w:r>
          </w:p>
        </w:tc>
        <w:tc>
          <w:tcPr>
            <w:tcW w:w="127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32390AA2" w14:textId="77777777" w:rsidR="00740B15" w:rsidRPr="00DD69AB" w:rsidRDefault="00740B15" w:rsidP="0064730A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类型</w:t>
            </w:r>
          </w:p>
          <w:p w14:paraId="5159A89D" w14:textId="77777777" w:rsidR="00740B15" w:rsidRPr="00DD69AB" w:rsidRDefault="00740B15" w:rsidP="0064730A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（长度范围）</w:t>
            </w:r>
          </w:p>
        </w:tc>
        <w:tc>
          <w:tcPr>
            <w:tcW w:w="118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77A67EFA" w14:textId="77777777" w:rsidR="00740B15" w:rsidRPr="00DD69AB" w:rsidRDefault="00740B15" w:rsidP="0064730A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参数说明</w:t>
            </w:r>
          </w:p>
        </w:tc>
        <w:tc>
          <w:tcPr>
            <w:tcW w:w="164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496224E5" w14:textId="77777777" w:rsidR="00740B15" w:rsidRPr="00DD69AB" w:rsidRDefault="00740B15" w:rsidP="0064730A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是否</w:t>
            </w:r>
          </w:p>
          <w:p w14:paraId="552E4A92" w14:textId="77777777" w:rsidR="00740B15" w:rsidRPr="00DD69AB" w:rsidRDefault="00740B15" w:rsidP="0064730A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可为空</w:t>
            </w:r>
          </w:p>
        </w:tc>
        <w:tc>
          <w:tcPr>
            <w:tcW w:w="161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6BEF93A9" w14:textId="77777777" w:rsidR="00740B15" w:rsidRPr="00DD69AB" w:rsidRDefault="00740B15" w:rsidP="0064730A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样例</w:t>
            </w:r>
          </w:p>
        </w:tc>
      </w:tr>
      <w:tr w:rsidR="00740B15" w:rsidRPr="00DD69AB" w14:paraId="19074BB1" w14:textId="77777777" w:rsidTr="00447971">
        <w:trPr>
          <w:trHeight w:val="283"/>
          <w:jc w:val="center"/>
        </w:trPr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0D2F60E" w14:textId="77777777" w:rsidR="00740B15" w:rsidRPr="00DD69AB" w:rsidRDefault="00740B1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T</w:t>
            </w:r>
            <w:r w:rsidRPr="00DD69AB">
              <w:rPr>
                <w:rFonts w:ascii="Times New Roman" w:hAnsi="Times New Roman" w:cs="Arial"/>
              </w:rPr>
              <w:t>ransDate</w:t>
            </w:r>
          </w:p>
        </w:tc>
        <w:tc>
          <w:tcPr>
            <w:tcW w:w="1560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8366AEC" w14:textId="77777777" w:rsidR="00740B15" w:rsidRPr="00DD69AB" w:rsidRDefault="00740B1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交易</w:t>
            </w:r>
            <w:r w:rsidRPr="00DD69AB">
              <w:rPr>
                <w:rFonts w:ascii="Times New Roman" w:hAnsi="Times New Roman" w:cs="Arial"/>
              </w:rPr>
              <w:t>日期</w:t>
            </w:r>
          </w:p>
        </w:tc>
        <w:tc>
          <w:tcPr>
            <w:tcW w:w="127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AB0D90C" w14:textId="77777777" w:rsidR="00740B15" w:rsidRPr="00DD69AB" w:rsidRDefault="00740B1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8</w:t>
            </w:r>
          </w:p>
        </w:tc>
        <w:tc>
          <w:tcPr>
            <w:tcW w:w="118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D8357C2" w14:textId="77777777" w:rsidR="00740B15" w:rsidRPr="00DD69AB" w:rsidRDefault="00740B1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不可空</w:t>
            </w:r>
          </w:p>
        </w:tc>
        <w:tc>
          <w:tcPr>
            <w:tcW w:w="164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2CA825E" w14:textId="77777777" w:rsidR="00740B15" w:rsidRPr="00DD69AB" w:rsidRDefault="00740B1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格式</w:t>
            </w:r>
            <w:r w:rsidRPr="00DD69AB">
              <w:rPr>
                <w:rFonts w:ascii="Times New Roman" w:hAnsi="Times New Roman" w:cs="Arial"/>
              </w:rPr>
              <w:t>yyyyMMdd</w:t>
            </w:r>
          </w:p>
        </w:tc>
        <w:tc>
          <w:tcPr>
            <w:tcW w:w="161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DF848A2" w14:textId="77777777" w:rsidR="00740B15" w:rsidRPr="00DD69AB" w:rsidRDefault="00740B15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20170122</w:t>
            </w:r>
          </w:p>
        </w:tc>
      </w:tr>
    </w:tbl>
    <w:p w14:paraId="47EF7ACD" w14:textId="77777777" w:rsidR="00740B15" w:rsidRPr="00FB2060" w:rsidRDefault="00740B15" w:rsidP="00716413">
      <w:pPr>
        <w:pStyle w:val="5"/>
        <w:numPr>
          <w:ilvl w:val="4"/>
          <w:numId w:val="39"/>
        </w:numPr>
        <w:spacing w:beforeLines="0" w:before="260" w:after="260" w:line="322" w:lineRule="auto"/>
        <w:rPr>
          <w:snapToGrid/>
        </w:rPr>
      </w:pPr>
      <w:r w:rsidRPr="00FB2060">
        <w:rPr>
          <w:rFonts w:hint="eastAsia"/>
          <w:snapToGrid/>
        </w:rPr>
        <w:t>返回参数</w:t>
      </w:r>
    </w:p>
    <w:p w14:paraId="4946D879" w14:textId="77777777" w:rsidR="00740B15" w:rsidRPr="00716413" w:rsidRDefault="00740B15" w:rsidP="00716413">
      <w:pPr>
        <w:pStyle w:val="af6"/>
        <w:numPr>
          <w:ilvl w:val="0"/>
          <w:numId w:val="40"/>
        </w:numPr>
        <w:ind w:firstLineChars="0"/>
        <w:rPr>
          <w:b/>
        </w:rPr>
      </w:pPr>
      <w:r w:rsidRPr="00716413">
        <w:rPr>
          <w:rFonts w:hint="eastAsia"/>
          <w:b/>
        </w:rPr>
        <w:t>文件类型</w:t>
      </w:r>
    </w:p>
    <w:p w14:paraId="3DEB772B" w14:textId="77777777" w:rsidR="00740B15" w:rsidRPr="00132D5B" w:rsidRDefault="00740B15" w:rsidP="00132D5B">
      <w:pPr>
        <w:autoSpaceDE/>
        <w:adjustRightInd/>
        <w:snapToGrid/>
        <w:ind w:firstLineChars="200" w:firstLine="420"/>
        <w:rPr>
          <w:rFonts w:ascii="Times New Roman" w:hAnsi="Times New Roman" w:cs="Times New Roman"/>
          <w:snapToGrid/>
          <w:color w:val="000000"/>
          <w:kern w:val="2"/>
          <w:sz w:val="21"/>
        </w:rPr>
      </w:pP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Http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方式获取对账文件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(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对账文件格式为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Excel)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，如果文件生成成功，则返回文件数据流，否则同步返回基本参数。</w:t>
      </w:r>
    </w:p>
    <w:p w14:paraId="0D4784F7" w14:textId="77777777" w:rsidR="00740B15" w:rsidRPr="00716413" w:rsidRDefault="00740B15" w:rsidP="00716413">
      <w:pPr>
        <w:pStyle w:val="af6"/>
        <w:numPr>
          <w:ilvl w:val="0"/>
          <w:numId w:val="40"/>
        </w:numPr>
        <w:ind w:firstLineChars="0"/>
        <w:rPr>
          <w:b/>
        </w:rPr>
      </w:pPr>
      <w:r w:rsidRPr="00716413">
        <w:rPr>
          <w:rFonts w:hint="eastAsia"/>
          <w:b/>
        </w:rPr>
        <w:t>文件说明</w:t>
      </w:r>
      <w:r w:rsidRPr="00716413">
        <w:rPr>
          <w:rFonts w:hint="eastAsia"/>
          <w:b/>
        </w:rPr>
        <w:tab/>
      </w:r>
    </w:p>
    <w:p w14:paraId="0BC4B121" w14:textId="77777777" w:rsidR="00740B15" w:rsidRPr="00132D5B" w:rsidRDefault="00740B15" w:rsidP="00132D5B">
      <w:pPr>
        <w:autoSpaceDE/>
        <w:adjustRightInd/>
        <w:snapToGrid/>
        <w:ind w:firstLineChars="200" w:firstLine="420"/>
        <w:rPr>
          <w:rFonts w:ascii="Times New Roman" w:hAnsi="Times New Roman" w:cs="Times New Roman"/>
          <w:snapToGrid/>
          <w:color w:val="000000"/>
          <w:kern w:val="2"/>
          <w:sz w:val="21"/>
        </w:rPr>
      </w:pP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支付系统每日提供的商户的退款交易。</w:t>
      </w:r>
    </w:p>
    <w:p w14:paraId="13CBF7B6" w14:textId="77777777" w:rsidR="00740B15" w:rsidRPr="00716413" w:rsidRDefault="00740B15" w:rsidP="00716413">
      <w:pPr>
        <w:pStyle w:val="af6"/>
        <w:numPr>
          <w:ilvl w:val="0"/>
          <w:numId w:val="40"/>
        </w:numPr>
        <w:ind w:firstLineChars="0"/>
        <w:rPr>
          <w:b/>
        </w:rPr>
      </w:pPr>
      <w:r w:rsidRPr="00716413">
        <w:rPr>
          <w:rFonts w:hint="eastAsia"/>
          <w:b/>
        </w:rPr>
        <w:t>字段记录说明</w:t>
      </w:r>
      <w:r w:rsidRPr="00716413">
        <w:rPr>
          <w:rFonts w:hint="eastAsia"/>
          <w:b/>
        </w:rPr>
        <w:tab/>
      </w:r>
    </w:p>
    <w:tbl>
      <w:tblPr>
        <w:tblStyle w:val="ad"/>
        <w:tblW w:w="8522" w:type="dxa"/>
        <w:tblLayout w:type="fixed"/>
        <w:tblLook w:val="04A0" w:firstRow="1" w:lastRow="0" w:firstColumn="1" w:lastColumn="0" w:noHBand="0" w:noVBand="1"/>
      </w:tblPr>
      <w:tblGrid>
        <w:gridCol w:w="4261"/>
        <w:gridCol w:w="4261"/>
      </w:tblGrid>
      <w:tr w:rsidR="00740B15" w:rsidRPr="00DD69AB" w14:paraId="6188DE1E" w14:textId="77777777" w:rsidTr="00447971">
        <w:trPr>
          <w:trHeight w:val="283"/>
        </w:trPr>
        <w:tc>
          <w:tcPr>
            <w:tcW w:w="4261" w:type="dxa"/>
            <w:shd w:val="clear" w:color="auto" w:fill="8DB3E2" w:themeFill="text2" w:themeFillTint="66"/>
            <w:vAlign w:val="center"/>
          </w:tcPr>
          <w:p w14:paraId="12EAC7DA" w14:textId="77777777" w:rsidR="00740B15" w:rsidRPr="00DD69AB" w:rsidRDefault="00740B15" w:rsidP="0064730A">
            <w:pPr>
              <w:autoSpaceDN w:val="0"/>
              <w:jc w:val="center"/>
              <w:rPr>
                <w:rFonts w:ascii="Times New Roman" w:hAnsi="Times New Roman"/>
                <w:b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b/>
                <w:color w:val="000000"/>
                <w:sz w:val="18"/>
                <w:szCs w:val="18"/>
              </w:rPr>
              <w:t>字段名称</w:t>
            </w:r>
          </w:p>
        </w:tc>
        <w:tc>
          <w:tcPr>
            <w:tcW w:w="4261" w:type="dxa"/>
            <w:shd w:val="clear" w:color="auto" w:fill="8DB3E2" w:themeFill="text2" w:themeFillTint="66"/>
            <w:vAlign w:val="center"/>
          </w:tcPr>
          <w:p w14:paraId="5401BBA7" w14:textId="77777777" w:rsidR="00740B15" w:rsidRPr="00DD69AB" w:rsidRDefault="00740B15" w:rsidP="0064730A">
            <w:pPr>
              <w:autoSpaceDN w:val="0"/>
              <w:jc w:val="center"/>
              <w:rPr>
                <w:rFonts w:ascii="Times New Roman" w:hAnsi="Times New Roman"/>
                <w:b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b/>
                <w:color w:val="000000"/>
                <w:sz w:val="18"/>
                <w:szCs w:val="18"/>
              </w:rPr>
              <w:t>字段说明</w:t>
            </w:r>
          </w:p>
        </w:tc>
      </w:tr>
      <w:tr w:rsidR="00740B15" w:rsidRPr="00DD69AB" w14:paraId="47131CA0" w14:textId="77777777" w:rsidTr="00447971">
        <w:trPr>
          <w:trHeight w:val="283"/>
        </w:trPr>
        <w:tc>
          <w:tcPr>
            <w:tcW w:w="8522" w:type="dxa"/>
            <w:gridSpan w:val="2"/>
            <w:shd w:val="clear" w:color="auto" w:fill="8DB3E2" w:themeFill="text2" w:themeFillTint="66"/>
            <w:vAlign w:val="center"/>
          </w:tcPr>
          <w:p w14:paraId="5ABE06AE" w14:textId="77777777" w:rsidR="00740B15" w:rsidRPr="00DD69AB" w:rsidRDefault="00740B15" w:rsidP="0064730A">
            <w:pPr>
              <w:autoSpaceDN w:val="0"/>
              <w:jc w:val="left"/>
              <w:rPr>
                <w:rFonts w:ascii="Times New Roman" w:hAnsi="Times New Roman"/>
                <w:b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/>
                <w:b/>
                <w:color w:val="000000"/>
                <w:sz w:val="18"/>
                <w:szCs w:val="18"/>
              </w:rPr>
              <w:t>[</w:t>
            </w:r>
            <w:r w:rsidRPr="00DD69AB">
              <w:rPr>
                <w:rFonts w:ascii="Times New Roman" w:hAnsi="Times New Roman" w:hint="eastAsia"/>
                <w:b/>
                <w:color w:val="000000"/>
                <w:sz w:val="18"/>
                <w:szCs w:val="18"/>
              </w:rPr>
              <w:t>首行信息</w:t>
            </w:r>
            <w:r w:rsidRPr="00DD69AB">
              <w:rPr>
                <w:rFonts w:ascii="Times New Roman" w:hAnsi="Times New Roman"/>
                <w:b/>
                <w:color w:val="000000"/>
                <w:sz w:val="18"/>
                <w:szCs w:val="18"/>
              </w:rPr>
              <w:t>] </w:t>
            </w:r>
          </w:p>
        </w:tc>
      </w:tr>
      <w:tr w:rsidR="00740B15" w:rsidRPr="00DD69AB" w14:paraId="53A87F1C" w14:textId="77777777" w:rsidTr="00447971">
        <w:trPr>
          <w:trHeight w:val="283"/>
        </w:trPr>
        <w:tc>
          <w:tcPr>
            <w:tcW w:w="4261" w:type="dxa"/>
            <w:vAlign w:val="center"/>
          </w:tcPr>
          <w:p w14:paraId="433DF0AE" w14:textId="77777777" w:rsidR="00740B15" w:rsidRPr="00DD69AB" w:rsidRDefault="00740B15" w:rsidP="0064730A">
            <w:pPr>
              <w:autoSpaceDN w:val="0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 w:hint="eastAsia"/>
                <w:color w:val="000000"/>
                <w:sz w:val="18"/>
                <w:szCs w:val="18"/>
              </w:rPr>
              <w:t>总笔数</w:t>
            </w:r>
          </w:p>
        </w:tc>
        <w:tc>
          <w:tcPr>
            <w:tcW w:w="4261" w:type="dxa"/>
            <w:vAlign w:val="center"/>
          </w:tcPr>
          <w:p w14:paraId="3A4712C9" w14:textId="77777777" w:rsidR="00740B15" w:rsidRPr="00DD69AB" w:rsidRDefault="00740B15" w:rsidP="0064730A">
            <w:pPr>
              <w:autoSpaceDN w:val="0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</w:p>
        </w:tc>
      </w:tr>
      <w:tr w:rsidR="00740B15" w:rsidRPr="00DD69AB" w14:paraId="251FFFC3" w14:textId="77777777" w:rsidTr="00447971">
        <w:trPr>
          <w:trHeight w:val="283"/>
        </w:trPr>
        <w:tc>
          <w:tcPr>
            <w:tcW w:w="4261" w:type="dxa"/>
            <w:vAlign w:val="center"/>
          </w:tcPr>
          <w:p w14:paraId="02214A10" w14:textId="77777777" w:rsidR="00740B15" w:rsidRPr="00DD69AB" w:rsidRDefault="00740B15" w:rsidP="0064730A">
            <w:pPr>
              <w:autoSpaceDN w:val="0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 w:hint="eastAsia"/>
                <w:color w:val="000000"/>
                <w:sz w:val="18"/>
                <w:szCs w:val="18"/>
              </w:rPr>
              <w:t>总金额</w:t>
            </w:r>
          </w:p>
        </w:tc>
        <w:tc>
          <w:tcPr>
            <w:tcW w:w="4261" w:type="dxa"/>
            <w:vAlign w:val="center"/>
          </w:tcPr>
          <w:p w14:paraId="52230913" w14:textId="77777777" w:rsidR="00740B15" w:rsidRPr="00DD69AB" w:rsidRDefault="00740B15" w:rsidP="0064730A">
            <w:pPr>
              <w:autoSpaceDN w:val="0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</w:p>
        </w:tc>
      </w:tr>
      <w:tr w:rsidR="00740B15" w:rsidRPr="00DD69AB" w14:paraId="3D7811A7" w14:textId="77777777" w:rsidTr="00447971">
        <w:trPr>
          <w:trHeight w:val="283"/>
        </w:trPr>
        <w:tc>
          <w:tcPr>
            <w:tcW w:w="8522" w:type="dxa"/>
            <w:gridSpan w:val="2"/>
            <w:shd w:val="clear" w:color="auto" w:fill="8DB3E2" w:themeFill="text2" w:themeFillTint="66"/>
            <w:vAlign w:val="center"/>
          </w:tcPr>
          <w:p w14:paraId="57A3AEDC" w14:textId="77777777" w:rsidR="00740B15" w:rsidRPr="00DD69AB" w:rsidRDefault="00740B15" w:rsidP="0064730A">
            <w:pPr>
              <w:autoSpaceDN w:val="0"/>
              <w:jc w:val="left"/>
              <w:rPr>
                <w:rFonts w:ascii="Times New Roman" w:hAnsi="Times New Roman"/>
                <w:b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/>
                <w:b/>
                <w:color w:val="000000"/>
                <w:sz w:val="18"/>
                <w:szCs w:val="18"/>
              </w:rPr>
              <w:t>[</w:t>
            </w:r>
            <w:r w:rsidRPr="00DD69AB">
              <w:rPr>
                <w:rFonts w:ascii="Times New Roman" w:hAnsi="Times New Roman" w:hint="eastAsia"/>
                <w:b/>
                <w:color w:val="000000"/>
                <w:sz w:val="18"/>
                <w:szCs w:val="18"/>
              </w:rPr>
              <w:t>明细记录</w:t>
            </w:r>
            <w:r w:rsidRPr="00DD69AB">
              <w:rPr>
                <w:rFonts w:ascii="Times New Roman" w:hAnsi="Times New Roman"/>
                <w:b/>
                <w:color w:val="000000"/>
                <w:sz w:val="18"/>
                <w:szCs w:val="18"/>
              </w:rPr>
              <w:t>]  </w:t>
            </w:r>
          </w:p>
        </w:tc>
      </w:tr>
      <w:tr w:rsidR="00740B15" w:rsidRPr="00DD69AB" w14:paraId="0CA8152D" w14:textId="77777777" w:rsidTr="00447971">
        <w:trPr>
          <w:trHeight w:val="283"/>
        </w:trPr>
        <w:tc>
          <w:tcPr>
            <w:tcW w:w="4261" w:type="dxa"/>
            <w:vAlign w:val="center"/>
          </w:tcPr>
          <w:p w14:paraId="424A0471" w14:textId="77777777" w:rsidR="00740B15" w:rsidRPr="00DD69AB" w:rsidRDefault="00740B15" w:rsidP="0064730A">
            <w:pPr>
              <w:autoSpaceDN w:val="0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 w:hint="eastAsia"/>
                <w:color w:val="000000"/>
                <w:sz w:val="18"/>
                <w:szCs w:val="18"/>
              </w:rPr>
              <w:t>支付平台交易流水号</w:t>
            </w:r>
          </w:p>
        </w:tc>
        <w:tc>
          <w:tcPr>
            <w:tcW w:w="4261" w:type="dxa"/>
            <w:vAlign w:val="center"/>
          </w:tcPr>
          <w:p w14:paraId="2C99358C" w14:textId="77777777" w:rsidR="00740B15" w:rsidRPr="00DD69AB" w:rsidRDefault="00740B15" w:rsidP="0064730A">
            <w:pPr>
              <w:autoSpaceDN w:val="0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 w:hint="eastAsia"/>
                <w:color w:val="000000"/>
                <w:sz w:val="18"/>
                <w:szCs w:val="18"/>
              </w:rPr>
              <w:t>支付</w:t>
            </w:r>
            <w:r w:rsidRPr="00DD69AB">
              <w:rPr>
                <w:rFonts w:ascii="Times New Roman" w:hAnsi="Times New Roman" w:cs="Arial"/>
                <w:color w:val="000000"/>
                <w:sz w:val="18"/>
                <w:szCs w:val="18"/>
              </w:rPr>
              <w:t>系统</w:t>
            </w:r>
            <w:r w:rsidRPr="00DD69AB">
              <w:rPr>
                <w:rFonts w:ascii="Times New Roman" w:hAnsi="Times New Roman" w:cs="Arial" w:hint="eastAsia"/>
                <w:color w:val="000000"/>
                <w:sz w:val="18"/>
                <w:szCs w:val="18"/>
              </w:rPr>
              <w:t>交易流水</w:t>
            </w:r>
            <w:r w:rsidRPr="00DD69AB">
              <w:rPr>
                <w:rFonts w:ascii="Times New Roman" w:hAnsi="Times New Roman" w:cs="Arial"/>
                <w:color w:val="000000"/>
                <w:sz w:val="18"/>
                <w:szCs w:val="18"/>
              </w:rPr>
              <w:t>号</w:t>
            </w:r>
          </w:p>
        </w:tc>
      </w:tr>
      <w:tr w:rsidR="00740B15" w:rsidRPr="00DD69AB" w14:paraId="15DC4EAE" w14:textId="77777777" w:rsidTr="00447971">
        <w:trPr>
          <w:trHeight w:val="283"/>
        </w:trPr>
        <w:tc>
          <w:tcPr>
            <w:tcW w:w="4261" w:type="dxa"/>
            <w:vAlign w:val="center"/>
          </w:tcPr>
          <w:p w14:paraId="2741269B" w14:textId="77777777" w:rsidR="00740B15" w:rsidRPr="00DD69AB" w:rsidRDefault="00740B15" w:rsidP="0064730A">
            <w:pPr>
              <w:autoSpaceDN w:val="0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 w:hint="eastAsia"/>
                <w:color w:val="000000"/>
                <w:sz w:val="18"/>
                <w:szCs w:val="18"/>
              </w:rPr>
              <w:t>商户</w:t>
            </w:r>
            <w:r w:rsidRPr="00DD69AB">
              <w:rPr>
                <w:rFonts w:ascii="Times New Roman" w:hAnsi="Times New Roman" w:cs="Arial"/>
                <w:color w:val="000000"/>
                <w:sz w:val="18"/>
                <w:szCs w:val="18"/>
              </w:rPr>
              <w:t>网站</w:t>
            </w:r>
            <w:r w:rsidRPr="00DD69AB">
              <w:rPr>
                <w:rFonts w:ascii="Times New Roman" w:hAnsi="Times New Roman" w:cs="Arial" w:hint="eastAsia"/>
                <w:color w:val="000000"/>
                <w:sz w:val="18"/>
                <w:szCs w:val="18"/>
              </w:rPr>
              <w:t>退款</w:t>
            </w:r>
            <w:r w:rsidRPr="00DD69AB">
              <w:rPr>
                <w:rFonts w:ascii="Times New Roman" w:hAnsi="Times New Roman" w:cs="Arial"/>
                <w:color w:val="000000"/>
                <w:sz w:val="18"/>
                <w:szCs w:val="18"/>
              </w:rPr>
              <w:t>订单号</w:t>
            </w:r>
          </w:p>
        </w:tc>
        <w:tc>
          <w:tcPr>
            <w:tcW w:w="4261" w:type="dxa"/>
            <w:vAlign w:val="center"/>
          </w:tcPr>
          <w:p w14:paraId="0972D830" w14:textId="77777777" w:rsidR="00740B15" w:rsidRPr="00DD69AB" w:rsidRDefault="00740B15" w:rsidP="0064730A">
            <w:pPr>
              <w:autoSpaceDN w:val="0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 w:hint="eastAsia"/>
                <w:color w:val="000000"/>
                <w:sz w:val="18"/>
                <w:szCs w:val="18"/>
              </w:rPr>
              <w:t>退款交易商户订单号</w:t>
            </w:r>
          </w:p>
        </w:tc>
      </w:tr>
      <w:tr w:rsidR="00740B15" w:rsidRPr="00DD69AB" w14:paraId="064C55A6" w14:textId="77777777" w:rsidTr="00447971">
        <w:trPr>
          <w:trHeight w:val="283"/>
        </w:trPr>
        <w:tc>
          <w:tcPr>
            <w:tcW w:w="4261" w:type="dxa"/>
            <w:vAlign w:val="center"/>
          </w:tcPr>
          <w:p w14:paraId="3FC32740" w14:textId="77777777" w:rsidR="00740B15" w:rsidRPr="00DD69AB" w:rsidRDefault="00740B15" w:rsidP="0064730A">
            <w:pPr>
              <w:autoSpaceDN w:val="0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/>
                <w:color w:val="000000"/>
                <w:sz w:val="18"/>
                <w:szCs w:val="18"/>
              </w:rPr>
              <w:t>商户</w:t>
            </w:r>
            <w:proofErr w:type="gramStart"/>
            <w:r w:rsidRPr="00DD69AB">
              <w:rPr>
                <w:rFonts w:ascii="Times New Roman" w:hAnsi="Times New Roman" w:cs="Arial"/>
                <w:color w:val="000000"/>
                <w:sz w:val="18"/>
                <w:szCs w:val="18"/>
              </w:rPr>
              <w:t>网站原</w:t>
            </w:r>
            <w:proofErr w:type="gramEnd"/>
            <w:r w:rsidRPr="00DD69AB">
              <w:rPr>
                <w:rFonts w:ascii="Times New Roman" w:hAnsi="Times New Roman" w:cs="Arial"/>
                <w:color w:val="000000"/>
                <w:sz w:val="18"/>
                <w:szCs w:val="18"/>
              </w:rPr>
              <w:t>订单号</w:t>
            </w:r>
          </w:p>
        </w:tc>
        <w:tc>
          <w:tcPr>
            <w:tcW w:w="4261" w:type="dxa"/>
            <w:vAlign w:val="center"/>
          </w:tcPr>
          <w:p w14:paraId="3CC5AB60" w14:textId="77777777" w:rsidR="00740B15" w:rsidRPr="00DD69AB" w:rsidRDefault="00740B15" w:rsidP="0064730A">
            <w:pPr>
              <w:autoSpaceDN w:val="0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 w:hint="eastAsia"/>
                <w:color w:val="000000"/>
                <w:sz w:val="18"/>
                <w:szCs w:val="18"/>
              </w:rPr>
              <w:t>原交易商户订单</w:t>
            </w:r>
            <w:r w:rsidRPr="00DD69AB">
              <w:rPr>
                <w:rFonts w:ascii="Times New Roman" w:hAnsi="Times New Roman" w:cs="Arial"/>
                <w:color w:val="000000"/>
                <w:sz w:val="18"/>
                <w:szCs w:val="18"/>
              </w:rPr>
              <w:t>号</w:t>
            </w:r>
          </w:p>
        </w:tc>
      </w:tr>
      <w:tr w:rsidR="00740B15" w:rsidRPr="00DD69AB" w14:paraId="3E019DC0" w14:textId="77777777" w:rsidTr="00447971">
        <w:trPr>
          <w:trHeight w:val="283"/>
        </w:trPr>
        <w:tc>
          <w:tcPr>
            <w:tcW w:w="4261" w:type="dxa"/>
            <w:vAlign w:val="center"/>
          </w:tcPr>
          <w:p w14:paraId="397E77A1" w14:textId="77777777" w:rsidR="00740B15" w:rsidRPr="00DD69AB" w:rsidRDefault="00740B15" w:rsidP="0064730A">
            <w:pPr>
              <w:autoSpaceDN w:val="0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/>
                <w:color w:val="000000"/>
                <w:sz w:val="18"/>
                <w:szCs w:val="18"/>
              </w:rPr>
              <w:t>商品名称</w:t>
            </w:r>
          </w:p>
        </w:tc>
        <w:tc>
          <w:tcPr>
            <w:tcW w:w="4261" w:type="dxa"/>
            <w:vAlign w:val="center"/>
          </w:tcPr>
          <w:p w14:paraId="43C0296A" w14:textId="77777777" w:rsidR="00740B15" w:rsidRPr="00DD69AB" w:rsidRDefault="00740B15" w:rsidP="0064730A">
            <w:pPr>
              <w:autoSpaceDN w:val="0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 w:hint="eastAsia"/>
                <w:color w:val="000000"/>
                <w:sz w:val="18"/>
                <w:szCs w:val="18"/>
              </w:rPr>
              <w:t>商品</w:t>
            </w:r>
            <w:r w:rsidRPr="00DD69AB">
              <w:rPr>
                <w:rFonts w:ascii="Times New Roman" w:hAnsi="Times New Roman" w:cs="Arial"/>
                <w:color w:val="000000"/>
                <w:sz w:val="18"/>
                <w:szCs w:val="18"/>
              </w:rPr>
              <w:t>名称信息</w:t>
            </w:r>
          </w:p>
        </w:tc>
      </w:tr>
      <w:tr w:rsidR="00740B15" w:rsidRPr="00DD69AB" w14:paraId="5C4EE09B" w14:textId="77777777" w:rsidTr="00447971">
        <w:trPr>
          <w:trHeight w:val="283"/>
        </w:trPr>
        <w:tc>
          <w:tcPr>
            <w:tcW w:w="4261" w:type="dxa"/>
            <w:vAlign w:val="center"/>
          </w:tcPr>
          <w:p w14:paraId="5F0DAB36" w14:textId="77777777" w:rsidR="00740B15" w:rsidRPr="00DD69AB" w:rsidRDefault="00740B15" w:rsidP="0064730A">
            <w:pPr>
              <w:autoSpaceDN w:val="0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 w:hint="eastAsia"/>
                <w:color w:val="000000"/>
                <w:sz w:val="18"/>
                <w:szCs w:val="18"/>
              </w:rPr>
              <w:t>退款</w:t>
            </w:r>
            <w:r w:rsidRPr="00DD69AB">
              <w:rPr>
                <w:rFonts w:ascii="Times New Roman" w:hAnsi="Times New Roman" w:cs="Arial"/>
                <w:color w:val="000000"/>
                <w:sz w:val="18"/>
                <w:szCs w:val="18"/>
              </w:rPr>
              <w:t>金额</w:t>
            </w:r>
          </w:p>
        </w:tc>
        <w:tc>
          <w:tcPr>
            <w:tcW w:w="4261" w:type="dxa"/>
            <w:vAlign w:val="center"/>
          </w:tcPr>
          <w:p w14:paraId="2A6E1601" w14:textId="77777777" w:rsidR="00740B15" w:rsidRPr="00DD69AB" w:rsidRDefault="00740B15" w:rsidP="0064730A">
            <w:pPr>
              <w:autoSpaceDN w:val="0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/>
                <w:color w:val="000000"/>
                <w:sz w:val="18"/>
                <w:szCs w:val="18"/>
              </w:rPr>
              <w:t>保留</w:t>
            </w:r>
            <w:r w:rsidRPr="00DD69AB">
              <w:rPr>
                <w:rFonts w:ascii="Times New Roman" w:hAnsi="Times New Roman" w:cs="Arial" w:hint="eastAsia"/>
                <w:color w:val="000000"/>
                <w:sz w:val="18"/>
                <w:szCs w:val="18"/>
              </w:rPr>
              <w:t>2</w:t>
            </w:r>
            <w:r w:rsidRPr="00DD69AB">
              <w:rPr>
                <w:rFonts w:ascii="Times New Roman" w:hAnsi="Times New Roman" w:cs="Arial" w:hint="eastAsia"/>
                <w:color w:val="000000"/>
                <w:sz w:val="18"/>
                <w:szCs w:val="18"/>
              </w:rPr>
              <w:t>位小数</w:t>
            </w:r>
          </w:p>
        </w:tc>
      </w:tr>
      <w:tr w:rsidR="00740B15" w:rsidRPr="00DD69AB" w14:paraId="386D1286" w14:textId="77777777" w:rsidTr="00447971">
        <w:trPr>
          <w:trHeight w:val="283"/>
        </w:trPr>
        <w:tc>
          <w:tcPr>
            <w:tcW w:w="4261" w:type="dxa"/>
            <w:vAlign w:val="center"/>
          </w:tcPr>
          <w:p w14:paraId="590B75A5" w14:textId="77777777" w:rsidR="00740B15" w:rsidRPr="00DD69AB" w:rsidRDefault="00740B15" w:rsidP="0064730A">
            <w:pPr>
              <w:autoSpaceDN w:val="0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/>
                <w:color w:val="000000"/>
                <w:sz w:val="18"/>
                <w:szCs w:val="18"/>
              </w:rPr>
              <w:t>退</w:t>
            </w:r>
            <w:r w:rsidRPr="00DD69AB">
              <w:rPr>
                <w:rFonts w:ascii="Times New Roman" w:hAnsi="Times New Roman" w:cs="Arial" w:hint="eastAsia"/>
                <w:color w:val="000000"/>
                <w:sz w:val="18"/>
                <w:szCs w:val="18"/>
              </w:rPr>
              <w:t>担保</w:t>
            </w:r>
            <w:r w:rsidRPr="00DD69AB">
              <w:rPr>
                <w:rFonts w:ascii="Times New Roman" w:hAnsi="Times New Roman" w:cs="Arial"/>
                <w:color w:val="000000"/>
                <w:sz w:val="18"/>
                <w:szCs w:val="18"/>
              </w:rPr>
              <w:t>金额</w:t>
            </w:r>
          </w:p>
        </w:tc>
        <w:tc>
          <w:tcPr>
            <w:tcW w:w="4261" w:type="dxa"/>
            <w:vAlign w:val="center"/>
          </w:tcPr>
          <w:p w14:paraId="27AD24E4" w14:textId="77777777" w:rsidR="00740B15" w:rsidRPr="00DD69AB" w:rsidRDefault="00740B15" w:rsidP="0064730A">
            <w:pPr>
              <w:autoSpaceDN w:val="0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/>
                <w:color w:val="000000"/>
                <w:sz w:val="18"/>
                <w:szCs w:val="18"/>
              </w:rPr>
              <w:t>保留</w:t>
            </w:r>
            <w:r w:rsidRPr="00DD69AB">
              <w:rPr>
                <w:rFonts w:ascii="Times New Roman" w:hAnsi="Times New Roman" w:cs="Arial" w:hint="eastAsia"/>
                <w:color w:val="000000"/>
                <w:sz w:val="18"/>
                <w:szCs w:val="18"/>
              </w:rPr>
              <w:t>2</w:t>
            </w:r>
            <w:r w:rsidRPr="00DD69AB">
              <w:rPr>
                <w:rFonts w:ascii="Times New Roman" w:hAnsi="Times New Roman" w:cs="Arial" w:hint="eastAsia"/>
                <w:color w:val="000000"/>
                <w:sz w:val="18"/>
                <w:szCs w:val="18"/>
              </w:rPr>
              <w:t>位小数</w:t>
            </w:r>
          </w:p>
        </w:tc>
      </w:tr>
      <w:tr w:rsidR="00740B15" w:rsidRPr="00DD69AB" w14:paraId="76139E4F" w14:textId="77777777" w:rsidTr="00447971">
        <w:trPr>
          <w:trHeight w:val="283"/>
        </w:trPr>
        <w:tc>
          <w:tcPr>
            <w:tcW w:w="4261" w:type="dxa"/>
            <w:vAlign w:val="center"/>
          </w:tcPr>
          <w:p w14:paraId="4B6C7466" w14:textId="77777777" w:rsidR="00740B15" w:rsidRPr="00DD69AB" w:rsidRDefault="00740B15" w:rsidP="0064730A">
            <w:pPr>
              <w:autoSpaceDN w:val="0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 w:hint="eastAsia"/>
                <w:color w:val="000000"/>
                <w:sz w:val="18"/>
                <w:szCs w:val="18"/>
              </w:rPr>
              <w:t>退款</w:t>
            </w:r>
            <w:r w:rsidRPr="00DD69AB">
              <w:rPr>
                <w:rFonts w:ascii="Times New Roman" w:hAnsi="Times New Roman" w:cs="Arial"/>
                <w:color w:val="000000"/>
                <w:sz w:val="18"/>
                <w:szCs w:val="18"/>
              </w:rPr>
              <w:t>提交时间</w:t>
            </w:r>
          </w:p>
        </w:tc>
        <w:tc>
          <w:tcPr>
            <w:tcW w:w="4261" w:type="dxa"/>
            <w:vAlign w:val="center"/>
          </w:tcPr>
          <w:p w14:paraId="1ABA3F1B" w14:textId="77777777" w:rsidR="00740B15" w:rsidRPr="00DD69AB" w:rsidRDefault="00740B15" w:rsidP="0064730A">
            <w:pPr>
              <w:autoSpaceDN w:val="0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/>
                <w:color w:val="000000"/>
                <w:sz w:val="18"/>
                <w:szCs w:val="18"/>
              </w:rPr>
              <w:t>格式</w:t>
            </w:r>
            <w:r w:rsidRPr="00DD69AB">
              <w:rPr>
                <w:rFonts w:ascii="Times New Roman" w:hAnsi="Times New Roman" w:cs="Arial" w:hint="eastAsia"/>
                <w:color w:val="000000"/>
                <w:sz w:val="18"/>
                <w:szCs w:val="18"/>
              </w:rPr>
              <w:t>：</w:t>
            </w:r>
            <w:r w:rsidRPr="00DD69AB">
              <w:rPr>
                <w:rFonts w:ascii="Times New Roman" w:hAnsi="Times New Roman" w:cs="Arial"/>
                <w:color w:val="000000"/>
                <w:sz w:val="18"/>
                <w:szCs w:val="18"/>
              </w:rPr>
              <w:t>2016-02-24 15:18:45</w:t>
            </w:r>
          </w:p>
        </w:tc>
      </w:tr>
      <w:tr w:rsidR="00740B15" w:rsidRPr="00DD69AB" w14:paraId="7AB9B426" w14:textId="77777777" w:rsidTr="00447971">
        <w:trPr>
          <w:trHeight w:val="283"/>
        </w:trPr>
        <w:tc>
          <w:tcPr>
            <w:tcW w:w="4261" w:type="dxa"/>
            <w:vAlign w:val="center"/>
          </w:tcPr>
          <w:p w14:paraId="69AD430B" w14:textId="77777777" w:rsidR="00740B15" w:rsidRPr="00DD69AB" w:rsidRDefault="00740B15" w:rsidP="0064730A">
            <w:pPr>
              <w:autoSpaceDN w:val="0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 w:hint="eastAsia"/>
                <w:color w:val="000000"/>
                <w:sz w:val="18"/>
                <w:szCs w:val="18"/>
              </w:rPr>
              <w:t>退款</w:t>
            </w:r>
            <w:r w:rsidRPr="00DD69AB">
              <w:rPr>
                <w:rFonts w:ascii="Times New Roman" w:hAnsi="Times New Roman" w:cs="Arial"/>
                <w:color w:val="000000"/>
                <w:sz w:val="18"/>
                <w:szCs w:val="18"/>
              </w:rPr>
              <w:t>时间</w:t>
            </w:r>
          </w:p>
        </w:tc>
        <w:tc>
          <w:tcPr>
            <w:tcW w:w="4261" w:type="dxa"/>
            <w:vAlign w:val="center"/>
          </w:tcPr>
          <w:p w14:paraId="36F1F110" w14:textId="77777777" w:rsidR="00740B15" w:rsidRPr="00DD69AB" w:rsidRDefault="00740B15" w:rsidP="0064730A">
            <w:pPr>
              <w:autoSpaceDN w:val="0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/>
                <w:color w:val="000000"/>
                <w:sz w:val="18"/>
                <w:szCs w:val="18"/>
              </w:rPr>
              <w:t>格式</w:t>
            </w:r>
            <w:r w:rsidRPr="00DD69AB">
              <w:rPr>
                <w:rFonts w:ascii="Times New Roman" w:hAnsi="Times New Roman" w:cs="Arial" w:hint="eastAsia"/>
                <w:color w:val="000000"/>
                <w:sz w:val="18"/>
                <w:szCs w:val="18"/>
              </w:rPr>
              <w:t>：</w:t>
            </w:r>
            <w:r w:rsidRPr="00DD69AB">
              <w:rPr>
                <w:rFonts w:ascii="Times New Roman" w:hAnsi="Times New Roman" w:cs="Arial"/>
                <w:color w:val="000000"/>
                <w:sz w:val="18"/>
                <w:szCs w:val="18"/>
              </w:rPr>
              <w:t>2016-02-24 15:18:45</w:t>
            </w:r>
          </w:p>
        </w:tc>
      </w:tr>
      <w:tr w:rsidR="00740B15" w:rsidRPr="00DD69AB" w14:paraId="2EDE206E" w14:textId="77777777" w:rsidTr="00447971">
        <w:trPr>
          <w:trHeight w:val="283"/>
        </w:trPr>
        <w:tc>
          <w:tcPr>
            <w:tcW w:w="4261" w:type="dxa"/>
            <w:vAlign w:val="center"/>
          </w:tcPr>
          <w:p w14:paraId="4140FEA1" w14:textId="77777777" w:rsidR="00740B15" w:rsidRPr="00DD69AB" w:rsidRDefault="00740B15" w:rsidP="0064730A">
            <w:pPr>
              <w:autoSpaceDN w:val="0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 w:hint="eastAsia"/>
                <w:color w:val="000000"/>
                <w:sz w:val="18"/>
                <w:szCs w:val="18"/>
              </w:rPr>
              <w:t>退款</w:t>
            </w:r>
            <w:r w:rsidRPr="00DD69AB">
              <w:rPr>
                <w:rFonts w:ascii="Times New Roman" w:hAnsi="Times New Roman" w:cs="Arial"/>
                <w:color w:val="000000"/>
                <w:sz w:val="18"/>
                <w:szCs w:val="18"/>
              </w:rPr>
              <w:t>状态</w:t>
            </w:r>
          </w:p>
        </w:tc>
        <w:tc>
          <w:tcPr>
            <w:tcW w:w="4261" w:type="dxa"/>
            <w:vAlign w:val="center"/>
          </w:tcPr>
          <w:p w14:paraId="757544D2" w14:textId="77777777" w:rsidR="00740B15" w:rsidRPr="00DD69AB" w:rsidRDefault="00740B15" w:rsidP="0064730A">
            <w:pPr>
              <w:autoSpaceDN w:val="0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 w:hint="eastAsia"/>
                <w:color w:val="000000"/>
                <w:sz w:val="18"/>
                <w:szCs w:val="18"/>
              </w:rPr>
              <w:t>退款</w:t>
            </w:r>
            <w:r w:rsidRPr="00DD69AB">
              <w:rPr>
                <w:rFonts w:ascii="Times New Roman" w:hAnsi="Times New Roman" w:cs="Arial"/>
                <w:color w:val="000000"/>
                <w:sz w:val="18"/>
                <w:szCs w:val="18"/>
              </w:rPr>
              <w:t>成功</w:t>
            </w:r>
          </w:p>
        </w:tc>
      </w:tr>
    </w:tbl>
    <w:p w14:paraId="1A8EE46B" w14:textId="77777777" w:rsidR="00644676" w:rsidRPr="00DD69AB" w:rsidRDefault="00132D5B" w:rsidP="00132D5B">
      <w:pPr>
        <w:pStyle w:val="4"/>
        <w:widowControl w:val="0"/>
        <w:autoSpaceDE/>
        <w:autoSpaceDN/>
        <w:adjustRightInd/>
        <w:snapToGrid/>
        <w:spacing w:beforeLines="0" w:before="260" w:after="260" w:line="377" w:lineRule="auto"/>
        <w:jc w:val="both"/>
      </w:pPr>
      <w:r>
        <w:rPr>
          <w:rFonts w:eastAsia="微软雅黑" w:cs="Times New Roman" w:hint="eastAsia"/>
          <w:bCs/>
          <w:snapToGrid/>
          <w:color w:val="auto"/>
          <w:kern w:val="2"/>
          <w:sz w:val="28"/>
          <w:szCs w:val="28"/>
        </w:rPr>
        <w:t xml:space="preserve">4.4.2.14 </w:t>
      </w:r>
      <w:r w:rsidR="00644676" w:rsidRPr="00132D5B">
        <w:rPr>
          <w:rFonts w:eastAsia="微软雅黑" w:cs="Times New Roman" w:hint="eastAsia"/>
          <w:bCs/>
          <w:snapToGrid/>
          <w:color w:val="auto"/>
          <w:kern w:val="2"/>
          <w:sz w:val="28"/>
          <w:szCs w:val="28"/>
        </w:rPr>
        <w:t>确认收货接口</w:t>
      </w:r>
    </w:p>
    <w:p w14:paraId="76DDA925" w14:textId="77777777" w:rsidR="00644676" w:rsidRPr="00132D5B" w:rsidRDefault="00644676" w:rsidP="00132D5B">
      <w:pPr>
        <w:autoSpaceDE/>
        <w:adjustRightInd/>
        <w:snapToGrid/>
        <w:ind w:firstLineChars="200" w:firstLine="420"/>
        <w:rPr>
          <w:rFonts w:ascii="Times New Roman" w:hAnsi="Times New Roman" w:cs="Times New Roman"/>
          <w:snapToGrid/>
          <w:color w:val="000000"/>
          <w:kern w:val="2"/>
          <w:sz w:val="21"/>
        </w:rPr>
      </w:pP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功能</w:t>
      </w:r>
      <w:r w:rsidRPr="00132D5B">
        <w:rPr>
          <w:rFonts w:ascii="Times New Roman" w:hAnsi="Times New Roman" w:cs="Times New Roman"/>
          <w:snapToGrid/>
          <w:color w:val="000000"/>
          <w:kern w:val="2"/>
          <w:sz w:val="21"/>
        </w:rPr>
        <w:t>描述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：商户系统发起的确认收货</w:t>
      </w:r>
      <w:r w:rsidRPr="00132D5B">
        <w:rPr>
          <w:rFonts w:ascii="Times New Roman" w:hAnsi="Times New Roman" w:cs="Times New Roman"/>
          <w:snapToGrid/>
          <w:color w:val="000000"/>
          <w:kern w:val="2"/>
          <w:sz w:val="21"/>
        </w:rPr>
        <w:t>请求。</w:t>
      </w:r>
    </w:p>
    <w:p w14:paraId="30AEED33" w14:textId="77777777" w:rsidR="00644676" w:rsidRPr="00132D5B" w:rsidRDefault="00644676" w:rsidP="00132D5B">
      <w:pPr>
        <w:autoSpaceDE/>
        <w:adjustRightInd/>
        <w:snapToGrid/>
        <w:ind w:firstLineChars="200" w:firstLine="420"/>
        <w:rPr>
          <w:rFonts w:ascii="Times New Roman" w:hAnsi="Times New Roman" w:cs="Times New Roman"/>
          <w:snapToGrid/>
          <w:color w:val="000000"/>
          <w:kern w:val="2"/>
          <w:sz w:val="21"/>
        </w:rPr>
      </w:pP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接口名称：</w:t>
      </w:r>
      <w:r w:rsidRPr="00132D5B">
        <w:rPr>
          <w:rFonts w:ascii="Times New Roman" w:hAnsi="Times New Roman" w:cs="Times New Roman"/>
          <w:snapToGrid/>
          <w:color w:val="000000"/>
          <w:kern w:val="2"/>
          <w:sz w:val="21"/>
        </w:rPr>
        <w:t>nmg_api_quick_payment_receiptconfirm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；对应公共请求基本参数中的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service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字段</w:t>
      </w:r>
    </w:p>
    <w:p w14:paraId="41CE81A3" w14:textId="77777777" w:rsidR="00644676" w:rsidRPr="00716413" w:rsidRDefault="00644676" w:rsidP="00716413">
      <w:pPr>
        <w:pStyle w:val="5"/>
        <w:numPr>
          <w:ilvl w:val="4"/>
          <w:numId w:val="41"/>
        </w:numPr>
        <w:spacing w:beforeLines="0" w:before="260" w:after="260" w:line="322" w:lineRule="auto"/>
        <w:rPr>
          <w:snapToGrid/>
        </w:rPr>
      </w:pPr>
      <w:r w:rsidRPr="00716413">
        <w:rPr>
          <w:rFonts w:hint="eastAsia"/>
          <w:snapToGrid/>
        </w:rPr>
        <w:lastRenderedPageBreak/>
        <w:t>请求基本参数</w:t>
      </w:r>
    </w:p>
    <w:tbl>
      <w:tblPr>
        <w:tblW w:w="8505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95"/>
        <w:gridCol w:w="1609"/>
        <w:gridCol w:w="1151"/>
        <w:gridCol w:w="9"/>
        <w:gridCol w:w="1815"/>
        <w:gridCol w:w="716"/>
        <w:gridCol w:w="1610"/>
      </w:tblGrid>
      <w:tr w:rsidR="00644676" w:rsidRPr="00DD69AB" w14:paraId="570B4313" w14:textId="77777777" w:rsidTr="00447971">
        <w:trPr>
          <w:trHeight w:val="240"/>
          <w:jc w:val="center"/>
        </w:trPr>
        <w:tc>
          <w:tcPr>
            <w:tcW w:w="197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2A502854" w14:textId="77777777" w:rsidR="00644676" w:rsidRPr="00DD69AB" w:rsidRDefault="00644676" w:rsidP="004149A1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参数</w:t>
            </w:r>
          </w:p>
        </w:tc>
        <w:tc>
          <w:tcPr>
            <w:tcW w:w="199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6027D762" w14:textId="77777777" w:rsidR="00644676" w:rsidRPr="00DD69AB" w:rsidRDefault="00644676" w:rsidP="004149A1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参数名称</w:t>
            </w:r>
          </w:p>
        </w:tc>
        <w:tc>
          <w:tcPr>
            <w:tcW w:w="140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737EC5A2" w14:textId="77777777" w:rsidR="00644676" w:rsidRPr="00DD69AB" w:rsidRDefault="00644676" w:rsidP="004149A1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类型</w:t>
            </w:r>
          </w:p>
          <w:p w14:paraId="6170BB6E" w14:textId="77777777" w:rsidR="00644676" w:rsidRPr="00DD69AB" w:rsidRDefault="00644676" w:rsidP="004149A1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（长度范围）</w:t>
            </w:r>
          </w:p>
        </w:tc>
        <w:tc>
          <w:tcPr>
            <w:tcW w:w="2268" w:type="dxa"/>
            <w:gridSpan w:val="2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3CD3543C" w14:textId="77777777" w:rsidR="00644676" w:rsidRPr="00DD69AB" w:rsidRDefault="00644676" w:rsidP="004149A1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参数说明</w:t>
            </w:r>
          </w:p>
        </w:tc>
        <w:tc>
          <w:tcPr>
            <w:tcW w:w="850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12536382" w14:textId="77777777" w:rsidR="00644676" w:rsidRPr="00DD69AB" w:rsidRDefault="00644676" w:rsidP="004149A1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是否</w:t>
            </w:r>
          </w:p>
          <w:p w14:paraId="241D204F" w14:textId="77777777" w:rsidR="00644676" w:rsidRPr="00DD69AB" w:rsidRDefault="00644676" w:rsidP="004149A1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可为空</w:t>
            </w:r>
          </w:p>
        </w:tc>
        <w:tc>
          <w:tcPr>
            <w:tcW w:w="199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0C6D4561" w14:textId="77777777" w:rsidR="00644676" w:rsidRPr="00DD69AB" w:rsidRDefault="00644676" w:rsidP="004149A1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样例</w:t>
            </w:r>
          </w:p>
        </w:tc>
      </w:tr>
      <w:tr w:rsidR="00644676" w:rsidRPr="00DD69AB" w14:paraId="698EF015" w14:textId="77777777" w:rsidTr="00447971">
        <w:trPr>
          <w:trHeight w:val="89"/>
          <w:jc w:val="center"/>
        </w:trPr>
        <w:tc>
          <w:tcPr>
            <w:tcW w:w="10490" w:type="dxa"/>
            <w:gridSpan w:val="7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6190984" w14:textId="77777777" w:rsidR="00644676" w:rsidRPr="00DD69AB" w:rsidRDefault="00644676" w:rsidP="0043250B">
            <w:pPr>
              <w:autoSpaceDN w:val="0"/>
              <w:rPr>
                <w:rFonts w:ascii="Times New Roman" w:hAnsi="Times New Roman"/>
                <w:b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b/>
                <w:color w:val="000000"/>
                <w:sz w:val="18"/>
                <w:szCs w:val="18"/>
              </w:rPr>
              <w:t>业务参数</w:t>
            </w:r>
          </w:p>
        </w:tc>
      </w:tr>
      <w:tr w:rsidR="00644676" w:rsidRPr="00DD69AB" w14:paraId="5FF98386" w14:textId="77777777" w:rsidTr="00447971">
        <w:trPr>
          <w:trHeight w:val="343"/>
          <w:jc w:val="center"/>
        </w:trPr>
        <w:tc>
          <w:tcPr>
            <w:tcW w:w="197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B9D3B62" w14:textId="77777777" w:rsidR="00644676" w:rsidRPr="00DD69AB" w:rsidRDefault="00644676" w:rsidP="0043250B">
            <w:pPr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sz w:val="18"/>
                <w:szCs w:val="18"/>
              </w:rPr>
              <w:t>T</w:t>
            </w:r>
            <w:r w:rsidRPr="00DD69AB">
              <w:rPr>
                <w:rFonts w:ascii="Times New Roman" w:hAnsi="Times New Roman"/>
                <w:sz w:val="18"/>
                <w:szCs w:val="18"/>
              </w:rPr>
              <w:t>rxId</w:t>
            </w:r>
          </w:p>
        </w:tc>
        <w:tc>
          <w:tcPr>
            <w:tcW w:w="199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9FBEBB4" w14:textId="77777777" w:rsidR="00644676" w:rsidRPr="00DD69AB" w:rsidRDefault="00644676" w:rsidP="006E3194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商户网站唯一订单号</w:t>
            </w:r>
          </w:p>
        </w:tc>
        <w:tc>
          <w:tcPr>
            <w:tcW w:w="140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08E2EB5" w14:textId="77777777" w:rsidR="00644676" w:rsidRPr="00DD69AB" w:rsidRDefault="00644676" w:rsidP="006E3194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(</w:t>
            </w:r>
            <w:r w:rsidRPr="00DD69AB">
              <w:rPr>
                <w:rFonts w:ascii="Times New Roman" w:hAnsi="Times New Roman" w:cs="Arial" w:hint="eastAsia"/>
              </w:rPr>
              <w:t>32</w:t>
            </w:r>
            <w:r w:rsidRPr="00DD69AB">
              <w:rPr>
                <w:rFonts w:ascii="Times New Roman" w:hAnsi="Times New Roman" w:cs="Arial"/>
              </w:rPr>
              <w:t>)</w:t>
            </w:r>
          </w:p>
        </w:tc>
        <w:tc>
          <w:tcPr>
            <w:tcW w:w="2268" w:type="dxa"/>
            <w:gridSpan w:val="2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9A2B92F" w14:textId="77777777" w:rsidR="00644676" w:rsidRPr="00DD69AB" w:rsidRDefault="00644676" w:rsidP="006E3194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商户网站唯一订单号</w:t>
            </w:r>
          </w:p>
        </w:tc>
        <w:tc>
          <w:tcPr>
            <w:tcW w:w="850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2A71B57" w14:textId="77777777" w:rsidR="00644676" w:rsidRPr="00DD69AB" w:rsidRDefault="00644676" w:rsidP="00E05F5E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不可空</w:t>
            </w:r>
          </w:p>
        </w:tc>
        <w:tc>
          <w:tcPr>
            <w:tcW w:w="199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FD09539" w14:textId="77777777" w:rsidR="00644676" w:rsidRPr="00DD69AB" w:rsidRDefault="00644676" w:rsidP="00E05F5E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6741334835157966</w:t>
            </w:r>
          </w:p>
        </w:tc>
      </w:tr>
      <w:tr w:rsidR="00644676" w:rsidRPr="00DD69AB" w14:paraId="0F5DB6A3" w14:textId="77777777" w:rsidTr="00447971">
        <w:trPr>
          <w:trHeight w:val="479"/>
          <w:jc w:val="center"/>
        </w:trPr>
        <w:tc>
          <w:tcPr>
            <w:tcW w:w="197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2379808" w14:textId="77777777" w:rsidR="00644676" w:rsidRPr="00DD69AB" w:rsidRDefault="00644676" w:rsidP="0043250B">
            <w:pPr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sz w:val="18"/>
                <w:szCs w:val="18"/>
              </w:rPr>
              <w:t>O</w:t>
            </w:r>
            <w:r w:rsidRPr="00DD69AB">
              <w:rPr>
                <w:rFonts w:ascii="Times New Roman" w:hAnsi="Times New Roman"/>
                <w:sz w:val="18"/>
                <w:szCs w:val="18"/>
              </w:rPr>
              <w:t>rderTrxId</w:t>
            </w:r>
          </w:p>
        </w:tc>
        <w:tc>
          <w:tcPr>
            <w:tcW w:w="199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9D0110C" w14:textId="77777777" w:rsidR="00644676" w:rsidRPr="00DD69AB" w:rsidRDefault="00644676" w:rsidP="006E3194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原</w:t>
            </w:r>
            <w:r w:rsidRPr="00DD69AB">
              <w:rPr>
                <w:rFonts w:ascii="Times New Roman" w:hAnsi="Times New Roman" w:cs="宋体"/>
                <w:color w:val="000000"/>
              </w:rPr>
              <w:t>业务订单号</w:t>
            </w:r>
          </w:p>
        </w:tc>
        <w:tc>
          <w:tcPr>
            <w:tcW w:w="140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E2ABE4C" w14:textId="77777777" w:rsidR="00644676" w:rsidRPr="00DD69AB" w:rsidRDefault="00644676" w:rsidP="006E3194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(</w:t>
            </w:r>
            <w:r w:rsidRPr="00DD69AB">
              <w:rPr>
                <w:rFonts w:ascii="Times New Roman" w:hAnsi="Times New Roman" w:cs="Arial" w:hint="eastAsia"/>
              </w:rPr>
              <w:t>32</w:t>
            </w:r>
            <w:r w:rsidRPr="00DD69AB">
              <w:rPr>
                <w:rFonts w:ascii="Times New Roman" w:hAnsi="Times New Roman" w:cs="Arial"/>
              </w:rPr>
              <w:t>)</w:t>
            </w:r>
          </w:p>
        </w:tc>
        <w:tc>
          <w:tcPr>
            <w:tcW w:w="2268" w:type="dxa"/>
            <w:gridSpan w:val="2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8D33849" w14:textId="77777777" w:rsidR="00644676" w:rsidRPr="00DD69AB" w:rsidRDefault="00644676" w:rsidP="006E3194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原</w:t>
            </w:r>
            <w:r w:rsidRPr="00DD69AB">
              <w:rPr>
                <w:rFonts w:ascii="Times New Roman" w:hAnsi="Times New Roman" w:cs="宋体"/>
                <w:color w:val="000000"/>
              </w:rPr>
              <w:t>有业务订单号</w:t>
            </w:r>
          </w:p>
        </w:tc>
        <w:tc>
          <w:tcPr>
            <w:tcW w:w="850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A2317B9" w14:textId="77777777" w:rsidR="00644676" w:rsidRPr="00DD69AB" w:rsidRDefault="00644676" w:rsidP="00E05F5E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不</w:t>
            </w:r>
            <w:r w:rsidRPr="00DD69AB">
              <w:rPr>
                <w:rFonts w:ascii="Times New Roman" w:hAnsi="Times New Roman" w:cs="宋体"/>
                <w:color w:val="000000"/>
              </w:rPr>
              <w:t>可空</w:t>
            </w:r>
          </w:p>
        </w:tc>
        <w:tc>
          <w:tcPr>
            <w:tcW w:w="199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F51C775" w14:textId="77777777" w:rsidR="00644676" w:rsidRPr="00DD69AB" w:rsidRDefault="00644676" w:rsidP="00E05F5E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7294729472394729</w:t>
            </w:r>
          </w:p>
        </w:tc>
      </w:tr>
      <w:tr w:rsidR="00644676" w:rsidRPr="00DD69AB" w14:paraId="5E1AA7E6" w14:textId="77777777" w:rsidTr="00447971">
        <w:trPr>
          <w:trHeight w:val="479"/>
          <w:jc w:val="center"/>
        </w:trPr>
        <w:tc>
          <w:tcPr>
            <w:tcW w:w="197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9344A9B" w14:textId="77777777" w:rsidR="00644676" w:rsidRPr="00DD69AB" w:rsidRDefault="00644676" w:rsidP="0043250B">
            <w:pPr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sz w:val="18"/>
                <w:szCs w:val="18"/>
              </w:rPr>
              <w:t>E</w:t>
            </w:r>
            <w:r w:rsidRPr="00DD69AB">
              <w:rPr>
                <w:rFonts w:ascii="Times New Roman" w:hAnsi="Times New Roman"/>
                <w:sz w:val="18"/>
                <w:szCs w:val="18"/>
              </w:rPr>
              <w:t>xtension</w:t>
            </w:r>
          </w:p>
        </w:tc>
        <w:tc>
          <w:tcPr>
            <w:tcW w:w="199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61EE96A" w14:textId="77777777" w:rsidR="00644676" w:rsidRPr="00DD69AB" w:rsidRDefault="00644676" w:rsidP="006E3194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扩展字段</w:t>
            </w:r>
          </w:p>
        </w:tc>
        <w:tc>
          <w:tcPr>
            <w:tcW w:w="1418" w:type="dxa"/>
            <w:gridSpan w:val="2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AED3776" w14:textId="77777777" w:rsidR="00644676" w:rsidRPr="00DD69AB" w:rsidRDefault="00644676" w:rsidP="006E3194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String(4000)</w:t>
            </w:r>
          </w:p>
        </w:tc>
        <w:tc>
          <w:tcPr>
            <w:tcW w:w="225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9758D4C" w14:textId="77777777" w:rsidR="00644676" w:rsidRPr="00DD69AB" w:rsidRDefault="00644676" w:rsidP="00E05F5E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请求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>基本</w:t>
            </w:r>
            <w:r w:rsidRPr="00DD69AB">
              <w:rPr>
                <w:rFonts w:ascii="Times New Roman" w:hAnsi="Times New Roman" w:cs="宋体"/>
                <w:color w:val="000000"/>
              </w:rPr>
              <w:t>参数扩展字段</w:t>
            </w:r>
          </w:p>
        </w:tc>
        <w:tc>
          <w:tcPr>
            <w:tcW w:w="850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DBA77F3" w14:textId="77777777" w:rsidR="00644676" w:rsidRPr="00DD69AB" w:rsidRDefault="00644676" w:rsidP="00E05F5E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可</w:t>
            </w:r>
            <w:r w:rsidRPr="00DD69AB">
              <w:rPr>
                <w:rFonts w:ascii="Times New Roman" w:hAnsi="Times New Roman" w:cs="宋体"/>
                <w:color w:val="000000"/>
              </w:rPr>
              <w:t>空</w:t>
            </w:r>
          </w:p>
        </w:tc>
        <w:tc>
          <w:tcPr>
            <w:tcW w:w="199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59868DE" w14:textId="77777777" w:rsidR="00644676" w:rsidRPr="00DD69AB" w:rsidRDefault="00644676" w:rsidP="00E05F5E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json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>格式</w:t>
            </w:r>
            <w:r w:rsidRPr="00DD69AB">
              <w:rPr>
                <w:rFonts w:ascii="Times New Roman" w:hAnsi="Times New Roman" w:cs="宋体"/>
                <w:color w:val="000000"/>
              </w:rPr>
              <w:t>：</w:t>
            </w:r>
          </w:p>
          <w:p w14:paraId="12FBB9FC" w14:textId="77777777" w:rsidR="00644676" w:rsidRPr="00DD69AB" w:rsidRDefault="00644676" w:rsidP="00E05F5E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[{'key1':'value','key2':'value2'}]</w:t>
            </w:r>
          </w:p>
        </w:tc>
      </w:tr>
    </w:tbl>
    <w:p w14:paraId="3FA81AF7" w14:textId="77777777" w:rsidR="00644676" w:rsidRPr="00716413" w:rsidRDefault="00644676" w:rsidP="00716413">
      <w:pPr>
        <w:pStyle w:val="5"/>
        <w:numPr>
          <w:ilvl w:val="4"/>
          <w:numId w:val="41"/>
        </w:numPr>
        <w:spacing w:beforeLines="0" w:before="260" w:after="260" w:line="322" w:lineRule="auto"/>
        <w:rPr>
          <w:snapToGrid/>
        </w:rPr>
      </w:pPr>
      <w:r w:rsidRPr="00716413">
        <w:rPr>
          <w:rFonts w:hint="eastAsia"/>
          <w:snapToGrid/>
        </w:rPr>
        <w:t>返回参数</w:t>
      </w:r>
    </w:p>
    <w:tbl>
      <w:tblPr>
        <w:tblW w:w="8505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684"/>
        <w:gridCol w:w="1582"/>
        <w:gridCol w:w="1146"/>
        <w:gridCol w:w="1582"/>
        <w:gridCol w:w="710"/>
        <w:gridCol w:w="1801"/>
      </w:tblGrid>
      <w:tr w:rsidR="00644676" w:rsidRPr="00DD69AB" w14:paraId="4EFE0C5D" w14:textId="77777777" w:rsidTr="00447971">
        <w:trPr>
          <w:trHeight w:val="240"/>
          <w:jc w:val="center"/>
        </w:trPr>
        <w:tc>
          <w:tcPr>
            <w:tcW w:w="211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2F1F4B9A" w14:textId="77777777" w:rsidR="00644676" w:rsidRPr="00DD69AB" w:rsidRDefault="00644676" w:rsidP="004149A1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参数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5EA40C90" w14:textId="77777777" w:rsidR="00644676" w:rsidRPr="00DD69AB" w:rsidRDefault="00644676" w:rsidP="004149A1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参数名称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5682E44D" w14:textId="77777777" w:rsidR="00644676" w:rsidRPr="00DD69AB" w:rsidRDefault="00644676" w:rsidP="004149A1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类型</w:t>
            </w:r>
          </w:p>
          <w:p w14:paraId="767D3EB4" w14:textId="77777777" w:rsidR="00644676" w:rsidRPr="00DD69AB" w:rsidRDefault="00644676" w:rsidP="004149A1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（长度范围）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3DDB6C56" w14:textId="77777777" w:rsidR="00644676" w:rsidRPr="00DD69AB" w:rsidRDefault="00644676" w:rsidP="004149A1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参数说明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25D7FD47" w14:textId="77777777" w:rsidR="00644676" w:rsidRPr="00DD69AB" w:rsidRDefault="00644676" w:rsidP="004149A1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是否</w:t>
            </w:r>
          </w:p>
          <w:p w14:paraId="6A1C650E" w14:textId="77777777" w:rsidR="00644676" w:rsidRPr="00DD69AB" w:rsidRDefault="00644676" w:rsidP="004149A1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可为空</w:t>
            </w:r>
          </w:p>
        </w:tc>
        <w:tc>
          <w:tcPr>
            <w:tcW w:w="226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5E5DC93D" w14:textId="77777777" w:rsidR="00644676" w:rsidRPr="00DD69AB" w:rsidRDefault="00644676" w:rsidP="004149A1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样例</w:t>
            </w:r>
          </w:p>
        </w:tc>
      </w:tr>
      <w:tr w:rsidR="00644676" w:rsidRPr="00DD69AB" w14:paraId="78DD9C34" w14:textId="77777777" w:rsidTr="00447971">
        <w:trPr>
          <w:trHeight w:val="89"/>
          <w:jc w:val="center"/>
        </w:trPr>
        <w:tc>
          <w:tcPr>
            <w:tcW w:w="10622" w:type="dxa"/>
            <w:gridSpan w:val="6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32D3883" w14:textId="77777777" w:rsidR="00644676" w:rsidRPr="00DD69AB" w:rsidRDefault="00644676" w:rsidP="0043250B">
            <w:pPr>
              <w:autoSpaceDN w:val="0"/>
              <w:rPr>
                <w:rFonts w:ascii="Times New Roman" w:hAnsi="Times New Roman"/>
                <w:b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b/>
                <w:color w:val="000000"/>
                <w:sz w:val="18"/>
                <w:szCs w:val="18"/>
              </w:rPr>
              <w:t>业务</w:t>
            </w:r>
            <w:r w:rsidRPr="00DD69AB">
              <w:rPr>
                <w:rFonts w:ascii="Times New Roman" w:hAnsi="Times New Roman"/>
                <w:b/>
                <w:color w:val="000000"/>
                <w:sz w:val="18"/>
                <w:szCs w:val="18"/>
              </w:rPr>
              <w:t>参数</w:t>
            </w:r>
          </w:p>
        </w:tc>
      </w:tr>
      <w:tr w:rsidR="00644676" w:rsidRPr="00DD69AB" w14:paraId="3CC1E9AD" w14:textId="77777777" w:rsidTr="00447971">
        <w:trPr>
          <w:trHeight w:val="371"/>
          <w:jc w:val="center"/>
        </w:trPr>
        <w:tc>
          <w:tcPr>
            <w:tcW w:w="211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8BE73F2" w14:textId="77777777" w:rsidR="00644676" w:rsidRPr="00DD69AB" w:rsidRDefault="00644676" w:rsidP="004149A1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T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rxId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D7301D3" w14:textId="77777777" w:rsidR="00644676" w:rsidRPr="00DD69AB" w:rsidRDefault="00644676" w:rsidP="006E3194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商户网站唯一订单号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019DF9B" w14:textId="77777777" w:rsidR="00644676" w:rsidRPr="00DD69AB" w:rsidRDefault="00644676" w:rsidP="006E3194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(</w:t>
            </w:r>
            <w:r w:rsidRPr="00DD69AB">
              <w:rPr>
                <w:rFonts w:ascii="Times New Roman" w:hAnsi="Times New Roman" w:cs="Arial" w:hint="eastAsia"/>
              </w:rPr>
              <w:t>32</w:t>
            </w:r>
            <w:r w:rsidRPr="00DD69AB">
              <w:rPr>
                <w:rFonts w:ascii="Times New Roman" w:hAnsi="Times New Roman" w:cs="Arial"/>
              </w:rPr>
              <w:t>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BA42323" w14:textId="77777777" w:rsidR="00644676" w:rsidRPr="00DD69AB" w:rsidRDefault="00644676" w:rsidP="006E3194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商户网站唯一订单号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2E4C9DC" w14:textId="77777777" w:rsidR="00644676" w:rsidRPr="00DD69AB" w:rsidRDefault="00644676" w:rsidP="006E3194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不可空</w:t>
            </w:r>
          </w:p>
        </w:tc>
        <w:tc>
          <w:tcPr>
            <w:tcW w:w="226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E20D617" w14:textId="77777777" w:rsidR="00644676" w:rsidRPr="00DD69AB" w:rsidRDefault="00644676" w:rsidP="00E05F5E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6741334835157966</w:t>
            </w:r>
          </w:p>
        </w:tc>
      </w:tr>
      <w:tr w:rsidR="00644676" w:rsidRPr="00DD69AB" w14:paraId="1B5A7088" w14:textId="77777777" w:rsidTr="00447971">
        <w:trPr>
          <w:trHeight w:val="222"/>
          <w:jc w:val="center"/>
        </w:trPr>
        <w:tc>
          <w:tcPr>
            <w:tcW w:w="211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62E69F6" w14:textId="77777777" w:rsidR="00644676" w:rsidRPr="00DD69AB" w:rsidRDefault="00644676" w:rsidP="004149A1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O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rderTrxId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DA3F395" w14:textId="77777777" w:rsidR="00644676" w:rsidRPr="00DD69AB" w:rsidRDefault="00644676" w:rsidP="006E3194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畅</w:t>
            </w:r>
            <w:r w:rsidRPr="00DD69AB">
              <w:rPr>
                <w:rFonts w:ascii="Times New Roman" w:hAnsi="Times New Roman" w:cs="宋体"/>
                <w:color w:val="000000"/>
              </w:rPr>
              <w:t>捷流水号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5C486A7" w14:textId="77777777" w:rsidR="00644676" w:rsidRPr="00DD69AB" w:rsidRDefault="00644676" w:rsidP="006E3194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(32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F6E8152" w14:textId="77777777" w:rsidR="00644676" w:rsidRPr="00DD69AB" w:rsidRDefault="00644676" w:rsidP="006E3194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畅</w:t>
            </w:r>
            <w:proofErr w:type="gramStart"/>
            <w:r w:rsidRPr="00DD69AB">
              <w:rPr>
                <w:rFonts w:ascii="Times New Roman" w:hAnsi="Times New Roman" w:cs="宋体" w:hint="eastAsia"/>
                <w:color w:val="000000"/>
              </w:rPr>
              <w:t>捷</w:t>
            </w:r>
            <w:r w:rsidRPr="00DD69AB">
              <w:rPr>
                <w:rFonts w:ascii="Times New Roman" w:hAnsi="Times New Roman" w:cs="宋体"/>
                <w:color w:val="000000"/>
              </w:rPr>
              <w:t>支付</w:t>
            </w:r>
            <w:proofErr w:type="gramEnd"/>
            <w:r w:rsidRPr="00DD69AB">
              <w:rPr>
                <w:rFonts w:ascii="Times New Roman" w:hAnsi="Times New Roman" w:cs="宋体"/>
                <w:color w:val="000000"/>
              </w:rPr>
              <w:t>支付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>系统</w:t>
            </w:r>
            <w:r w:rsidRPr="00DD69AB">
              <w:rPr>
                <w:rFonts w:ascii="Times New Roman" w:hAnsi="Times New Roman" w:cs="宋体"/>
                <w:color w:val="000000"/>
              </w:rPr>
              <w:t>内部流水号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D63F9A8" w14:textId="77777777" w:rsidR="00644676" w:rsidRPr="00DD69AB" w:rsidRDefault="00644676" w:rsidP="006E3194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不可空</w:t>
            </w:r>
          </w:p>
        </w:tc>
        <w:tc>
          <w:tcPr>
            <w:tcW w:w="226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F6D9E30" w14:textId="77777777" w:rsidR="00644676" w:rsidRPr="00DD69AB" w:rsidRDefault="00644676" w:rsidP="00E05F5E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101148826689730959160</w:t>
            </w:r>
          </w:p>
        </w:tc>
      </w:tr>
      <w:tr w:rsidR="00644676" w:rsidRPr="00DD69AB" w14:paraId="1BD4775F" w14:textId="77777777" w:rsidTr="00447971">
        <w:trPr>
          <w:trHeight w:val="222"/>
          <w:jc w:val="center"/>
        </w:trPr>
        <w:tc>
          <w:tcPr>
            <w:tcW w:w="211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79BC3C1" w14:textId="77777777" w:rsidR="00644676" w:rsidRPr="00DD69AB" w:rsidRDefault="00644676" w:rsidP="004149A1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R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ealSettleAmount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DB1C5B7" w14:textId="77777777" w:rsidR="00644676" w:rsidRPr="00DD69AB" w:rsidRDefault="00644676" w:rsidP="006E3194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结算金额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7FAC809" w14:textId="77777777" w:rsidR="00644676" w:rsidRPr="00DD69AB" w:rsidRDefault="00644676" w:rsidP="006E3194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String(18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AD8D0D9" w14:textId="77777777" w:rsidR="00644676" w:rsidRPr="00DD69AB" w:rsidRDefault="00644676" w:rsidP="006E3194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结算金额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AD0C490" w14:textId="77777777" w:rsidR="00644676" w:rsidRPr="00DD69AB" w:rsidRDefault="00644676" w:rsidP="006E3194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可空</w:t>
            </w:r>
          </w:p>
        </w:tc>
        <w:tc>
          <w:tcPr>
            <w:tcW w:w="226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61196D6" w14:textId="77777777" w:rsidR="00644676" w:rsidRPr="00DD69AB" w:rsidRDefault="00644676" w:rsidP="00E05F5E">
            <w:pPr>
              <w:pStyle w:val="afb"/>
              <w:rPr>
                <w:rFonts w:ascii="Times New Roman" w:hAnsi="Times New Roman" w:cs="宋体"/>
                <w:color w:val="000000"/>
              </w:rPr>
            </w:pPr>
          </w:p>
        </w:tc>
      </w:tr>
      <w:tr w:rsidR="00644676" w:rsidRPr="00DD69AB" w14:paraId="48172BD6" w14:textId="77777777" w:rsidTr="00447971">
        <w:trPr>
          <w:trHeight w:val="222"/>
          <w:jc w:val="center"/>
        </w:trPr>
        <w:tc>
          <w:tcPr>
            <w:tcW w:w="211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0F43314" w14:textId="77777777" w:rsidR="00644676" w:rsidRPr="00DD69AB" w:rsidRDefault="00644676" w:rsidP="004149A1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Status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3586F9D" w14:textId="77777777" w:rsidR="00644676" w:rsidRPr="00DD69AB" w:rsidRDefault="00644676" w:rsidP="006E3194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交易</w:t>
            </w:r>
            <w:r w:rsidRPr="00DD69AB">
              <w:rPr>
                <w:rFonts w:ascii="Times New Roman" w:hAnsi="Times New Roman" w:cs="宋体"/>
                <w:color w:val="000000"/>
              </w:rPr>
              <w:t>状态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2BEC2B6" w14:textId="77777777" w:rsidR="00644676" w:rsidRPr="00DD69AB" w:rsidRDefault="00644676" w:rsidP="006E3194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(</w:t>
            </w:r>
            <w:r w:rsidRPr="00DD69AB">
              <w:rPr>
                <w:rFonts w:ascii="Times New Roman" w:hAnsi="Times New Roman" w:cs="Arial" w:hint="eastAsia"/>
              </w:rPr>
              <w:t>2</w:t>
            </w:r>
            <w:r w:rsidRPr="00DD69AB">
              <w:rPr>
                <w:rFonts w:ascii="Times New Roman" w:hAnsi="Times New Roman" w:cs="Arial"/>
              </w:rPr>
              <w:t>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B409085" w14:textId="77777777" w:rsidR="00644676" w:rsidRPr="00DD69AB" w:rsidRDefault="00644676" w:rsidP="006E3194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S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>：成功；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>F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>：失败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 xml:space="preserve"> P: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>处理中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6F4EDF9" w14:textId="77777777" w:rsidR="00644676" w:rsidRPr="00DD69AB" w:rsidRDefault="00644676" w:rsidP="006E3194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可空</w:t>
            </w:r>
          </w:p>
        </w:tc>
        <w:tc>
          <w:tcPr>
            <w:tcW w:w="226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D5A3104" w14:textId="77777777" w:rsidR="00644676" w:rsidRPr="00DD69AB" w:rsidRDefault="00644676" w:rsidP="00E05F5E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例：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>S</w:t>
            </w:r>
          </w:p>
        </w:tc>
      </w:tr>
      <w:tr w:rsidR="00644676" w:rsidRPr="00DD69AB" w14:paraId="10CA4080" w14:textId="77777777" w:rsidTr="00447971">
        <w:trPr>
          <w:trHeight w:val="222"/>
          <w:jc w:val="center"/>
        </w:trPr>
        <w:tc>
          <w:tcPr>
            <w:tcW w:w="211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BF99239" w14:textId="77777777" w:rsidR="00644676" w:rsidRPr="00DD69AB" w:rsidRDefault="00644676" w:rsidP="004149A1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RetCode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06B7A9B" w14:textId="77777777" w:rsidR="00644676" w:rsidRPr="00DD69AB" w:rsidRDefault="00644676" w:rsidP="0043250B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业务返回码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64B8DB5" w14:textId="77777777" w:rsidR="00644676" w:rsidRPr="00DD69AB" w:rsidRDefault="00644676" w:rsidP="0043250B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(</w:t>
            </w:r>
            <w:r w:rsidRPr="00DD69AB">
              <w:rPr>
                <w:rFonts w:ascii="Times New Roman" w:hAnsi="Times New Roman" w:cs="Arial" w:hint="eastAsia"/>
              </w:rPr>
              <w:t>64</w:t>
            </w:r>
            <w:r w:rsidRPr="00DD69AB">
              <w:rPr>
                <w:rFonts w:ascii="Times New Roman" w:hAnsi="Times New Roman" w:cs="Arial"/>
              </w:rPr>
              <w:t>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B884D44" w14:textId="77777777" w:rsidR="00644676" w:rsidRPr="00DD69AB" w:rsidRDefault="00644676" w:rsidP="0043250B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参见附录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70914DA" w14:textId="77777777" w:rsidR="00644676" w:rsidRPr="00DD69AB" w:rsidRDefault="00644676" w:rsidP="0043250B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可空</w:t>
            </w:r>
          </w:p>
        </w:tc>
        <w:tc>
          <w:tcPr>
            <w:tcW w:w="226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271BF71" w14:textId="77777777" w:rsidR="00644676" w:rsidRPr="00DD69AB" w:rsidRDefault="00644676" w:rsidP="0043250B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例：</w:t>
            </w:r>
            <w:r w:rsidRPr="00DD69AB">
              <w:rPr>
                <w:rFonts w:ascii="Times New Roman" w:hAnsi="Times New Roman" w:cs="宋体"/>
                <w:color w:val="000000"/>
              </w:rPr>
              <w:t>PARTNER_ID_NOT_EXIST</w:t>
            </w:r>
          </w:p>
        </w:tc>
      </w:tr>
      <w:tr w:rsidR="00644676" w:rsidRPr="00DD69AB" w14:paraId="2F5DB58D" w14:textId="77777777" w:rsidTr="00447971">
        <w:trPr>
          <w:trHeight w:val="222"/>
          <w:jc w:val="center"/>
        </w:trPr>
        <w:tc>
          <w:tcPr>
            <w:tcW w:w="211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A191816" w14:textId="77777777" w:rsidR="00644676" w:rsidRPr="00DD69AB" w:rsidRDefault="00644676" w:rsidP="004149A1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RetMsg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FBDD690" w14:textId="77777777" w:rsidR="00644676" w:rsidRPr="00DD69AB" w:rsidRDefault="00644676" w:rsidP="0043250B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返回描述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0DD3298" w14:textId="77777777" w:rsidR="00644676" w:rsidRPr="00DD69AB" w:rsidRDefault="00644676" w:rsidP="0043250B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 (200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0EADACC" w14:textId="77777777" w:rsidR="00644676" w:rsidRPr="00DD69AB" w:rsidRDefault="00644676" w:rsidP="0043250B">
            <w:pPr>
              <w:pStyle w:val="afb"/>
              <w:rPr>
                <w:rFonts w:ascii="Times New Roman" w:hAnsi="Times New Roman" w:cs="宋体"/>
                <w:color w:val="000000"/>
              </w:rPr>
            </w:pP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CD874F6" w14:textId="77777777" w:rsidR="00644676" w:rsidRPr="00DD69AB" w:rsidRDefault="00644676" w:rsidP="0043250B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可空</w:t>
            </w:r>
          </w:p>
        </w:tc>
        <w:tc>
          <w:tcPr>
            <w:tcW w:w="226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70BEBB1" w14:textId="77777777" w:rsidR="00644676" w:rsidRPr="00DD69AB" w:rsidRDefault="00644676" w:rsidP="0043250B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例：</w:t>
            </w:r>
            <w:r w:rsidRPr="00DD69AB">
              <w:rPr>
                <w:rFonts w:ascii="Times New Roman" w:hAnsi="Times New Roman" w:cs="宋体"/>
                <w:color w:val="000000"/>
              </w:rPr>
              <w:t>合作方</w:t>
            </w:r>
            <w:r w:rsidRPr="00DD69AB">
              <w:rPr>
                <w:rFonts w:ascii="Times New Roman" w:hAnsi="Times New Roman" w:cs="宋体"/>
                <w:color w:val="000000"/>
              </w:rPr>
              <w:t>Id</w:t>
            </w:r>
            <w:r w:rsidRPr="00DD69AB">
              <w:rPr>
                <w:rFonts w:ascii="Times New Roman" w:hAnsi="Times New Roman" w:cs="宋体"/>
                <w:color w:val="000000"/>
              </w:rPr>
              <w:t>不存在</w:t>
            </w:r>
          </w:p>
        </w:tc>
      </w:tr>
      <w:tr w:rsidR="00644676" w:rsidRPr="00DD69AB" w14:paraId="725A53D0" w14:textId="77777777" w:rsidTr="00447971">
        <w:trPr>
          <w:trHeight w:val="222"/>
          <w:jc w:val="center"/>
        </w:trPr>
        <w:tc>
          <w:tcPr>
            <w:tcW w:w="211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90AAA4E" w14:textId="77777777" w:rsidR="00644676" w:rsidRPr="00DD69AB" w:rsidRDefault="00644676" w:rsidP="004149A1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E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xtension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9344222" w14:textId="77777777" w:rsidR="00644676" w:rsidRPr="00DD69AB" w:rsidRDefault="00644676" w:rsidP="006E3194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扩展字段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4D9FD5A" w14:textId="77777777" w:rsidR="00644676" w:rsidRPr="00DD69AB" w:rsidRDefault="00644676" w:rsidP="006E3194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(4000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9D927DC" w14:textId="77777777" w:rsidR="00644676" w:rsidRPr="00DD69AB" w:rsidRDefault="00644676" w:rsidP="006E3194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响应基本</w:t>
            </w:r>
            <w:r w:rsidRPr="00DD69AB">
              <w:rPr>
                <w:rFonts w:ascii="Times New Roman" w:hAnsi="Times New Roman" w:cs="宋体"/>
                <w:color w:val="000000"/>
              </w:rPr>
              <w:t>参数扩展字段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ADAE54E" w14:textId="77777777" w:rsidR="00644676" w:rsidRPr="00DD69AB" w:rsidRDefault="00644676" w:rsidP="006E3194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可</w:t>
            </w:r>
            <w:r w:rsidRPr="00DD69AB">
              <w:rPr>
                <w:rFonts w:ascii="Times New Roman" w:hAnsi="Times New Roman" w:cs="宋体"/>
                <w:color w:val="000000"/>
              </w:rPr>
              <w:t>空</w:t>
            </w:r>
          </w:p>
        </w:tc>
        <w:tc>
          <w:tcPr>
            <w:tcW w:w="226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A9BDEFD" w14:textId="77777777" w:rsidR="00644676" w:rsidRPr="00DD69AB" w:rsidRDefault="00644676" w:rsidP="00E05F5E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json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>格式</w:t>
            </w:r>
            <w:r w:rsidRPr="00DD69AB">
              <w:rPr>
                <w:rFonts w:ascii="Times New Roman" w:hAnsi="Times New Roman" w:cs="宋体"/>
                <w:color w:val="000000"/>
              </w:rPr>
              <w:t>：</w:t>
            </w:r>
          </w:p>
          <w:p w14:paraId="78C68146" w14:textId="77777777" w:rsidR="00644676" w:rsidRPr="00DD69AB" w:rsidRDefault="00644676" w:rsidP="00E05F5E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[{'key1':'value','key2':'value2'}]</w:t>
            </w:r>
          </w:p>
        </w:tc>
      </w:tr>
    </w:tbl>
    <w:p w14:paraId="0E4E364C" w14:textId="77777777" w:rsidR="00644676" w:rsidRPr="00132D5B" w:rsidRDefault="00132D5B" w:rsidP="00132D5B">
      <w:pPr>
        <w:pStyle w:val="4"/>
        <w:widowControl w:val="0"/>
        <w:autoSpaceDE/>
        <w:autoSpaceDN/>
        <w:adjustRightInd/>
        <w:snapToGrid/>
        <w:spacing w:beforeLines="0" w:before="260" w:after="260" w:line="377" w:lineRule="auto"/>
        <w:jc w:val="both"/>
        <w:rPr>
          <w:rFonts w:eastAsia="微软雅黑" w:cs="Times New Roman"/>
          <w:bCs/>
          <w:snapToGrid/>
          <w:color w:val="auto"/>
          <w:kern w:val="2"/>
          <w:sz w:val="28"/>
          <w:szCs w:val="28"/>
        </w:rPr>
      </w:pPr>
      <w:r>
        <w:rPr>
          <w:rFonts w:eastAsia="微软雅黑" w:cs="Times New Roman" w:hint="eastAsia"/>
          <w:bCs/>
          <w:snapToGrid/>
          <w:color w:val="auto"/>
          <w:kern w:val="2"/>
          <w:sz w:val="28"/>
          <w:szCs w:val="28"/>
        </w:rPr>
        <w:t xml:space="preserve">4.4.2.15 </w:t>
      </w:r>
      <w:r w:rsidR="00644676" w:rsidRPr="00132D5B">
        <w:rPr>
          <w:rFonts w:eastAsia="微软雅黑" w:cs="Times New Roman" w:hint="eastAsia"/>
          <w:bCs/>
          <w:snapToGrid/>
          <w:color w:val="auto"/>
          <w:kern w:val="2"/>
          <w:sz w:val="28"/>
          <w:szCs w:val="28"/>
        </w:rPr>
        <w:t>订单查询</w:t>
      </w:r>
    </w:p>
    <w:p w14:paraId="6985AC17" w14:textId="77777777" w:rsidR="00644676" w:rsidRPr="00132D5B" w:rsidRDefault="00644676" w:rsidP="00132D5B">
      <w:pPr>
        <w:autoSpaceDE/>
        <w:adjustRightInd/>
        <w:snapToGrid/>
        <w:ind w:firstLineChars="200" w:firstLine="420"/>
        <w:rPr>
          <w:rFonts w:ascii="Times New Roman" w:hAnsi="Times New Roman" w:cs="Times New Roman"/>
          <w:snapToGrid/>
          <w:color w:val="000000"/>
          <w:kern w:val="2"/>
          <w:sz w:val="21"/>
        </w:rPr>
      </w:pP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功能</w:t>
      </w:r>
      <w:r w:rsidRPr="00132D5B">
        <w:rPr>
          <w:rFonts w:ascii="Times New Roman" w:hAnsi="Times New Roman" w:cs="Times New Roman"/>
          <w:snapToGrid/>
          <w:color w:val="000000"/>
          <w:kern w:val="2"/>
          <w:sz w:val="21"/>
        </w:rPr>
        <w:t>描述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：商户系统发起的鉴权</w:t>
      </w:r>
      <w:r w:rsidRPr="00132D5B">
        <w:rPr>
          <w:rFonts w:ascii="Times New Roman" w:hAnsi="Times New Roman" w:cs="Times New Roman"/>
          <w:snapToGrid/>
          <w:color w:val="000000"/>
          <w:kern w:val="2"/>
          <w:sz w:val="21"/>
        </w:rPr>
        <w:t>/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支付</w:t>
      </w:r>
      <w:r w:rsidRPr="00132D5B">
        <w:rPr>
          <w:rFonts w:ascii="Times New Roman" w:hAnsi="Times New Roman" w:cs="Times New Roman"/>
          <w:snapToGrid/>
          <w:color w:val="000000"/>
          <w:kern w:val="2"/>
          <w:sz w:val="21"/>
        </w:rPr>
        <w:t xml:space="preserve"> /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退</w:t>
      </w:r>
      <w:r w:rsidRPr="00132D5B">
        <w:rPr>
          <w:rFonts w:ascii="Times New Roman" w:hAnsi="Times New Roman" w:cs="Times New Roman"/>
          <w:snapToGrid/>
          <w:color w:val="000000"/>
          <w:kern w:val="2"/>
          <w:sz w:val="21"/>
        </w:rPr>
        <w:t>款业务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订单</w:t>
      </w:r>
      <w:r w:rsidRPr="00132D5B">
        <w:rPr>
          <w:rFonts w:ascii="Times New Roman" w:hAnsi="Times New Roman" w:cs="Times New Roman"/>
          <w:snapToGrid/>
          <w:color w:val="000000"/>
          <w:kern w:val="2"/>
          <w:sz w:val="21"/>
        </w:rPr>
        <w:t>状态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查询</w:t>
      </w:r>
      <w:r w:rsidRPr="00132D5B">
        <w:rPr>
          <w:rFonts w:ascii="Times New Roman" w:hAnsi="Times New Roman" w:cs="Times New Roman"/>
          <w:snapToGrid/>
          <w:color w:val="000000"/>
          <w:kern w:val="2"/>
          <w:sz w:val="21"/>
        </w:rPr>
        <w:t>请求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，每次只能查询一笔订单的业务状态，</w:t>
      </w:r>
    </w:p>
    <w:p w14:paraId="4827EE2F" w14:textId="77777777" w:rsidR="00644676" w:rsidRPr="00132D5B" w:rsidRDefault="00644676" w:rsidP="00132D5B">
      <w:pPr>
        <w:autoSpaceDE/>
        <w:adjustRightInd/>
        <w:snapToGrid/>
        <w:ind w:firstLineChars="200" w:firstLine="420"/>
        <w:rPr>
          <w:rFonts w:ascii="Times New Roman" w:hAnsi="Times New Roman" w:cs="Times New Roman"/>
          <w:snapToGrid/>
          <w:color w:val="000000"/>
          <w:kern w:val="2"/>
          <w:sz w:val="21"/>
        </w:rPr>
      </w:pP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接口名称：</w:t>
      </w:r>
      <w:r w:rsidRPr="00132D5B">
        <w:rPr>
          <w:rFonts w:ascii="Times New Roman" w:hAnsi="Times New Roman" w:cs="Times New Roman"/>
          <w:snapToGrid/>
          <w:color w:val="000000"/>
          <w:kern w:val="2"/>
          <w:sz w:val="21"/>
        </w:rPr>
        <w:t>nmg_api_query_trade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；对应公共请求基本参数中的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service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字段</w:t>
      </w:r>
    </w:p>
    <w:p w14:paraId="3EE95645" w14:textId="77777777" w:rsidR="00644676" w:rsidRPr="00716413" w:rsidRDefault="00644676" w:rsidP="00716413">
      <w:pPr>
        <w:pStyle w:val="5"/>
        <w:numPr>
          <w:ilvl w:val="4"/>
          <w:numId w:val="42"/>
        </w:numPr>
        <w:spacing w:beforeLines="0" w:before="260" w:after="260" w:line="322" w:lineRule="auto"/>
        <w:rPr>
          <w:snapToGrid/>
        </w:rPr>
      </w:pPr>
      <w:r w:rsidRPr="00716413">
        <w:rPr>
          <w:rFonts w:hint="eastAsia"/>
          <w:snapToGrid/>
        </w:rPr>
        <w:t>请求基本参数</w:t>
      </w:r>
    </w:p>
    <w:tbl>
      <w:tblPr>
        <w:tblW w:w="8505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95"/>
        <w:gridCol w:w="1609"/>
        <w:gridCol w:w="1151"/>
        <w:gridCol w:w="9"/>
        <w:gridCol w:w="1815"/>
        <w:gridCol w:w="716"/>
        <w:gridCol w:w="1610"/>
      </w:tblGrid>
      <w:tr w:rsidR="00644676" w:rsidRPr="00DD69AB" w14:paraId="7CFDFAD3" w14:textId="77777777" w:rsidTr="00447971">
        <w:trPr>
          <w:trHeight w:val="240"/>
          <w:jc w:val="center"/>
        </w:trPr>
        <w:tc>
          <w:tcPr>
            <w:tcW w:w="197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189F5CB3" w14:textId="77777777" w:rsidR="00644676" w:rsidRPr="00DD69AB" w:rsidRDefault="00644676" w:rsidP="004149A1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参数</w:t>
            </w:r>
          </w:p>
        </w:tc>
        <w:tc>
          <w:tcPr>
            <w:tcW w:w="199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34B40B61" w14:textId="77777777" w:rsidR="00644676" w:rsidRPr="00DD69AB" w:rsidRDefault="00644676" w:rsidP="004149A1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参数名称</w:t>
            </w:r>
          </w:p>
        </w:tc>
        <w:tc>
          <w:tcPr>
            <w:tcW w:w="140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7A256599" w14:textId="77777777" w:rsidR="00644676" w:rsidRPr="00DD69AB" w:rsidRDefault="00644676" w:rsidP="004149A1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类型</w:t>
            </w:r>
          </w:p>
          <w:p w14:paraId="07B784DD" w14:textId="77777777" w:rsidR="00644676" w:rsidRPr="00DD69AB" w:rsidRDefault="00644676" w:rsidP="004149A1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（长度范围）</w:t>
            </w:r>
          </w:p>
        </w:tc>
        <w:tc>
          <w:tcPr>
            <w:tcW w:w="2268" w:type="dxa"/>
            <w:gridSpan w:val="2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2670C384" w14:textId="77777777" w:rsidR="00644676" w:rsidRPr="00DD69AB" w:rsidRDefault="00644676" w:rsidP="004149A1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参数说明</w:t>
            </w:r>
          </w:p>
        </w:tc>
        <w:tc>
          <w:tcPr>
            <w:tcW w:w="850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4F095F64" w14:textId="77777777" w:rsidR="00644676" w:rsidRPr="00DD69AB" w:rsidRDefault="00644676" w:rsidP="004149A1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是否</w:t>
            </w:r>
          </w:p>
          <w:p w14:paraId="359D6143" w14:textId="77777777" w:rsidR="00644676" w:rsidRPr="00DD69AB" w:rsidRDefault="00644676" w:rsidP="004149A1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可为空</w:t>
            </w:r>
          </w:p>
        </w:tc>
        <w:tc>
          <w:tcPr>
            <w:tcW w:w="199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71A90A53" w14:textId="77777777" w:rsidR="00644676" w:rsidRPr="00DD69AB" w:rsidRDefault="00644676" w:rsidP="004149A1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样例</w:t>
            </w:r>
          </w:p>
        </w:tc>
      </w:tr>
      <w:tr w:rsidR="00644676" w:rsidRPr="00DD69AB" w14:paraId="4368239A" w14:textId="77777777" w:rsidTr="00447971">
        <w:trPr>
          <w:trHeight w:val="89"/>
          <w:jc w:val="center"/>
        </w:trPr>
        <w:tc>
          <w:tcPr>
            <w:tcW w:w="10490" w:type="dxa"/>
            <w:gridSpan w:val="7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68C676A" w14:textId="77777777" w:rsidR="00644676" w:rsidRPr="00DD69AB" w:rsidRDefault="00644676" w:rsidP="0043250B">
            <w:pPr>
              <w:autoSpaceDN w:val="0"/>
              <w:rPr>
                <w:rFonts w:ascii="Times New Roman" w:hAnsi="Times New Roman"/>
                <w:b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b/>
                <w:color w:val="000000"/>
                <w:sz w:val="18"/>
                <w:szCs w:val="18"/>
              </w:rPr>
              <w:t>业务参数</w:t>
            </w:r>
          </w:p>
        </w:tc>
      </w:tr>
      <w:tr w:rsidR="00644676" w:rsidRPr="00DD69AB" w14:paraId="38568271" w14:textId="77777777" w:rsidTr="00447971">
        <w:trPr>
          <w:trHeight w:val="343"/>
          <w:jc w:val="center"/>
        </w:trPr>
        <w:tc>
          <w:tcPr>
            <w:tcW w:w="197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D2A9979" w14:textId="77777777" w:rsidR="00644676" w:rsidRPr="00DD69AB" w:rsidRDefault="00644676" w:rsidP="004149A1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T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rxId</w:t>
            </w:r>
          </w:p>
        </w:tc>
        <w:tc>
          <w:tcPr>
            <w:tcW w:w="199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64E7838" w14:textId="77777777" w:rsidR="00644676" w:rsidRPr="00DD69AB" w:rsidRDefault="00644676" w:rsidP="006E3194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商户网站唯一订</w:t>
            </w:r>
            <w:r w:rsidRPr="00DD69AB">
              <w:rPr>
                <w:rFonts w:ascii="Times New Roman" w:hAnsi="Times New Roman" w:cs="宋体"/>
                <w:color w:val="000000"/>
              </w:rPr>
              <w:lastRenderedPageBreak/>
              <w:t>单号</w:t>
            </w:r>
          </w:p>
        </w:tc>
        <w:tc>
          <w:tcPr>
            <w:tcW w:w="140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B66DE32" w14:textId="77777777" w:rsidR="00644676" w:rsidRPr="00DD69AB" w:rsidRDefault="00644676" w:rsidP="006E3194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lastRenderedPageBreak/>
              <w:t>String(</w:t>
            </w:r>
            <w:r w:rsidRPr="00DD69AB">
              <w:rPr>
                <w:rFonts w:ascii="Times New Roman" w:hAnsi="Times New Roman" w:cs="Arial" w:hint="eastAsia"/>
              </w:rPr>
              <w:t>32</w:t>
            </w:r>
            <w:r w:rsidRPr="00DD69AB">
              <w:rPr>
                <w:rFonts w:ascii="Times New Roman" w:hAnsi="Times New Roman" w:cs="Arial"/>
              </w:rPr>
              <w:t>)</w:t>
            </w:r>
          </w:p>
        </w:tc>
        <w:tc>
          <w:tcPr>
            <w:tcW w:w="2268" w:type="dxa"/>
            <w:gridSpan w:val="2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4672CE9" w14:textId="77777777" w:rsidR="00644676" w:rsidRPr="00DD69AB" w:rsidRDefault="00644676" w:rsidP="006E3194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商户网站唯一订单</w:t>
            </w:r>
            <w:r w:rsidRPr="00DD69AB">
              <w:rPr>
                <w:rFonts w:ascii="Times New Roman" w:hAnsi="Times New Roman" w:cs="Arial"/>
              </w:rPr>
              <w:lastRenderedPageBreak/>
              <w:t>号</w:t>
            </w:r>
          </w:p>
        </w:tc>
        <w:tc>
          <w:tcPr>
            <w:tcW w:w="850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532AD26" w14:textId="77777777" w:rsidR="00644676" w:rsidRPr="00DD69AB" w:rsidRDefault="00644676" w:rsidP="006E3194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lastRenderedPageBreak/>
              <w:t>不可</w:t>
            </w:r>
            <w:r w:rsidRPr="00DD69AB">
              <w:rPr>
                <w:rFonts w:ascii="Times New Roman" w:hAnsi="Times New Roman" w:cs="Arial"/>
              </w:rPr>
              <w:lastRenderedPageBreak/>
              <w:t>空</w:t>
            </w:r>
          </w:p>
        </w:tc>
        <w:tc>
          <w:tcPr>
            <w:tcW w:w="199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4298816" w14:textId="77777777" w:rsidR="00644676" w:rsidRPr="00DD69AB" w:rsidRDefault="00644676" w:rsidP="006E3194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lastRenderedPageBreak/>
              <w:t>674133483515796</w:t>
            </w:r>
            <w:r w:rsidRPr="00DD69AB">
              <w:rPr>
                <w:rFonts w:ascii="Times New Roman" w:hAnsi="Times New Roman" w:cs="Arial"/>
              </w:rPr>
              <w:lastRenderedPageBreak/>
              <w:t>6</w:t>
            </w:r>
          </w:p>
        </w:tc>
      </w:tr>
      <w:tr w:rsidR="00644676" w:rsidRPr="00DD69AB" w14:paraId="13464876" w14:textId="77777777" w:rsidTr="00447971">
        <w:trPr>
          <w:trHeight w:val="479"/>
          <w:jc w:val="center"/>
        </w:trPr>
        <w:tc>
          <w:tcPr>
            <w:tcW w:w="197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9D709B5" w14:textId="77777777" w:rsidR="00644676" w:rsidRPr="00DD69AB" w:rsidRDefault="00644676" w:rsidP="004149A1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lastRenderedPageBreak/>
              <w:t>O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rderTrxId</w:t>
            </w:r>
          </w:p>
        </w:tc>
        <w:tc>
          <w:tcPr>
            <w:tcW w:w="199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99C4ABA" w14:textId="77777777" w:rsidR="00644676" w:rsidRPr="00DD69AB" w:rsidRDefault="00644676" w:rsidP="006E3194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原</w:t>
            </w:r>
            <w:r w:rsidRPr="00DD69AB">
              <w:rPr>
                <w:rFonts w:ascii="Times New Roman" w:hAnsi="Times New Roman" w:cs="宋体"/>
                <w:color w:val="000000"/>
              </w:rPr>
              <w:t>业务订单号</w:t>
            </w:r>
          </w:p>
        </w:tc>
        <w:tc>
          <w:tcPr>
            <w:tcW w:w="140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BEBC9F0" w14:textId="77777777" w:rsidR="00644676" w:rsidRPr="00DD69AB" w:rsidRDefault="00644676" w:rsidP="006E3194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(</w:t>
            </w:r>
            <w:r w:rsidRPr="00DD69AB">
              <w:rPr>
                <w:rFonts w:ascii="Times New Roman" w:hAnsi="Times New Roman" w:cs="Arial" w:hint="eastAsia"/>
              </w:rPr>
              <w:t>32</w:t>
            </w:r>
            <w:r w:rsidRPr="00DD69AB">
              <w:rPr>
                <w:rFonts w:ascii="Times New Roman" w:hAnsi="Times New Roman" w:cs="Arial"/>
              </w:rPr>
              <w:t>)</w:t>
            </w:r>
          </w:p>
        </w:tc>
        <w:tc>
          <w:tcPr>
            <w:tcW w:w="2268" w:type="dxa"/>
            <w:gridSpan w:val="2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FAEEC82" w14:textId="77777777" w:rsidR="00644676" w:rsidRPr="00DD69AB" w:rsidRDefault="00644676" w:rsidP="006E3194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原</w:t>
            </w:r>
            <w:r w:rsidRPr="00DD69AB">
              <w:rPr>
                <w:rFonts w:ascii="Times New Roman" w:hAnsi="Times New Roman" w:cs="Arial"/>
              </w:rPr>
              <w:t>有业务订单号</w:t>
            </w:r>
          </w:p>
        </w:tc>
        <w:tc>
          <w:tcPr>
            <w:tcW w:w="850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4B3F57F" w14:textId="77777777" w:rsidR="00644676" w:rsidRPr="00DD69AB" w:rsidRDefault="00644676" w:rsidP="006E3194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不</w:t>
            </w:r>
            <w:r w:rsidRPr="00DD69AB">
              <w:rPr>
                <w:rFonts w:ascii="Times New Roman" w:hAnsi="Times New Roman" w:cs="Arial"/>
              </w:rPr>
              <w:t>可空</w:t>
            </w:r>
          </w:p>
        </w:tc>
        <w:tc>
          <w:tcPr>
            <w:tcW w:w="199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6DDBA70" w14:textId="77777777" w:rsidR="00644676" w:rsidRPr="00DD69AB" w:rsidRDefault="00644676" w:rsidP="006E3194">
            <w:pPr>
              <w:pStyle w:val="afb"/>
              <w:rPr>
                <w:rFonts w:ascii="Times New Roman" w:hAnsi="Times New Roman" w:cs="Arial"/>
              </w:rPr>
            </w:pPr>
          </w:p>
        </w:tc>
      </w:tr>
      <w:tr w:rsidR="00644676" w:rsidRPr="00DD69AB" w14:paraId="35FC5B6C" w14:textId="77777777" w:rsidTr="00447971">
        <w:trPr>
          <w:trHeight w:val="479"/>
          <w:jc w:val="center"/>
        </w:trPr>
        <w:tc>
          <w:tcPr>
            <w:tcW w:w="197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A568E51" w14:textId="77777777" w:rsidR="00644676" w:rsidRPr="00DD69AB" w:rsidRDefault="00644676" w:rsidP="004149A1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T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radeType</w:t>
            </w:r>
          </w:p>
        </w:tc>
        <w:tc>
          <w:tcPr>
            <w:tcW w:w="199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59E7CCA" w14:textId="77777777" w:rsidR="00644676" w:rsidRPr="00DD69AB" w:rsidRDefault="00644676" w:rsidP="006E3194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原</w:t>
            </w:r>
            <w:r w:rsidRPr="00DD69AB">
              <w:rPr>
                <w:rFonts w:ascii="Times New Roman" w:hAnsi="Times New Roman" w:cs="宋体"/>
                <w:color w:val="000000"/>
              </w:rPr>
              <w:t>业务订单</w:t>
            </w:r>
            <w:r w:rsidRPr="00DD69AB">
              <w:rPr>
                <w:rFonts w:ascii="Times New Roman" w:hAnsi="Times New Roman" w:cs="宋体" w:hint="eastAsia"/>
                <w:color w:val="000000"/>
              </w:rPr>
              <w:t>类型</w:t>
            </w:r>
          </w:p>
        </w:tc>
        <w:tc>
          <w:tcPr>
            <w:tcW w:w="140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C26102D" w14:textId="77777777" w:rsidR="00644676" w:rsidRPr="00DD69AB" w:rsidRDefault="00644676" w:rsidP="006E3194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(</w:t>
            </w:r>
            <w:r w:rsidRPr="00DD69AB">
              <w:rPr>
                <w:rFonts w:ascii="Times New Roman" w:hAnsi="Times New Roman" w:cs="Arial" w:hint="eastAsia"/>
              </w:rPr>
              <w:t>16</w:t>
            </w:r>
            <w:r w:rsidRPr="00DD69AB">
              <w:rPr>
                <w:rFonts w:ascii="Times New Roman" w:hAnsi="Times New Roman" w:cs="Arial"/>
              </w:rPr>
              <w:t>)</w:t>
            </w:r>
          </w:p>
        </w:tc>
        <w:tc>
          <w:tcPr>
            <w:tcW w:w="2268" w:type="dxa"/>
            <w:gridSpan w:val="2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B474A10" w14:textId="77777777" w:rsidR="00644676" w:rsidRPr="00DD69AB" w:rsidRDefault="00644676" w:rsidP="006E3194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auth_order</w:t>
            </w:r>
            <w:r w:rsidRPr="00DD69AB">
              <w:rPr>
                <w:rFonts w:ascii="Times New Roman" w:hAnsi="Times New Roman" w:cs="Arial" w:hint="eastAsia"/>
              </w:rPr>
              <w:t>：鉴权订单</w:t>
            </w:r>
          </w:p>
          <w:p w14:paraId="78F13F18" w14:textId="77777777" w:rsidR="00644676" w:rsidRPr="00DD69AB" w:rsidRDefault="00644676" w:rsidP="006E3194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 xml:space="preserve">pay_order   </w:t>
            </w:r>
            <w:r w:rsidRPr="00DD69AB">
              <w:rPr>
                <w:rFonts w:ascii="Times New Roman" w:hAnsi="Times New Roman" w:cs="Arial" w:hint="eastAsia"/>
              </w:rPr>
              <w:t>：支付订单</w:t>
            </w:r>
            <w:r w:rsidRPr="00DD69AB">
              <w:rPr>
                <w:rFonts w:ascii="Times New Roman" w:hAnsi="Times New Roman" w:cs="Arial"/>
              </w:rPr>
              <w:t>refund_order</w:t>
            </w:r>
            <w:r w:rsidRPr="00DD69AB">
              <w:rPr>
                <w:rFonts w:ascii="Times New Roman" w:hAnsi="Times New Roman" w:cs="Arial" w:hint="eastAsia"/>
              </w:rPr>
              <w:t>：退款订单</w:t>
            </w:r>
          </w:p>
        </w:tc>
        <w:tc>
          <w:tcPr>
            <w:tcW w:w="850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A0E8283" w14:textId="77777777" w:rsidR="00644676" w:rsidRPr="00DD69AB" w:rsidRDefault="00644676" w:rsidP="006E3194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不可空</w:t>
            </w:r>
          </w:p>
        </w:tc>
        <w:tc>
          <w:tcPr>
            <w:tcW w:w="199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9B1D319" w14:textId="77777777" w:rsidR="00644676" w:rsidRPr="00DD69AB" w:rsidRDefault="00644676" w:rsidP="006E3194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例：</w:t>
            </w:r>
            <w:r w:rsidRPr="00DD69AB">
              <w:rPr>
                <w:rFonts w:ascii="Times New Roman" w:hAnsi="Times New Roman" w:cs="Arial"/>
              </w:rPr>
              <w:t>auth_order</w:t>
            </w:r>
          </w:p>
        </w:tc>
      </w:tr>
      <w:tr w:rsidR="00644676" w:rsidRPr="00DD69AB" w14:paraId="07F6E180" w14:textId="77777777" w:rsidTr="00447971">
        <w:trPr>
          <w:trHeight w:val="479"/>
          <w:jc w:val="center"/>
        </w:trPr>
        <w:tc>
          <w:tcPr>
            <w:tcW w:w="197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D4C0318" w14:textId="77777777" w:rsidR="00644676" w:rsidRPr="00DD69AB" w:rsidRDefault="00644676" w:rsidP="004149A1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E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xtension</w:t>
            </w:r>
          </w:p>
        </w:tc>
        <w:tc>
          <w:tcPr>
            <w:tcW w:w="199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81F86C9" w14:textId="77777777" w:rsidR="00644676" w:rsidRPr="00DD69AB" w:rsidRDefault="00644676" w:rsidP="006E3194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扩展字段</w:t>
            </w:r>
          </w:p>
        </w:tc>
        <w:tc>
          <w:tcPr>
            <w:tcW w:w="1418" w:type="dxa"/>
            <w:gridSpan w:val="2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C82A968" w14:textId="77777777" w:rsidR="00644676" w:rsidRPr="00DD69AB" w:rsidRDefault="00644676" w:rsidP="006E3194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(4000)</w:t>
            </w:r>
          </w:p>
        </w:tc>
        <w:tc>
          <w:tcPr>
            <w:tcW w:w="225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BA9D332" w14:textId="77777777" w:rsidR="00644676" w:rsidRPr="00DD69AB" w:rsidRDefault="00644676" w:rsidP="006E3194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请求</w:t>
            </w:r>
            <w:r w:rsidRPr="00DD69AB">
              <w:rPr>
                <w:rFonts w:ascii="Times New Roman" w:hAnsi="Times New Roman" w:cs="Arial" w:hint="eastAsia"/>
              </w:rPr>
              <w:t>基本</w:t>
            </w:r>
            <w:r w:rsidRPr="00DD69AB">
              <w:rPr>
                <w:rFonts w:ascii="Times New Roman" w:hAnsi="Times New Roman" w:cs="Arial"/>
              </w:rPr>
              <w:t>参数扩展字段</w:t>
            </w:r>
          </w:p>
        </w:tc>
        <w:tc>
          <w:tcPr>
            <w:tcW w:w="850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D180BE4" w14:textId="77777777" w:rsidR="00644676" w:rsidRPr="00DD69AB" w:rsidRDefault="00644676" w:rsidP="006E3194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可</w:t>
            </w:r>
            <w:r w:rsidRPr="00DD69AB">
              <w:rPr>
                <w:rFonts w:ascii="Times New Roman" w:hAnsi="Times New Roman" w:cs="Arial"/>
              </w:rPr>
              <w:t>空</w:t>
            </w:r>
          </w:p>
        </w:tc>
        <w:tc>
          <w:tcPr>
            <w:tcW w:w="199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E8D04CB" w14:textId="77777777" w:rsidR="00644676" w:rsidRPr="00DD69AB" w:rsidRDefault="00644676" w:rsidP="006E3194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json</w:t>
            </w:r>
            <w:r w:rsidRPr="00DD69AB">
              <w:rPr>
                <w:rFonts w:ascii="Times New Roman" w:hAnsi="Times New Roman" w:cs="Arial" w:hint="eastAsia"/>
              </w:rPr>
              <w:t>格式</w:t>
            </w:r>
            <w:r w:rsidRPr="00DD69AB">
              <w:rPr>
                <w:rFonts w:ascii="Times New Roman" w:hAnsi="Times New Roman" w:cs="Arial"/>
              </w:rPr>
              <w:t>：</w:t>
            </w:r>
          </w:p>
          <w:p w14:paraId="72FDA6DA" w14:textId="77777777" w:rsidR="00644676" w:rsidRPr="00DD69AB" w:rsidRDefault="00644676" w:rsidP="006E3194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[{'key1':'value','key2':'value2'}]</w:t>
            </w:r>
          </w:p>
        </w:tc>
      </w:tr>
    </w:tbl>
    <w:p w14:paraId="253598FC" w14:textId="77777777" w:rsidR="00644676" w:rsidRPr="00716413" w:rsidRDefault="00644676" w:rsidP="00716413">
      <w:pPr>
        <w:pStyle w:val="5"/>
        <w:numPr>
          <w:ilvl w:val="4"/>
          <w:numId w:val="42"/>
        </w:numPr>
        <w:spacing w:beforeLines="0" w:before="260" w:after="260" w:line="322" w:lineRule="auto"/>
        <w:rPr>
          <w:snapToGrid/>
        </w:rPr>
      </w:pPr>
      <w:r w:rsidRPr="00716413">
        <w:rPr>
          <w:rFonts w:hint="eastAsia"/>
          <w:snapToGrid/>
        </w:rPr>
        <w:t>返回参数</w:t>
      </w:r>
    </w:p>
    <w:tbl>
      <w:tblPr>
        <w:tblW w:w="8505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684"/>
        <w:gridCol w:w="1582"/>
        <w:gridCol w:w="1146"/>
        <w:gridCol w:w="1582"/>
        <w:gridCol w:w="710"/>
        <w:gridCol w:w="1801"/>
      </w:tblGrid>
      <w:tr w:rsidR="00644676" w:rsidRPr="00DD69AB" w14:paraId="353F7EB7" w14:textId="77777777" w:rsidTr="00447971">
        <w:trPr>
          <w:trHeight w:val="240"/>
          <w:jc w:val="center"/>
        </w:trPr>
        <w:tc>
          <w:tcPr>
            <w:tcW w:w="211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143AB8D7" w14:textId="77777777" w:rsidR="00644676" w:rsidRPr="00DD69AB" w:rsidRDefault="00644676" w:rsidP="004149A1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参数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2BD1D9E9" w14:textId="77777777" w:rsidR="00644676" w:rsidRPr="00DD69AB" w:rsidRDefault="00644676" w:rsidP="004149A1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参数名称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2CA19643" w14:textId="77777777" w:rsidR="00644676" w:rsidRPr="00DD69AB" w:rsidRDefault="00644676" w:rsidP="004149A1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类型</w:t>
            </w:r>
          </w:p>
          <w:p w14:paraId="4E0E6147" w14:textId="77777777" w:rsidR="00644676" w:rsidRPr="00DD69AB" w:rsidRDefault="00644676" w:rsidP="004149A1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（长度范围）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18B6D1F0" w14:textId="77777777" w:rsidR="00644676" w:rsidRPr="00DD69AB" w:rsidRDefault="00644676" w:rsidP="004149A1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参数说明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38A0A24E" w14:textId="77777777" w:rsidR="00644676" w:rsidRPr="00DD69AB" w:rsidRDefault="00644676" w:rsidP="004149A1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是否</w:t>
            </w:r>
          </w:p>
          <w:p w14:paraId="057F5412" w14:textId="77777777" w:rsidR="00644676" w:rsidRPr="00DD69AB" w:rsidRDefault="00644676" w:rsidP="004149A1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可为空</w:t>
            </w:r>
          </w:p>
        </w:tc>
        <w:tc>
          <w:tcPr>
            <w:tcW w:w="226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00C8DFD4" w14:textId="77777777" w:rsidR="00644676" w:rsidRPr="00DD69AB" w:rsidRDefault="00644676" w:rsidP="004149A1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样例</w:t>
            </w:r>
          </w:p>
        </w:tc>
      </w:tr>
      <w:tr w:rsidR="00644676" w:rsidRPr="00DD69AB" w14:paraId="21AE5D9B" w14:textId="77777777" w:rsidTr="00447971">
        <w:trPr>
          <w:trHeight w:val="89"/>
          <w:jc w:val="center"/>
        </w:trPr>
        <w:tc>
          <w:tcPr>
            <w:tcW w:w="10622" w:type="dxa"/>
            <w:gridSpan w:val="6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FECFCE2" w14:textId="77777777" w:rsidR="00644676" w:rsidRPr="00DD69AB" w:rsidRDefault="00644676" w:rsidP="0043250B">
            <w:pPr>
              <w:autoSpaceDN w:val="0"/>
              <w:rPr>
                <w:rFonts w:ascii="Times New Roman" w:hAnsi="Times New Roman"/>
                <w:b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b/>
                <w:color w:val="000000"/>
                <w:sz w:val="18"/>
                <w:szCs w:val="18"/>
              </w:rPr>
              <w:t>业务</w:t>
            </w:r>
            <w:r w:rsidRPr="00DD69AB">
              <w:rPr>
                <w:rFonts w:ascii="Times New Roman" w:hAnsi="Times New Roman"/>
                <w:b/>
                <w:color w:val="000000"/>
                <w:sz w:val="18"/>
                <w:szCs w:val="18"/>
              </w:rPr>
              <w:t>参数</w:t>
            </w:r>
          </w:p>
        </w:tc>
      </w:tr>
      <w:tr w:rsidR="00644676" w:rsidRPr="00DD69AB" w14:paraId="64A19942" w14:textId="77777777" w:rsidTr="00447971">
        <w:trPr>
          <w:trHeight w:val="371"/>
          <w:jc w:val="center"/>
        </w:trPr>
        <w:tc>
          <w:tcPr>
            <w:tcW w:w="211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949C9E4" w14:textId="77777777" w:rsidR="00644676" w:rsidRPr="00DD69AB" w:rsidRDefault="00644676" w:rsidP="004149A1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T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rxId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ED30DB6" w14:textId="77777777" w:rsidR="00644676" w:rsidRPr="00DD69AB" w:rsidRDefault="00644676" w:rsidP="006E3194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商户网站唯一订单号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1C1EFCF" w14:textId="77777777" w:rsidR="00644676" w:rsidRPr="00DD69AB" w:rsidRDefault="00644676" w:rsidP="006E3194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(</w:t>
            </w:r>
            <w:r w:rsidRPr="00DD69AB">
              <w:rPr>
                <w:rFonts w:ascii="Times New Roman" w:hAnsi="Times New Roman" w:cs="Arial" w:hint="eastAsia"/>
              </w:rPr>
              <w:t>32</w:t>
            </w:r>
            <w:r w:rsidRPr="00DD69AB">
              <w:rPr>
                <w:rFonts w:ascii="Times New Roman" w:hAnsi="Times New Roman" w:cs="Arial"/>
              </w:rPr>
              <w:t>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819B93B" w14:textId="77777777" w:rsidR="00644676" w:rsidRPr="00DD69AB" w:rsidRDefault="00644676" w:rsidP="006E3194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商户网站唯一订单号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DE3EEE4" w14:textId="77777777" w:rsidR="00644676" w:rsidRPr="00DD69AB" w:rsidRDefault="00644676" w:rsidP="006E3194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不可空</w:t>
            </w:r>
          </w:p>
        </w:tc>
        <w:tc>
          <w:tcPr>
            <w:tcW w:w="226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C506E3A" w14:textId="77777777" w:rsidR="00644676" w:rsidRPr="00DD69AB" w:rsidRDefault="00644676" w:rsidP="006E3194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6741334835157966</w:t>
            </w:r>
          </w:p>
        </w:tc>
      </w:tr>
      <w:tr w:rsidR="00644676" w:rsidRPr="00DD69AB" w14:paraId="025E2F88" w14:textId="77777777" w:rsidTr="00447971">
        <w:trPr>
          <w:trHeight w:val="222"/>
          <w:jc w:val="center"/>
        </w:trPr>
        <w:tc>
          <w:tcPr>
            <w:tcW w:w="211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681724A" w14:textId="77777777" w:rsidR="00644676" w:rsidRPr="00DD69AB" w:rsidRDefault="00644676" w:rsidP="004149A1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O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rderTrxId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F0A3748" w14:textId="77777777" w:rsidR="00644676" w:rsidRPr="00DD69AB" w:rsidRDefault="00644676" w:rsidP="006E3194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畅</w:t>
            </w:r>
            <w:r w:rsidRPr="00DD69AB">
              <w:rPr>
                <w:rFonts w:ascii="Times New Roman" w:hAnsi="Times New Roman" w:cs="宋体"/>
                <w:color w:val="000000"/>
              </w:rPr>
              <w:t>捷流水号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5F79A0D" w14:textId="77777777" w:rsidR="00644676" w:rsidRPr="00DD69AB" w:rsidRDefault="00644676" w:rsidP="006E3194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(32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6DDB6D9" w14:textId="77777777" w:rsidR="00644676" w:rsidRPr="00DD69AB" w:rsidRDefault="00644676" w:rsidP="006E3194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畅</w:t>
            </w:r>
            <w:proofErr w:type="gramStart"/>
            <w:r w:rsidRPr="00DD69AB">
              <w:rPr>
                <w:rFonts w:ascii="Times New Roman" w:hAnsi="Times New Roman" w:cs="Arial" w:hint="eastAsia"/>
              </w:rPr>
              <w:t>捷</w:t>
            </w:r>
            <w:r w:rsidRPr="00DD69AB">
              <w:rPr>
                <w:rFonts w:ascii="Times New Roman" w:hAnsi="Times New Roman" w:cs="Arial"/>
              </w:rPr>
              <w:t>支付</w:t>
            </w:r>
            <w:proofErr w:type="gramEnd"/>
            <w:r w:rsidRPr="00DD69AB">
              <w:rPr>
                <w:rFonts w:ascii="Times New Roman" w:hAnsi="Times New Roman" w:cs="Arial"/>
              </w:rPr>
              <w:t>支付</w:t>
            </w:r>
            <w:r w:rsidRPr="00DD69AB">
              <w:rPr>
                <w:rFonts w:ascii="Times New Roman" w:hAnsi="Times New Roman" w:cs="Arial" w:hint="eastAsia"/>
              </w:rPr>
              <w:t>系统</w:t>
            </w:r>
            <w:r w:rsidRPr="00DD69AB">
              <w:rPr>
                <w:rFonts w:ascii="Times New Roman" w:hAnsi="Times New Roman" w:cs="Arial"/>
              </w:rPr>
              <w:t>内部流水号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2BC594E" w14:textId="77777777" w:rsidR="00644676" w:rsidRPr="00DD69AB" w:rsidRDefault="00644676" w:rsidP="006E3194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不可空</w:t>
            </w:r>
          </w:p>
        </w:tc>
        <w:tc>
          <w:tcPr>
            <w:tcW w:w="226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EBAE133" w14:textId="77777777" w:rsidR="00644676" w:rsidRPr="00DD69AB" w:rsidRDefault="00644676" w:rsidP="006E3194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101148826689730959160</w:t>
            </w:r>
          </w:p>
        </w:tc>
      </w:tr>
      <w:tr w:rsidR="00644676" w:rsidRPr="00DD69AB" w14:paraId="43255DE1" w14:textId="77777777" w:rsidTr="00447971">
        <w:trPr>
          <w:trHeight w:val="222"/>
          <w:jc w:val="center"/>
        </w:trPr>
        <w:tc>
          <w:tcPr>
            <w:tcW w:w="211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2522B40" w14:textId="77777777" w:rsidR="00644676" w:rsidRPr="00DD69AB" w:rsidRDefault="00644676" w:rsidP="004149A1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Status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55234F5" w14:textId="77777777" w:rsidR="00644676" w:rsidRPr="00DD69AB" w:rsidRDefault="00644676" w:rsidP="006E3194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业务</w:t>
            </w:r>
            <w:r w:rsidRPr="00DD69AB">
              <w:rPr>
                <w:rFonts w:ascii="Times New Roman" w:hAnsi="Times New Roman" w:cs="宋体"/>
                <w:color w:val="000000"/>
              </w:rPr>
              <w:t>状态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DC66B67" w14:textId="77777777" w:rsidR="00644676" w:rsidRPr="00DD69AB" w:rsidRDefault="00644676" w:rsidP="006E3194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(8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013246F" w14:textId="77777777" w:rsidR="00644676" w:rsidRPr="00DD69AB" w:rsidRDefault="00644676" w:rsidP="006E3194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S</w:t>
            </w:r>
            <w:r w:rsidRPr="00DD69AB">
              <w:rPr>
                <w:rFonts w:ascii="Times New Roman" w:hAnsi="Times New Roman" w:cs="Arial"/>
              </w:rPr>
              <w:t>：成功；</w:t>
            </w:r>
          </w:p>
          <w:p w14:paraId="0969A43F" w14:textId="77777777" w:rsidR="00644676" w:rsidRPr="00DD69AB" w:rsidRDefault="00644676" w:rsidP="006E3194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P</w:t>
            </w:r>
            <w:r w:rsidRPr="00DD69AB">
              <w:rPr>
                <w:rFonts w:ascii="Times New Roman" w:hAnsi="Times New Roman" w:cs="Arial"/>
              </w:rPr>
              <w:t>：处理中；</w:t>
            </w:r>
          </w:p>
          <w:p w14:paraId="34CECA45" w14:textId="77777777" w:rsidR="00644676" w:rsidRPr="00DD69AB" w:rsidRDefault="00644676" w:rsidP="006E3194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F</w:t>
            </w:r>
            <w:r w:rsidRPr="00DD69AB">
              <w:rPr>
                <w:rFonts w:ascii="Times New Roman" w:hAnsi="Times New Roman" w:cs="Arial"/>
              </w:rPr>
              <w:t>：失败</w:t>
            </w:r>
            <w:r w:rsidRPr="00DD69AB">
              <w:rPr>
                <w:rFonts w:ascii="Times New Roman" w:hAnsi="Times New Roman" w:cs="Arial"/>
              </w:rPr>
              <w:t>;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C329A8B" w14:textId="77777777" w:rsidR="00644676" w:rsidRPr="00DD69AB" w:rsidRDefault="00644676" w:rsidP="006E3194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不可空</w:t>
            </w:r>
          </w:p>
        </w:tc>
        <w:tc>
          <w:tcPr>
            <w:tcW w:w="226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C5FD2C3" w14:textId="77777777" w:rsidR="00644676" w:rsidRPr="00DD69AB" w:rsidRDefault="00644676" w:rsidP="006E3194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例：</w:t>
            </w:r>
            <w:r w:rsidRPr="00DD69AB">
              <w:rPr>
                <w:rFonts w:ascii="Times New Roman" w:hAnsi="Times New Roman" w:cs="Arial" w:hint="eastAsia"/>
              </w:rPr>
              <w:t>S</w:t>
            </w:r>
          </w:p>
        </w:tc>
      </w:tr>
      <w:tr w:rsidR="00644676" w:rsidRPr="00DD69AB" w14:paraId="49954873" w14:textId="77777777" w:rsidTr="00447971">
        <w:trPr>
          <w:trHeight w:val="222"/>
          <w:jc w:val="center"/>
        </w:trPr>
        <w:tc>
          <w:tcPr>
            <w:tcW w:w="211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B8F4ED1" w14:textId="77777777" w:rsidR="00644676" w:rsidRPr="00DD69AB" w:rsidRDefault="00644676" w:rsidP="004149A1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RetCode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3CF65BF" w14:textId="77777777" w:rsidR="00644676" w:rsidRPr="00DD69AB" w:rsidRDefault="00644676" w:rsidP="0043250B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业务返回码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67EFE3F" w14:textId="77777777" w:rsidR="00644676" w:rsidRPr="00DD69AB" w:rsidRDefault="00644676" w:rsidP="0043250B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(</w:t>
            </w:r>
            <w:r w:rsidRPr="00DD69AB">
              <w:rPr>
                <w:rFonts w:ascii="Times New Roman" w:hAnsi="Times New Roman" w:cs="Arial" w:hint="eastAsia"/>
              </w:rPr>
              <w:t>64</w:t>
            </w:r>
            <w:r w:rsidRPr="00DD69AB">
              <w:rPr>
                <w:rFonts w:ascii="Times New Roman" w:hAnsi="Times New Roman" w:cs="Arial"/>
              </w:rPr>
              <w:t>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0EC70A9" w14:textId="77777777" w:rsidR="00644676" w:rsidRPr="00DD69AB" w:rsidRDefault="00644676" w:rsidP="0043250B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参见附录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9AAB898" w14:textId="77777777" w:rsidR="00644676" w:rsidRPr="00DD69AB" w:rsidRDefault="00644676" w:rsidP="0043250B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可空</w:t>
            </w:r>
          </w:p>
        </w:tc>
        <w:tc>
          <w:tcPr>
            <w:tcW w:w="226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57877B6" w14:textId="77777777" w:rsidR="00644676" w:rsidRPr="00DD69AB" w:rsidRDefault="00644676" w:rsidP="0043250B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例：</w:t>
            </w:r>
            <w:r w:rsidRPr="00DD69AB">
              <w:rPr>
                <w:rFonts w:ascii="Times New Roman" w:hAnsi="Times New Roman" w:cs="Arial"/>
              </w:rPr>
              <w:t>PARTNER_ID_NOT_EXIST</w:t>
            </w:r>
          </w:p>
        </w:tc>
      </w:tr>
      <w:tr w:rsidR="00644676" w:rsidRPr="00DD69AB" w14:paraId="52E4153C" w14:textId="77777777" w:rsidTr="00447971">
        <w:trPr>
          <w:trHeight w:val="222"/>
          <w:jc w:val="center"/>
        </w:trPr>
        <w:tc>
          <w:tcPr>
            <w:tcW w:w="211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F093A9E" w14:textId="77777777" w:rsidR="00644676" w:rsidRPr="00DD69AB" w:rsidRDefault="00644676" w:rsidP="004149A1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RetMsg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01AAD3F" w14:textId="77777777" w:rsidR="00644676" w:rsidRPr="00DD69AB" w:rsidRDefault="00644676" w:rsidP="0043250B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返回描述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A750874" w14:textId="77777777" w:rsidR="00644676" w:rsidRPr="00DD69AB" w:rsidRDefault="00644676" w:rsidP="0043250B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 (200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6D21751" w14:textId="77777777" w:rsidR="00644676" w:rsidRPr="00DD69AB" w:rsidRDefault="00644676" w:rsidP="0043250B">
            <w:pPr>
              <w:pStyle w:val="afb"/>
              <w:rPr>
                <w:rFonts w:ascii="Times New Roman" w:hAnsi="Times New Roman" w:cs="Arial"/>
              </w:rPr>
            </w:pP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4D55BB6" w14:textId="77777777" w:rsidR="00644676" w:rsidRPr="00DD69AB" w:rsidRDefault="00644676" w:rsidP="0043250B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可空</w:t>
            </w:r>
          </w:p>
        </w:tc>
        <w:tc>
          <w:tcPr>
            <w:tcW w:w="226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82C346C" w14:textId="77777777" w:rsidR="00644676" w:rsidRPr="00DD69AB" w:rsidRDefault="00644676" w:rsidP="0043250B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例：</w:t>
            </w:r>
            <w:r w:rsidRPr="00DD69AB">
              <w:rPr>
                <w:rFonts w:ascii="Times New Roman" w:hAnsi="Times New Roman" w:cs="Arial"/>
              </w:rPr>
              <w:t>合作方</w:t>
            </w:r>
            <w:r w:rsidRPr="00DD69AB">
              <w:rPr>
                <w:rFonts w:ascii="Times New Roman" w:hAnsi="Times New Roman" w:cs="Arial"/>
              </w:rPr>
              <w:t>Id</w:t>
            </w:r>
            <w:r w:rsidRPr="00DD69AB">
              <w:rPr>
                <w:rFonts w:ascii="Times New Roman" w:hAnsi="Times New Roman" w:cs="Arial"/>
              </w:rPr>
              <w:t>不存在</w:t>
            </w:r>
          </w:p>
        </w:tc>
      </w:tr>
      <w:tr w:rsidR="00644676" w:rsidRPr="00DD69AB" w14:paraId="6596B5EE" w14:textId="77777777" w:rsidTr="00447971">
        <w:trPr>
          <w:trHeight w:val="222"/>
          <w:jc w:val="center"/>
        </w:trPr>
        <w:tc>
          <w:tcPr>
            <w:tcW w:w="211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30F7E55" w14:textId="77777777" w:rsidR="00644676" w:rsidRPr="00DD69AB" w:rsidRDefault="00644676" w:rsidP="004149A1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E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xtension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46E4D0F" w14:textId="77777777" w:rsidR="00644676" w:rsidRPr="00DD69AB" w:rsidRDefault="00644676" w:rsidP="006E3194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/>
                <w:color w:val="000000"/>
              </w:rPr>
              <w:t>扩展字段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68F0B8C" w14:textId="77777777" w:rsidR="00644676" w:rsidRPr="00DD69AB" w:rsidRDefault="00644676" w:rsidP="006E3194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(4000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8BABE31" w14:textId="77777777" w:rsidR="00644676" w:rsidRPr="00DD69AB" w:rsidRDefault="00644676" w:rsidP="006E3194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响应基本</w:t>
            </w:r>
            <w:r w:rsidRPr="00DD69AB">
              <w:rPr>
                <w:rFonts w:ascii="Times New Roman" w:hAnsi="Times New Roman" w:cs="Arial"/>
              </w:rPr>
              <w:t>参数扩展字段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F1F50D2" w14:textId="77777777" w:rsidR="00644676" w:rsidRPr="00DD69AB" w:rsidRDefault="00644676" w:rsidP="006E3194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可</w:t>
            </w:r>
            <w:r w:rsidRPr="00DD69AB">
              <w:rPr>
                <w:rFonts w:ascii="Times New Roman" w:hAnsi="Times New Roman" w:cs="Arial"/>
              </w:rPr>
              <w:t>空</w:t>
            </w:r>
          </w:p>
        </w:tc>
        <w:tc>
          <w:tcPr>
            <w:tcW w:w="226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F6C34CC" w14:textId="77777777" w:rsidR="00644676" w:rsidRPr="00DD69AB" w:rsidRDefault="00644676" w:rsidP="006E3194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json</w:t>
            </w:r>
            <w:r w:rsidRPr="00DD69AB">
              <w:rPr>
                <w:rFonts w:ascii="Times New Roman" w:hAnsi="Times New Roman" w:cs="Arial" w:hint="eastAsia"/>
              </w:rPr>
              <w:t>格式</w:t>
            </w:r>
            <w:r w:rsidRPr="00DD69AB">
              <w:rPr>
                <w:rFonts w:ascii="Times New Roman" w:hAnsi="Times New Roman" w:cs="Arial"/>
              </w:rPr>
              <w:t>：</w:t>
            </w:r>
          </w:p>
          <w:p w14:paraId="35324BE7" w14:textId="77777777" w:rsidR="00644676" w:rsidRPr="00DD69AB" w:rsidRDefault="00644676" w:rsidP="006E3194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[{'key1':'value','key2':'value2'}]</w:t>
            </w:r>
          </w:p>
        </w:tc>
      </w:tr>
    </w:tbl>
    <w:p w14:paraId="61CE6392" w14:textId="77777777" w:rsidR="00644676" w:rsidRPr="00132D5B" w:rsidRDefault="00132D5B" w:rsidP="00132D5B">
      <w:pPr>
        <w:pStyle w:val="4"/>
        <w:widowControl w:val="0"/>
        <w:autoSpaceDE/>
        <w:autoSpaceDN/>
        <w:adjustRightInd/>
        <w:snapToGrid/>
        <w:spacing w:beforeLines="0" w:before="260" w:after="260" w:line="377" w:lineRule="auto"/>
        <w:jc w:val="both"/>
        <w:rPr>
          <w:rFonts w:eastAsia="微软雅黑" w:cs="Times New Roman"/>
          <w:bCs/>
          <w:snapToGrid/>
          <w:color w:val="auto"/>
          <w:kern w:val="2"/>
          <w:sz w:val="28"/>
          <w:szCs w:val="28"/>
        </w:rPr>
      </w:pPr>
      <w:r>
        <w:rPr>
          <w:rFonts w:eastAsia="微软雅黑" w:cs="Times New Roman" w:hint="eastAsia"/>
          <w:bCs/>
          <w:snapToGrid/>
          <w:color w:val="auto"/>
          <w:kern w:val="2"/>
          <w:sz w:val="28"/>
          <w:szCs w:val="28"/>
        </w:rPr>
        <w:t xml:space="preserve">4.4.2.16 </w:t>
      </w:r>
      <w:r w:rsidR="00644676" w:rsidRPr="00132D5B">
        <w:rPr>
          <w:rFonts w:eastAsia="微软雅黑" w:cs="Times New Roman" w:hint="eastAsia"/>
          <w:bCs/>
          <w:snapToGrid/>
          <w:color w:val="auto"/>
          <w:kern w:val="2"/>
          <w:sz w:val="28"/>
          <w:szCs w:val="28"/>
        </w:rPr>
        <w:t>交易对账单</w:t>
      </w:r>
    </w:p>
    <w:p w14:paraId="45CEB866" w14:textId="77777777" w:rsidR="00644676" w:rsidRPr="00132D5B" w:rsidRDefault="00644676" w:rsidP="00132D5B">
      <w:pPr>
        <w:autoSpaceDE/>
        <w:adjustRightInd/>
        <w:snapToGrid/>
        <w:ind w:firstLineChars="200" w:firstLine="420"/>
        <w:rPr>
          <w:rFonts w:ascii="Times New Roman" w:hAnsi="Times New Roman" w:cs="Times New Roman"/>
          <w:snapToGrid/>
          <w:color w:val="000000"/>
          <w:kern w:val="2"/>
          <w:sz w:val="21"/>
        </w:rPr>
      </w:pP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业务</w:t>
      </w:r>
      <w:r w:rsidRPr="00132D5B">
        <w:rPr>
          <w:rFonts w:ascii="Times New Roman" w:hAnsi="Times New Roman" w:cs="Times New Roman"/>
          <w:snapToGrid/>
          <w:color w:val="000000"/>
          <w:kern w:val="2"/>
          <w:sz w:val="21"/>
        </w:rPr>
        <w:t>场景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：由</w:t>
      </w:r>
      <w:r w:rsidRPr="00132D5B">
        <w:rPr>
          <w:rFonts w:ascii="Times New Roman" w:hAnsi="Times New Roman" w:cs="Times New Roman"/>
          <w:snapToGrid/>
          <w:color w:val="000000"/>
          <w:kern w:val="2"/>
          <w:sz w:val="21"/>
        </w:rPr>
        <w:t>支付系统提供商户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指定日期的交易</w:t>
      </w:r>
      <w:r w:rsidRPr="00132D5B">
        <w:rPr>
          <w:rFonts w:ascii="Times New Roman" w:hAnsi="Times New Roman" w:cs="Times New Roman"/>
          <w:snapToGrid/>
          <w:color w:val="000000"/>
          <w:kern w:val="2"/>
          <w:sz w:val="21"/>
        </w:rPr>
        <w:t>对账单文件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(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对账文件格式为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Excel)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，可以和</w:t>
      </w:r>
      <w:r w:rsidRPr="00132D5B">
        <w:rPr>
          <w:rFonts w:ascii="Times New Roman" w:hAnsi="Times New Roman" w:cs="Times New Roman"/>
          <w:snapToGrid/>
          <w:color w:val="000000"/>
          <w:kern w:val="2"/>
          <w:sz w:val="21"/>
        </w:rPr>
        <w:t>业务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系统</w:t>
      </w:r>
      <w:r w:rsidRPr="00132D5B">
        <w:rPr>
          <w:rFonts w:ascii="Times New Roman" w:hAnsi="Times New Roman" w:cs="Times New Roman"/>
          <w:snapToGrid/>
          <w:color w:val="000000"/>
          <w:kern w:val="2"/>
          <w:sz w:val="21"/>
        </w:rPr>
        <w:t>交易流水做比对，确认是否有差异。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生成</w:t>
      </w:r>
      <w:r w:rsidRPr="00132D5B">
        <w:rPr>
          <w:rFonts w:ascii="Times New Roman" w:hAnsi="Times New Roman" w:cs="Times New Roman"/>
          <w:snapToGrid/>
          <w:color w:val="000000"/>
          <w:kern w:val="2"/>
          <w:sz w:val="21"/>
        </w:rPr>
        <w:t>规则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：</w:t>
      </w:r>
      <w:r w:rsidRPr="00132D5B">
        <w:rPr>
          <w:rFonts w:ascii="Times New Roman" w:hAnsi="Times New Roman" w:cs="Times New Roman"/>
          <w:snapToGrid/>
          <w:color w:val="000000"/>
          <w:kern w:val="2"/>
          <w:sz w:val="21"/>
        </w:rPr>
        <w:t>T+1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的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2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点</w:t>
      </w:r>
      <w:r w:rsidRPr="00132D5B">
        <w:rPr>
          <w:rFonts w:ascii="Times New Roman" w:hAnsi="Times New Roman" w:cs="Times New Roman"/>
          <w:snapToGrid/>
          <w:color w:val="000000"/>
          <w:kern w:val="2"/>
          <w:sz w:val="21"/>
        </w:rPr>
        <w:t>生成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T</w:t>
      </w:r>
      <w:r w:rsidRPr="00132D5B">
        <w:rPr>
          <w:rFonts w:ascii="Times New Roman" w:hAnsi="Times New Roman" w:cs="Times New Roman"/>
          <w:snapToGrid/>
          <w:color w:val="000000"/>
          <w:kern w:val="2"/>
          <w:sz w:val="21"/>
        </w:rPr>
        <w:t>日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支付</w:t>
      </w:r>
      <w:r w:rsidRPr="00132D5B">
        <w:rPr>
          <w:rFonts w:ascii="Times New Roman" w:hAnsi="Times New Roman" w:cs="Times New Roman"/>
          <w:snapToGrid/>
          <w:color w:val="000000"/>
          <w:kern w:val="2"/>
          <w:sz w:val="21"/>
        </w:rPr>
        <w:t>成功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的交易</w:t>
      </w:r>
      <w:r w:rsidRPr="00132D5B">
        <w:rPr>
          <w:rFonts w:ascii="Times New Roman" w:hAnsi="Times New Roman" w:cs="Times New Roman"/>
          <w:snapToGrid/>
          <w:color w:val="000000"/>
          <w:kern w:val="2"/>
          <w:sz w:val="21"/>
        </w:rPr>
        <w:t>流水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。</w:t>
      </w:r>
    </w:p>
    <w:p w14:paraId="2684EB29" w14:textId="77777777" w:rsidR="00644676" w:rsidRPr="00132D5B" w:rsidRDefault="00644676" w:rsidP="00132D5B">
      <w:pPr>
        <w:autoSpaceDE/>
        <w:adjustRightInd/>
        <w:snapToGrid/>
        <w:ind w:firstLineChars="200" w:firstLine="420"/>
        <w:rPr>
          <w:rFonts w:ascii="Times New Roman" w:hAnsi="Times New Roman" w:cs="Times New Roman"/>
          <w:snapToGrid/>
          <w:color w:val="000000"/>
          <w:kern w:val="2"/>
          <w:sz w:val="21"/>
        </w:rPr>
      </w:pP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接口名称：</w:t>
      </w:r>
      <w:r w:rsidRPr="00132D5B">
        <w:rPr>
          <w:rFonts w:ascii="Times New Roman" w:hAnsi="Times New Roman" w:cs="Times New Roman"/>
          <w:snapToGrid/>
          <w:color w:val="000000"/>
          <w:kern w:val="2"/>
          <w:sz w:val="21"/>
        </w:rPr>
        <w:t>nmg_api_everyday_trade_file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；对应公共请求基本参数中的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service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字段</w:t>
      </w:r>
    </w:p>
    <w:p w14:paraId="543E5005" w14:textId="77777777" w:rsidR="00644676" w:rsidRPr="00716413" w:rsidRDefault="00644676" w:rsidP="00716413">
      <w:pPr>
        <w:pStyle w:val="5"/>
        <w:numPr>
          <w:ilvl w:val="4"/>
          <w:numId w:val="43"/>
        </w:numPr>
        <w:spacing w:beforeLines="0" w:before="260" w:after="260" w:line="322" w:lineRule="auto"/>
        <w:rPr>
          <w:snapToGrid/>
        </w:rPr>
      </w:pPr>
      <w:r w:rsidRPr="00716413">
        <w:rPr>
          <w:rFonts w:hint="eastAsia"/>
          <w:snapToGrid/>
        </w:rPr>
        <w:t>请求基本参数</w:t>
      </w:r>
    </w:p>
    <w:tbl>
      <w:tblPr>
        <w:tblW w:w="8522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242"/>
        <w:gridCol w:w="1560"/>
        <w:gridCol w:w="1275"/>
        <w:gridCol w:w="1418"/>
        <w:gridCol w:w="1416"/>
        <w:gridCol w:w="1611"/>
      </w:tblGrid>
      <w:tr w:rsidR="00644676" w:rsidRPr="00DD69AB" w14:paraId="6CE60DB8" w14:textId="77777777" w:rsidTr="00447971">
        <w:trPr>
          <w:trHeight w:val="240"/>
          <w:jc w:val="center"/>
        </w:trPr>
        <w:tc>
          <w:tcPr>
            <w:tcW w:w="1242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7590BEA2" w14:textId="77777777" w:rsidR="00644676" w:rsidRPr="00DD69AB" w:rsidRDefault="00644676" w:rsidP="004149A1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参数</w:t>
            </w:r>
          </w:p>
        </w:tc>
        <w:tc>
          <w:tcPr>
            <w:tcW w:w="1560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4CEE3F7E" w14:textId="77777777" w:rsidR="00644676" w:rsidRPr="00DD69AB" w:rsidRDefault="00644676" w:rsidP="004149A1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参数名称</w:t>
            </w:r>
          </w:p>
        </w:tc>
        <w:tc>
          <w:tcPr>
            <w:tcW w:w="127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6B069B50" w14:textId="77777777" w:rsidR="00644676" w:rsidRPr="00DD69AB" w:rsidRDefault="00644676" w:rsidP="004149A1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类型</w:t>
            </w:r>
          </w:p>
          <w:p w14:paraId="77814465" w14:textId="77777777" w:rsidR="00644676" w:rsidRPr="00DD69AB" w:rsidRDefault="00644676" w:rsidP="004149A1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（长度范围）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3529CC1B" w14:textId="77777777" w:rsidR="00644676" w:rsidRPr="00DD69AB" w:rsidRDefault="00644676" w:rsidP="004149A1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参数说明</w:t>
            </w:r>
          </w:p>
        </w:tc>
        <w:tc>
          <w:tcPr>
            <w:tcW w:w="141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1F87F390" w14:textId="77777777" w:rsidR="00644676" w:rsidRPr="00DD69AB" w:rsidRDefault="00644676" w:rsidP="004149A1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是否</w:t>
            </w:r>
          </w:p>
          <w:p w14:paraId="3D97A74A" w14:textId="77777777" w:rsidR="00644676" w:rsidRPr="00DD69AB" w:rsidRDefault="00644676" w:rsidP="004149A1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可为空</w:t>
            </w:r>
          </w:p>
        </w:tc>
        <w:tc>
          <w:tcPr>
            <w:tcW w:w="161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7DF9A2C3" w14:textId="77777777" w:rsidR="00644676" w:rsidRPr="00DD69AB" w:rsidRDefault="00644676" w:rsidP="004149A1">
            <w:pPr>
              <w:pStyle w:val="afa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样例</w:t>
            </w:r>
          </w:p>
        </w:tc>
      </w:tr>
      <w:tr w:rsidR="00644676" w:rsidRPr="00DD69AB" w14:paraId="09F6ABDD" w14:textId="77777777" w:rsidTr="00447971">
        <w:trPr>
          <w:trHeight w:val="222"/>
          <w:jc w:val="center"/>
        </w:trPr>
        <w:tc>
          <w:tcPr>
            <w:tcW w:w="1242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0A947D9" w14:textId="77777777" w:rsidR="00644676" w:rsidRPr="00DD69AB" w:rsidRDefault="00644676" w:rsidP="004149A1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ahoma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T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ransDate</w:t>
            </w:r>
          </w:p>
        </w:tc>
        <w:tc>
          <w:tcPr>
            <w:tcW w:w="1560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936415A" w14:textId="77777777" w:rsidR="00644676" w:rsidRPr="00DD69AB" w:rsidRDefault="00644676" w:rsidP="006E3194">
            <w:pPr>
              <w:pStyle w:val="afb"/>
              <w:rPr>
                <w:rFonts w:ascii="Times New Roman" w:hAnsi="Times New Roman" w:cs="Tahoma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交易</w:t>
            </w:r>
            <w:r w:rsidRPr="00DD69AB">
              <w:rPr>
                <w:rFonts w:ascii="Times New Roman" w:hAnsi="Times New Roman" w:cs="宋体"/>
                <w:color w:val="000000"/>
              </w:rPr>
              <w:t>日期</w:t>
            </w:r>
          </w:p>
        </w:tc>
        <w:tc>
          <w:tcPr>
            <w:tcW w:w="127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175D44B" w14:textId="77777777" w:rsidR="00644676" w:rsidRPr="00DD69AB" w:rsidRDefault="006E3194" w:rsidP="006E3194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String(</w:t>
            </w:r>
            <w:r w:rsidR="00644676" w:rsidRPr="00DD69AB">
              <w:rPr>
                <w:rFonts w:ascii="Times New Roman" w:hAnsi="Times New Roman" w:cs="Arial" w:hint="eastAsia"/>
              </w:rPr>
              <w:t>8</w:t>
            </w:r>
            <w:r w:rsidRPr="00DD69AB">
              <w:rPr>
                <w:rFonts w:ascii="Times New Roman" w:hAnsi="Times New Roman" w:cs="Arial" w:hint="eastAsia"/>
              </w:rPr>
              <w:t>)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05DF65F" w14:textId="77777777" w:rsidR="00644676" w:rsidRPr="00DD69AB" w:rsidRDefault="00644676" w:rsidP="006E3194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不可空</w:t>
            </w:r>
          </w:p>
        </w:tc>
        <w:tc>
          <w:tcPr>
            <w:tcW w:w="141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FC16C09" w14:textId="77777777" w:rsidR="00644676" w:rsidRPr="00DD69AB" w:rsidRDefault="00644676" w:rsidP="006E3194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格式</w:t>
            </w:r>
            <w:r w:rsidRPr="00DD69AB">
              <w:rPr>
                <w:rFonts w:ascii="Times New Roman" w:hAnsi="Times New Roman" w:cs="Arial"/>
              </w:rPr>
              <w:t>yyyyMMdd</w:t>
            </w:r>
          </w:p>
        </w:tc>
        <w:tc>
          <w:tcPr>
            <w:tcW w:w="161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A5A6C39" w14:textId="77777777" w:rsidR="00644676" w:rsidRPr="00DD69AB" w:rsidRDefault="00644676" w:rsidP="006E3194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20170122</w:t>
            </w:r>
          </w:p>
        </w:tc>
      </w:tr>
    </w:tbl>
    <w:p w14:paraId="572BF900" w14:textId="77777777" w:rsidR="00644676" w:rsidRPr="00716413" w:rsidRDefault="00644676" w:rsidP="00716413">
      <w:pPr>
        <w:pStyle w:val="5"/>
        <w:numPr>
          <w:ilvl w:val="4"/>
          <w:numId w:val="43"/>
        </w:numPr>
        <w:spacing w:beforeLines="0" w:before="260" w:after="260" w:line="322" w:lineRule="auto"/>
        <w:rPr>
          <w:snapToGrid/>
        </w:rPr>
      </w:pPr>
      <w:r w:rsidRPr="00716413">
        <w:rPr>
          <w:rFonts w:hint="eastAsia"/>
          <w:snapToGrid/>
        </w:rPr>
        <w:lastRenderedPageBreak/>
        <w:t>返回参数</w:t>
      </w:r>
    </w:p>
    <w:p w14:paraId="4CFC6C49" w14:textId="77777777" w:rsidR="00644676" w:rsidRPr="00716413" w:rsidRDefault="00644676" w:rsidP="00716413">
      <w:pPr>
        <w:pStyle w:val="af6"/>
        <w:numPr>
          <w:ilvl w:val="0"/>
          <w:numId w:val="40"/>
        </w:numPr>
        <w:ind w:firstLineChars="0"/>
        <w:rPr>
          <w:b/>
        </w:rPr>
      </w:pPr>
      <w:r w:rsidRPr="00716413">
        <w:rPr>
          <w:rFonts w:hint="eastAsia"/>
          <w:b/>
        </w:rPr>
        <w:t>文件类型</w:t>
      </w:r>
    </w:p>
    <w:p w14:paraId="0AD30CF5" w14:textId="77777777" w:rsidR="00644676" w:rsidRPr="00132D5B" w:rsidRDefault="00644676" w:rsidP="00132D5B">
      <w:pPr>
        <w:autoSpaceDE/>
        <w:adjustRightInd/>
        <w:snapToGrid/>
        <w:ind w:firstLineChars="200" w:firstLine="420"/>
        <w:rPr>
          <w:rFonts w:ascii="Times New Roman" w:hAnsi="Times New Roman" w:cs="Times New Roman"/>
          <w:snapToGrid/>
          <w:color w:val="000000"/>
          <w:kern w:val="2"/>
          <w:sz w:val="21"/>
        </w:rPr>
      </w:pP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Http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方式获取对账文件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(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对账文件格式为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Excel)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，如果文件生成成功，则返回文件数据流，否则同步返回基本参数。</w:t>
      </w:r>
    </w:p>
    <w:p w14:paraId="5DA4BDB6" w14:textId="77777777" w:rsidR="00644676" w:rsidRPr="00716413" w:rsidRDefault="00644676" w:rsidP="00716413">
      <w:pPr>
        <w:pStyle w:val="af6"/>
        <w:numPr>
          <w:ilvl w:val="0"/>
          <w:numId w:val="40"/>
        </w:numPr>
        <w:ind w:firstLineChars="0"/>
        <w:rPr>
          <w:b/>
        </w:rPr>
      </w:pPr>
      <w:r w:rsidRPr="00716413">
        <w:rPr>
          <w:rFonts w:hint="eastAsia"/>
          <w:b/>
        </w:rPr>
        <w:t>文件说明</w:t>
      </w:r>
      <w:r w:rsidRPr="00716413">
        <w:rPr>
          <w:rFonts w:hint="eastAsia"/>
          <w:b/>
        </w:rPr>
        <w:tab/>
      </w:r>
    </w:p>
    <w:p w14:paraId="140EDD7D" w14:textId="77777777" w:rsidR="00644676" w:rsidRPr="00132D5B" w:rsidRDefault="00644676" w:rsidP="00132D5B">
      <w:pPr>
        <w:autoSpaceDE/>
        <w:adjustRightInd/>
        <w:snapToGrid/>
        <w:ind w:firstLineChars="200" w:firstLine="420"/>
        <w:rPr>
          <w:rFonts w:ascii="Times New Roman" w:hAnsi="Times New Roman" w:cs="Times New Roman"/>
          <w:snapToGrid/>
          <w:color w:val="000000"/>
          <w:kern w:val="2"/>
          <w:sz w:val="21"/>
        </w:rPr>
      </w:pP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支付系统每日提供的商户交易日对账文件，记录当日支付</w:t>
      </w:r>
      <w:r w:rsidRPr="00132D5B">
        <w:rPr>
          <w:rFonts w:ascii="Times New Roman" w:hAnsi="Times New Roman" w:cs="Times New Roman"/>
          <w:snapToGrid/>
          <w:color w:val="000000"/>
          <w:kern w:val="2"/>
          <w:sz w:val="21"/>
        </w:rPr>
        <w:t>系统中支付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成功的交易。</w:t>
      </w:r>
    </w:p>
    <w:p w14:paraId="1953CD3E" w14:textId="77777777" w:rsidR="00644676" w:rsidRPr="00716413" w:rsidRDefault="00644676" w:rsidP="00716413">
      <w:pPr>
        <w:pStyle w:val="af6"/>
        <w:numPr>
          <w:ilvl w:val="0"/>
          <w:numId w:val="40"/>
        </w:numPr>
        <w:ind w:firstLineChars="0"/>
        <w:rPr>
          <w:b/>
        </w:rPr>
      </w:pPr>
      <w:r w:rsidRPr="00716413">
        <w:rPr>
          <w:rFonts w:hint="eastAsia"/>
          <w:b/>
        </w:rPr>
        <w:t>字段记录说明</w:t>
      </w:r>
      <w:r w:rsidRPr="00716413">
        <w:rPr>
          <w:rFonts w:hint="eastAsia"/>
          <w:b/>
        </w:rPr>
        <w:tab/>
      </w:r>
    </w:p>
    <w:tbl>
      <w:tblPr>
        <w:tblStyle w:val="ad"/>
        <w:tblW w:w="8522" w:type="dxa"/>
        <w:jc w:val="center"/>
        <w:tblLayout w:type="fixed"/>
        <w:tblLook w:val="04A0" w:firstRow="1" w:lastRow="0" w:firstColumn="1" w:lastColumn="0" w:noHBand="0" w:noVBand="1"/>
      </w:tblPr>
      <w:tblGrid>
        <w:gridCol w:w="4261"/>
        <w:gridCol w:w="4261"/>
      </w:tblGrid>
      <w:tr w:rsidR="00644676" w:rsidRPr="00DD69AB" w14:paraId="1C8774D3" w14:textId="77777777" w:rsidTr="00447971">
        <w:trPr>
          <w:trHeight w:val="283"/>
          <w:jc w:val="center"/>
        </w:trPr>
        <w:tc>
          <w:tcPr>
            <w:tcW w:w="4261" w:type="dxa"/>
            <w:shd w:val="clear" w:color="auto" w:fill="8DB3E2" w:themeFill="text2" w:themeFillTint="66"/>
            <w:vAlign w:val="center"/>
          </w:tcPr>
          <w:p w14:paraId="3EF58C47" w14:textId="77777777" w:rsidR="00644676" w:rsidRPr="00DD69AB" w:rsidRDefault="00644676" w:rsidP="0043250B">
            <w:pPr>
              <w:autoSpaceDN w:val="0"/>
              <w:jc w:val="center"/>
              <w:rPr>
                <w:rFonts w:ascii="Times New Roman" w:hAnsi="Times New Roman"/>
                <w:b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b/>
                <w:color w:val="000000"/>
                <w:sz w:val="18"/>
                <w:szCs w:val="18"/>
              </w:rPr>
              <w:t>字段名称</w:t>
            </w:r>
          </w:p>
        </w:tc>
        <w:tc>
          <w:tcPr>
            <w:tcW w:w="4261" w:type="dxa"/>
            <w:shd w:val="clear" w:color="auto" w:fill="8DB3E2" w:themeFill="text2" w:themeFillTint="66"/>
            <w:vAlign w:val="center"/>
          </w:tcPr>
          <w:p w14:paraId="6D1367F1" w14:textId="77777777" w:rsidR="00644676" w:rsidRPr="00DD69AB" w:rsidRDefault="00644676" w:rsidP="0043250B">
            <w:pPr>
              <w:autoSpaceDN w:val="0"/>
              <w:jc w:val="center"/>
              <w:rPr>
                <w:rFonts w:ascii="Times New Roman" w:hAnsi="Times New Roman"/>
                <w:b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b/>
                <w:color w:val="000000"/>
                <w:sz w:val="18"/>
                <w:szCs w:val="18"/>
              </w:rPr>
              <w:t>字段说明</w:t>
            </w:r>
          </w:p>
        </w:tc>
      </w:tr>
      <w:tr w:rsidR="00644676" w:rsidRPr="00DD69AB" w14:paraId="040D425E" w14:textId="77777777" w:rsidTr="00447971">
        <w:trPr>
          <w:trHeight w:val="283"/>
          <w:jc w:val="center"/>
        </w:trPr>
        <w:tc>
          <w:tcPr>
            <w:tcW w:w="8522" w:type="dxa"/>
            <w:gridSpan w:val="2"/>
            <w:shd w:val="clear" w:color="auto" w:fill="8DB3E2" w:themeFill="text2" w:themeFillTint="66"/>
            <w:vAlign w:val="center"/>
          </w:tcPr>
          <w:p w14:paraId="13998844" w14:textId="77777777" w:rsidR="00644676" w:rsidRPr="00DD69AB" w:rsidRDefault="00644676" w:rsidP="00E05F5E">
            <w:pPr>
              <w:pStyle w:val="afb"/>
              <w:rPr>
                <w:rFonts w:ascii="Times New Roman" w:hAnsi="Times New Roman" w:cs="Arial"/>
                <w:b/>
              </w:rPr>
            </w:pPr>
            <w:r w:rsidRPr="00DD69AB">
              <w:rPr>
                <w:rFonts w:ascii="Times New Roman" w:hAnsi="Times New Roman" w:cs="Arial"/>
                <w:b/>
              </w:rPr>
              <w:t>[</w:t>
            </w:r>
            <w:r w:rsidRPr="00DD69AB">
              <w:rPr>
                <w:rFonts w:ascii="Times New Roman" w:hAnsi="Times New Roman" w:cs="Arial" w:hint="eastAsia"/>
                <w:b/>
              </w:rPr>
              <w:t>首行信息</w:t>
            </w:r>
            <w:r w:rsidRPr="00DD69AB">
              <w:rPr>
                <w:rFonts w:ascii="Times New Roman" w:hAnsi="Times New Roman" w:cs="Arial"/>
                <w:b/>
              </w:rPr>
              <w:t>]  </w:t>
            </w:r>
          </w:p>
        </w:tc>
      </w:tr>
      <w:tr w:rsidR="00644676" w:rsidRPr="00DD69AB" w14:paraId="0FD09DF0" w14:textId="77777777" w:rsidTr="00447971">
        <w:trPr>
          <w:trHeight w:val="283"/>
          <w:jc w:val="center"/>
        </w:trPr>
        <w:tc>
          <w:tcPr>
            <w:tcW w:w="4261" w:type="dxa"/>
            <w:vAlign w:val="center"/>
          </w:tcPr>
          <w:p w14:paraId="0BB7C354" w14:textId="77777777" w:rsidR="00644676" w:rsidRPr="00DD69AB" w:rsidRDefault="00644676" w:rsidP="00E05F5E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总笔数</w:t>
            </w:r>
          </w:p>
        </w:tc>
        <w:tc>
          <w:tcPr>
            <w:tcW w:w="4261" w:type="dxa"/>
            <w:vAlign w:val="center"/>
          </w:tcPr>
          <w:p w14:paraId="23CD2351" w14:textId="77777777" w:rsidR="00644676" w:rsidRPr="00DD69AB" w:rsidRDefault="00644676" w:rsidP="00E05F5E">
            <w:pPr>
              <w:pStyle w:val="afb"/>
              <w:rPr>
                <w:rFonts w:ascii="Times New Roman" w:hAnsi="Times New Roman" w:cs="Arial"/>
              </w:rPr>
            </w:pPr>
          </w:p>
        </w:tc>
      </w:tr>
      <w:tr w:rsidR="00644676" w:rsidRPr="00DD69AB" w14:paraId="1F4C8482" w14:textId="77777777" w:rsidTr="00447971">
        <w:trPr>
          <w:trHeight w:val="283"/>
          <w:jc w:val="center"/>
        </w:trPr>
        <w:tc>
          <w:tcPr>
            <w:tcW w:w="4261" w:type="dxa"/>
            <w:vAlign w:val="center"/>
          </w:tcPr>
          <w:p w14:paraId="5147CCEA" w14:textId="77777777" w:rsidR="00644676" w:rsidRPr="00DD69AB" w:rsidRDefault="00644676" w:rsidP="00E05F5E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总金额</w:t>
            </w:r>
          </w:p>
        </w:tc>
        <w:tc>
          <w:tcPr>
            <w:tcW w:w="4261" w:type="dxa"/>
            <w:vAlign w:val="center"/>
          </w:tcPr>
          <w:p w14:paraId="4A8D06D9" w14:textId="77777777" w:rsidR="00644676" w:rsidRPr="00DD69AB" w:rsidRDefault="00644676" w:rsidP="00E05F5E">
            <w:pPr>
              <w:pStyle w:val="afb"/>
              <w:rPr>
                <w:rFonts w:ascii="Times New Roman" w:hAnsi="Times New Roman" w:cs="Arial"/>
              </w:rPr>
            </w:pPr>
          </w:p>
        </w:tc>
      </w:tr>
      <w:tr w:rsidR="00644676" w:rsidRPr="00DD69AB" w14:paraId="4922E5D7" w14:textId="77777777" w:rsidTr="00447971">
        <w:trPr>
          <w:trHeight w:val="283"/>
          <w:jc w:val="center"/>
        </w:trPr>
        <w:tc>
          <w:tcPr>
            <w:tcW w:w="8522" w:type="dxa"/>
            <w:gridSpan w:val="2"/>
            <w:shd w:val="clear" w:color="auto" w:fill="8DB3E2" w:themeFill="text2" w:themeFillTint="66"/>
            <w:vAlign w:val="center"/>
          </w:tcPr>
          <w:p w14:paraId="55842240" w14:textId="77777777" w:rsidR="00644676" w:rsidRPr="00DD69AB" w:rsidRDefault="00644676" w:rsidP="00E05F5E">
            <w:pPr>
              <w:pStyle w:val="afb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cs="Arial"/>
                <w:b/>
              </w:rPr>
              <w:t>[</w:t>
            </w:r>
            <w:r w:rsidRPr="00DD69AB">
              <w:rPr>
                <w:rFonts w:ascii="Times New Roman" w:hAnsi="Times New Roman" w:cs="Arial" w:hint="eastAsia"/>
                <w:b/>
              </w:rPr>
              <w:t>明细记录</w:t>
            </w:r>
            <w:r w:rsidRPr="00DD69AB">
              <w:rPr>
                <w:rFonts w:ascii="Times New Roman" w:hAnsi="Times New Roman" w:cs="Arial"/>
                <w:b/>
              </w:rPr>
              <w:t xml:space="preserve">] </w:t>
            </w:r>
            <w:r w:rsidRPr="00DD69AB">
              <w:rPr>
                <w:rFonts w:ascii="Times New Roman" w:hAnsi="Times New Roman"/>
              </w:rPr>
              <w:t> </w:t>
            </w:r>
          </w:p>
        </w:tc>
      </w:tr>
      <w:tr w:rsidR="00644676" w:rsidRPr="00DD69AB" w14:paraId="03E60371" w14:textId="77777777" w:rsidTr="00447971">
        <w:trPr>
          <w:trHeight w:val="283"/>
          <w:jc w:val="center"/>
        </w:trPr>
        <w:tc>
          <w:tcPr>
            <w:tcW w:w="4261" w:type="dxa"/>
            <w:vAlign w:val="center"/>
          </w:tcPr>
          <w:p w14:paraId="5AD834DB" w14:textId="77777777" w:rsidR="00644676" w:rsidRPr="00DD69AB" w:rsidRDefault="00644676" w:rsidP="00E05F5E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支付平台交易</w:t>
            </w:r>
            <w:r w:rsidRPr="00DD69AB">
              <w:rPr>
                <w:rFonts w:ascii="Times New Roman" w:hAnsi="Times New Roman" w:cs="Arial"/>
              </w:rPr>
              <w:t>流水</w:t>
            </w:r>
            <w:r w:rsidRPr="00DD69AB">
              <w:rPr>
                <w:rFonts w:ascii="Times New Roman" w:hAnsi="Times New Roman" w:cs="Arial" w:hint="eastAsia"/>
              </w:rPr>
              <w:t>号</w:t>
            </w:r>
          </w:p>
        </w:tc>
        <w:tc>
          <w:tcPr>
            <w:tcW w:w="4261" w:type="dxa"/>
            <w:vAlign w:val="center"/>
          </w:tcPr>
          <w:p w14:paraId="3370A7E6" w14:textId="77777777" w:rsidR="00644676" w:rsidRPr="00DD69AB" w:rsidRDefault="00644676" w:rsidP="00E05F5E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支付</w:t>
            </w:r>
            <w:r w:rsidRPr="00DD69AB">
              <w:rPr>
                <w:rFonts w:ascii="Times New Roman" w:hAnsi="Times New Roman" w:cs="Arial"/>
              </w:rPr>
              <w:t>系统</w:t>
            </w:r>
            <w:r w:rsidRPr="00DD69AB">
              <w:rPr>
                <w:rFonts w:ascii="Times New Roman" w:hAnsi="Times New Roman" w:cs="Arial" w:hint="eastAsia"/>
              </w:rPr>
              <w:t>交易流水</w:t>
            </w:r>
            <w:r w:rsidRPr="00DD69AB">
              <w:rPr>
                <w:rFonts w:ascii="Times New Roman" w:hAnsi="Times New Roman" w:cs="Arial"/>
              </w:rPr>
              <w:t>号</w:t>
            </w:r>
          </w:p>
        </w:tc>
      </w:tr>
      <w:tr w:rsidR="00644676" w:rsidRPr="00DD69AB" w14:paraId="101E84A3" w14:textId="77777777" w:rsidTr="00447971">
        <w:trPr>
          <w:trHeight w:val="283"/>
          <w:jc w:val="center"/>
        </w:trPr>
        <w:tc>
          <w:tcPr>
            <w:tcW w:w="4261" w:type="dxa"/>
            <w:vAlign w:val="center"/>
          </w:tcPr>
          <w:p w14:paraId="2A1EB435" w14:textId="77777777" w:rsidR="00644676" w:rsidRPr="00DD69AB" w:rsidRDefault="00644676" w:rsidP="00E05F5E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商户网站</w:t>
            </w:r>
            <w:r w:rsidRPr="00DD69AB">
              <w:rPr>
                <w:rFonts w:ascii="Times New Roman" w:hAnsi="Times New Roman" w:cs="Arial" w:hint="eastAsia"/>
              </w:rPr>
              <w:t>订</w:t>
            </w:r>
            <w:r w:rsidRPr="00DD69AB">
              <w:rPr>
                <w:rFonts w:ascii="Times New Roman" w:hAnsi="Times New Roman" w:cs="Arial"/>
              </w:rPr>
              <w:t>单号</w:t>
            </w:r>
          </w:p>
        </w:tc>
        <w:tc>
          <w:tcPr>
            <w:tcW w:w="4261" w:type="dxa"/>
            <w:vAlign w:val="center"/>
          </w:tcPr>
          <w:p w14:paraId="76F42AE5" w14:textId="77777777" w:rsidR="00644676" w:rsidRPr="00DD69AB" w:rsidRDefault="00644676" w:rsidP="00E05F5E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商户网站唯一</w:t>
            </w:r>
            <w:r w:rsidRPr="00DD69AB">
              <w:rPr>
                <w:rFonts w:ascii="Times New Roman" w:hAnsi="Times New Roman" w:cs="Arial" w:hint="eastAsia"/>
              </w:rPr>
              <w:t>支付</w:t>
            </w:r>
            <w:r w:rsidRPr="00DD69AB">
              <w:rPr>
                <w:rFonts w:ascii="Times New Roman" w:hAnsi="Times New Roman" w:cs="Arial"/>
              </w:rPr>
              <w:t>单号</w:t>
            </w:r>
          </w:p>
        </w:tc>
      </w:tr>
      <w:tr w:rsidR="00644676" w:rsidRPr="00DD69AB" w14:paraId="14FF2090" w14:textId="77777777" w:rsidTr="00447971">
        <w:trPr>
          <w:trHeight w:val="283"/>
          <w:jc w:val="center"/>
        </w:trPr>
        <w:tc>
          <w:tcPr>
            <w:tcW w:w="4261" w:type="dxa"/>
            <w:vAlign w:val="center"/>
          </w:tcPr>
          <w:p w14:paraId="7DD314FD" w14:textId="77777777" w:rsidR="00644676" w:rsidRPr="00DD69AB" w:rsidRDefault="00644676" w:rsidP="00E05F5E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付款方</w:t>
            </w:r>
          </w:p>
        </w:tc>
        <w:tc>
          <w:tcPr>
            <w:tcW w:w="4261" w:type="dxa"/>
            <w:vAlign w:val="center"/>
          </w:tcPr>
          <w:p w14:paraId="25D91B75" w14:textId="77777777" w:rsidR="00644676" w:rsidRPr="00DD69AB" w:rsidRDefault="00644676" w:rsidP="00E05F5E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交易</w:t>
            </w:r>
            <w:r w:rsidRPr="00DD69AB">
              <w:rPr>
                <w:rFonts w:ascii="Times New Roman" w:hAnsi="Times New Roman" w:cs="Arial"/>
              </w:rPr>
              <w:t>付款方</w:t>
            </w:r>
          </w:p>
        </w:tc>
      </w:tr>
      <w:tr w:rsidR="00644676" w:rsidRPr="00DD69AB" w14:paraId="0677C4E7" w14:textId="77777777" w:rsidTr="00447971">
        <w:trPr>
          <w:trHeight w:val="283"/>
          <w:jc w:val="center"/>
        </w:trPr>
        <w:tc>
          <w:tcPr>
            <w:tcW w:w="4261" w:type="dxa"/>
            <w:vAlign w:val="center"/>
          </w:tcPr>
          <w:p w14:paraId="1A90EB9D" w14:textId="77777777" w:rsidR="00644676" w:rsidRPr="00DD69AB" w:rsidRDefault="00644676" w:rsidP="00E05F5E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收款方</w:t>
            </w:r>
          </w:p>
        </w:tc>
        <w:tc>
          <w:tcPr>
            <w:tcW w:w="4261" w:type="dxa"/>
            <w:vAlign w:val="center"/>
          </w:tcPr>
          <w:p w14:paraId="44AB9B76" w14:textId="77777777" w:rsidR="00644676" w:rsidRPr="00DD69AB" w:rsidRDefault="00644676" w:rsidP="00E05F5E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交易</w:t>
            </w:r>
            <w:r w:rsidRPr="00DD69AB">
              <w:rPr>
                <w:rFonts w:ascii="Times New Roman" w:hAnsi="Times New Roman" w:cs="Arial"/>
              </w:rPr>
              <w:t>收款方</w:t>
            </w:r>
          </w:p>
        </w:tc>
      </w:tr>
      <w:tr w:rsidR="00644676" w:rsidRPr="00DD69AB" w14:paraId="2166373E" w14:textId="77777777" w:rsidTr="00447971">
        <w:trPr>
          <w:trHeight w:val="283"/>
          <w:jc w:val="center"/>
        </w:trPr>
        <w:tc>
          <w:tcPr>
            <w:tcW w:w="4261" w:type="dxa"/>
            <w:vAlign w:val="center"/>
          </w:tcPr>
          <w:p w14:paraId="3BC98CE3" w14:textId="77777777" w:rsidR="00644676" w:rsidRPr="00DD69AB" w:rsidRDefault="00644676" w:rsidP="00E05F5E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商品名称</w:t>
            </w:r>
          </w:p>
        </w:tc>
        <w:tc>
          <w:tcPr>
            <w:tcW w:w="4261" w:type="dxa"/>
            <w:vAlign w:val="center"/>
          </w:tcPr>
          <w:p w14:paraId="3E2EB86E" w14:textId="77777777" w:rsidR="00644676" w:rsidRPr="00DD69AB" w:rsidRDefault="00644676" w:rsidP="00E05F5E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商品</w:t>
            </w:r>
            <w:r w:rsidRPr="00DD69AB">
              <w:rPr>
                <w:rFonts w:ascii="Times New Roman" w:hAnsi="Times New Roman" w:cs="Arial"/>
              </w:rPr>
              <w:t>名称信息</w:t>
            </w:r>
          </w:p>
        </w:tc>
      </w:tr>
      <w:tr w:rsidR="00644676" w:rsidRPr="00DD69AB" w14:paraId="4C7AC227" w14:textId="77777777" w:rsidTr="00447971">
        <w:trPr>
          <w:trHeight w:val="283"/>
          <w:jc w:val="center"/>
        </w:trPr>
        <w:tc>
          <w:tcPr>
            <w:tcW w:w="4261" w:type="dxa"/>
            <w:vAlign w:val="center"/>
          </w:tcPr>
          <w:p w14:paraId="696212D9" w14:textId="77777777" w:rsidR="00644676" w:rsidRPr="00DD69AB" w:rsidRDefault="00644676" w:rsidP="00E05F5E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付款金额</w:t>
            </w:r>
          </w:p>
        </w:tc>
        <w:tc>
          <w:tcPr>
            <w:tcW w:w="4261" w:type="dxa"/>
            <w:vAlign w:val="center"/>
          </w:tcPr>
          <w:p w14:paraId="7279FA0D" w14:textId="77777777" w:rsidR="00644676" w:rsidRPr="00DD69AB" w:rsidRDefault="00644676" w:rsidP="00E05F5E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保留</w:t>
            </w:r>
            <w:r w:rsidRPr="00DD69AB">
              <w:rPr>
                <w:rFonts w:ascii="Times New Roman" w:hAnsi="Times New Roman" w:cs="Arial" w:hint="eastAsia"/>
              </w:rPr>
              <w:t>2</w:t>
            </w:r>
            <w:r w:rsidRPr="00DD69AB">
              <w:rPr>
                <w:rFonts w:ascii="Times New Roman" w:hAnsi="Times New Roman" w:cs="Arial" w:hint="eastAsia"/>
              </w:rPr>
              <w:t>位小数</w:t>
            </w:r>
          </w:p>
        </w:tc>
      </w:tr>
      <w:tr w:rsidR="00644676" w:rsidRPr="00DD69AB" w14:paraId="0C487883" w14:textId="77777777" w:rsidTr="00447971">
        <w:trPr>
          <w:trHeight w:val="283"/>
          <w:jc w:val="center"/>
        </w:trPr>
        <w:tc>
          <w:tcPr>
            <w:tcW w:w="4261" w:type="dxa"/>
            <w:vAlign w:val="center"/>
          </w:tcPr>
          <w:p w14:paraId="1C772EB5" w14:textId="77777777" w:rsidR="00644676" w:rsidRPr="00DD69AB" w:rsidRDefault="00644676" w:rsidP="00E05F5E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交易提交时间</w:t>
            </w:r>
          </w:p>
        </w:tc>
        <w:tc>
          <w:tcPr>
            <w:tcW w:w="4261" w:type="dxa"/>
            <w:vAlign w:val="center"/>
          </w:tcPr>
          <w:p w14:paraId="234795BF" w14:textId="77777777" w:rsidR="00644676" w:rsidRPr="00DD69AB" w:rsidRDefault="00644676" w:rsidP="00E05F5E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格式</w:t>
            </w:r>
            <w:r w:rsidRPr="00DD69AB">
              <w:rPr>
                <w:rFonts w:ascii="Times New Roman" w:hAnsi="Times New Roman" w:cs="Arial" w:hint="eastAsia"/>
              </w:rPr>
              <w:t>：</w:t>
            </w:r>
            <w:r w:rsidRPr="00DD69AB">
              <w:rPr>
                <w:rFonts w:ascii="Times New Roman" w:hAnsi="Times New Roman" w:cs="Arial"/>
              </w:rPr>
              <w:t>2016-02-24 15:18:45</w:t>
            </w:r>
          </w:p>
        </w:tc>
      </w:tr>
      <w:tr w:rsidR="00644676" w:rsidRPr="00DD69AB" w14:paraId="55BE937D" w14:textId="77777777" w:rsidTr="00447971">
        <w:trPr>
          <w:trHeight w:val="283"/>
          <w:jc w:val="center"/>
        </w:trPr>
        <w:tc>
          <w:tcPr>
            <w:tcW w:w="4261" w:type="dxa"/>
            <w:vAlign w:val="center"/>
          </w:tcPr>
          <w:p w14:paraId="5343EEF0" w14:textId="77777777" w:rsidR="00644676" w:rsidRPr="00DD69AB" w:rsidRDefault="00644676" w:rsidP="00E05F5E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交易时间</w:t>
            </w:r>
          </w:p>
        </w:tc>
        <w:tc>
          <w:tcPr>
            <w:tcW w:w="4261" w:type="dxa"/>
            <w:vAlign w:val="center"/>
          </w:tcPr>
          <w:p w14:paraId="7032539D" w14:textId="77777777" w:rsidR="00644676" w:rsidRPr="00DD69AB" w:rsidRDefault="00644676" w:rsidP="00E05F5E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格式</w:t>
            </w:r>
            <w:r w:rsidRPr="00DD69AB">
              <w:rPr>
                <w:rFonts w:ascii="Times New Roman" w:hAnsi="Times New Roman" w:cs="Arial" w:hint="eastAsia"/>
              </w:rPr>
              <w:t>：</w:t>
            </w:r>
            <w:r w:rsidRPr="00DD69AB">
              <w:rPr>
                <w:rFonts w:ascii="Times New Roman" w:hAnsi="Times New Roman" w:cs="Arial"/>
              </w:rPr>
              <w:t>2016-02-24 15:18:45</w:t>
            </w:r>
          </w:p>
        </w:tc>
      </w:tr>
      <w:tr w:rsidR="00644676" w:rsidRPr="00DD69AB" w14:paraId="366E4630" w14:textId="77777777" w:rsidTr="00447971">
        <w:trPr>
          <w:trHeight w:val="283"/>
          <w:jc w:val="center"/>
        </w:trPr>
        <w:tc>
          <w:tcPr>
            <w:tcW w:w="4261" w:type="dxa"/>
            <w:vAlign w:val="center"/>
          </w:tcPr>
          <w:p w14:paraId="0B2CFA28" w14:textId="77777777" w:rsidR="00644676" w:rsidRPr="00DD69AB" w:rsidRDefault="00644676" w:rsidP="00E05F5E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支付状态</w:t>
            </w:r>
          </w:p>
        </w:tc>
        <w:tc>
          <w:tcPr>
            <w:tcW w:w="4261" w:type="dxa"/>
            <w:vAlign w:val="center"/>
          </w:tcPr>
          <w:p w14:paraId="5785788B" w14:textId="77777777" w:rsidR="00644676" w:rsidRPr="00DD69AB" w:rsidRDefault="00644676" w:rsidP="00E05F5E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参见</w:t>
            </w:r>
            <w:r w:rsidRPr="00DD69AB">
              <w:rPr>
                <w:rFonts w:ascii="Times New Roman" w:hAnsi="Times New Roman" w:cs="Arial" w:hint="eastAsia"/>
              </w:rPr>
              <w:t>4.</w:t>
            </w:r>
            <w:r w:rsidRPr="00DD69AB">
              <w:rPr>
                <w:rFonts w:ascii="Times New Roman" w:hAnsi="Times New Roman" w:cs="Arial"/>
              </w:rPr>
              <w:t>3</w:t>
            </w:r>
            <w:r w:rsidRPr="00DD69AB">
              <w:rPr>
                <w:rFonts w:ascii="Times New Roman" w:hAnsi="Times New Roman" w:cs="Arial" w:hint="eastAsia"/>
              </w:rPr>
              <w:t>支付</w:t>
            </w:r>
            <w:r w:rsidRPr="00DD69AB">
              <w:rPr>
                <w:rFonts w:ascii="Times New Roman" w:hAnsi="Times New Roman" w:cs="Arial"/>
              </w:rPr>
              <w:t>状态</w:t>
            </w:r>
            <w:r w:rsidRPr="00DD69AB">
              <w:rPr>
                <w:rFonts w:ascii="Times New Roman" w:hAnsi="Times New Roman" w:cs="Arial" w:hint="eastAsia"/>
              </w:rPr>
              <w:t>说明</w:t>
            </w:r>
          </w:p>
        </w:tc>
      </w:tr>
      <w:tr w:rsidR="00644676" w:rsidRPr="00DD69AB" w14:paraId="07912AE1" w14:textId="77777777" w:rsidTr="00447971">
        <w:trPr>
          <w:trHeight w:val="283"/>
          <w:jc w:val="center"/>
        </w:trPr>
        <w:tc>
          <w:tcPr>
            <w:tcW w:w="4261" w:type="dxa"/>
            <w:vAlign w:val="center"/>
          </w:tcPr>
          <w:p w14:paraId="3F87632C" w14:textId="77777777" w:rsidR="00644676" w:rsidRPr="00DD69AB" w:rsidRDefault="00644676" w:rsidP="00E05F5E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交易类型</w:t>
            </w:r>
          </w:p>
        </w:tc>
        <w:tc>
          <w:tcPr>
            <w:tcW w:w="4261" w:type="dxa"/>
            <w:vAlign w:val="center"/>
          </w:tcPr>
          <w:p w14:paraId="47F4709E" w14:textId="77777777" w:rsidR="00644676" w:rsidRPr="00DD69AB" w:rsidRDefault="00644676" w:rsidP="00E05F5E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参见</w:t>
            </w:r>
            <w:r w:rsidRPr="00DD69AB">
              <w:rPr>
                <w:rFonts w:ascii="Times New Roman" w:hAnsi="Times New Roman" w:cs="Arial" w:hint="eastAsia"/>
              </w:rPr>
              <w:t>4.</w:t>
            </w:r>
            <w:r w:rsidRPr="00DD69AB">
              <w:rPr>
                <w:rFonts w:ascii="Times New Roman" w:hAnsi="Times New Roman" w:cs="Arial"/>
              </w:rPr>
              <w:t xml:space="preserve">4 </w:t>
            </w:r>
            <w:r w:rsidRPr="00DD69AB">
              <w:rPr>
                <w:rFonts w:ascii="Times New Roman" w:hAnsi="Times New Roman" w:cs="Arial" w:hint="eastAsia"/>
              </w:rPr>
              <w:t>交易</w:t>
            </w:r>
            <w:r w:rsidRPr="00DD69AB">
              <w:rPr>
                <w:rFonts w:ascii="Times New Roman" w:hAnsi="Times New Roman" w:cs="Arial"/>
              </w:rPr>
              <w:t>类型说明</w:t>
            </w:r>
          </w:p>
        </w:tc>
      </w:tr>
      <w:tr w:rsidR="00644676" w:rsidRPr="00DD69AB" w14:paraId="32424656" w14:textId="77777777" w:rsidTr="00447971">
        <w:trPr>
          <w:trHeight w:val="283"/>
          <w:jc w:val="center"/>
        </w:trPr>
        <w:tc>
          <w:tcPr>
            <w:tcW w:w="4261" w:type="dxa"/>
            <w:vAlign w:val="center"/>
          </w:tcPr>
          <w:p w14:paraId="6726A62B" w14:textId="77777777" w:rsidR="00644676" w:rsidRPr="00DD69AB" w:rsidRDefault="00644676" w:rsidP="00E05F5E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收款方账号</w:t>
            </w:r>
          </w:p>
        </w:tc>
        <w:tc>
          <w:tcPr>
            <w:tcW w:w="4261" w:type="dxa"/>
            <w:vAlign w:val="center"/>
          </w:tcPr>
          <w:p w14:paraId="50C1B4CF" w14:textId="77777777" w:rsidR="00644676" w:rsidRPr="00DD69AB" w:rsidRDefault="00644676" w:rsidP="00E05F5E">
            <w:pPr>
              <w:pStyle w:val="afb"/>
              <w:rPr>
                <w:rFonts w:ascii="Times New Roman" w:hAnsi="Times New Roman" w:cs="Arial"/>
              </w:rPr>
            </w:pPr>
          </w:p>
        </w:tc>
      </w:tr>
      <w:tr w:rsidR="00644676" w:rsidRPr="00DD69AB" w14:paraId="603423B7" w14:textId="77777777" w:rsidTr="00447971">
        <w:trPr>
          <w:trHeight w:val="283"/>
          <w:jc w:val="center"/>
        </w:trPr>
        <w:tc>
          <w:tcPr>
            <w:tcW w:w="4261" w:type="dxa"/>
            <w:vAlign w:val="center"/>
          </w:tcPr>
          <w:p w14:paraId="3391229E" w14:textId="77777777" w:rsidR="00644676" w:rsidRPr="00DD69AB" w:rsidRDefault="00644676" w:rsidP="00E05F5E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收款方银行类型</w:t>
            </w:r>
          </w:p>
        </w:tc>
        <w:tc>
          <w:tcPr>
            <w:tcW w:w="4261" w:type="dxa"/>
            <w:vAlign w:val="center"/>
          </w:tcPr>
          <w:p w14:paraId="61E9C4EA" w14:textId="77777777" w:rsidR="00644676" w:rsidRPr="00DD69AB" w:rsidRDefault="00644676" w:rsidP="00E05F5E">
            <w:pPr>
              <w:pStyle w:val="afb"/>
              <w:rPr>
                <w:rFonts w:ascii="Times New Roman" w:hAnsi="Times New Roman" w:cs="Arial"/>
              </w:rPr>
            </w:pPr>
          </w:p>
        </w:tc>
      </w:tr>
      <w:tr w:rsidR="00644676" w:rsidRPr="00DD69AB" w14:paraId="5E86BB04" w14:textId="77777777" w:rsidTr="00447971">
        <w:trPr>
          <w:trHeight w:val="283"/>
          <w:jc w:val="center"/>
        </w:trPr>
        <w:tc>
          <w:tcPr>
            <w:tcW w:w="4261" w:type="dxa"/>
            <w:vAlign w:val="center"/>
          </w:tcPr>
          <w:p w14:paraId="4B4B1419" w14:textId="77777777" w:rsidR="00644676" w:rsidRPr="00DD69AB" w:rsidRDefault="00644676" w:rsidP="00E05F5E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收款方银行名称</w:t>
            </w:r>
          </w:p>
        </w:tc>
        <w:tc>
          <w:tcPr>
            <w:tcW w:w="4261" w:type="dxa"/>
            <w:vAlign w:val="center"/>
          </w:tcPr>
          <w:p w14:paraId="1A4EDD26" w14:textId="77777777" w:rsidR="00644676" w:rsidRPr="00DD69AB" w:rsidRDefault="00644676" w:rsidP="00E05F5E">
            <w:pPr>
              <w:pStyle w:val="afb"/>
              <w:rPr>
                <w:rFonts w:ascii="Times New Roman" w:hAnsi="Times New Roman" w:cs="Arial"/>
              </w:rPr>
            </w:pPr>
          </w:p>
        </w:tc>
      </w:tr>
      <w:tr w:rsidR="00644676" w:rsidRPr="00DD69AB" w14:paraId="1CFC258E" w14:textId="77777777" w:rsidTr="00447971">
        <w:trPr>
          <w:trHeight w:val="283"/>
          <w:jc w:val="center"/>
        </w:trPr>
        <w:tc>
          <w:tcPr>
            <w:tcW w:w="4261" w:type="dxa"/>
            <w:vAlign w:val="center"/>
          </w:tcPr>
          <w:p w14:paraId="71C17BD7" w14:textId="77777777" w:rsidR="00644676" w:rsidRPr="00DD69AB" w:rsidRDefault="00644676" w:rsidP="00E05F5E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收款方名称</w:t>
            </w:r>
          </w:p>
        </w:tc>
        <w:tc>
          <w:tcPr>
            <w:tcW w:w="4261" w:type="dxa"/>
            <w:vAlign w:val="center"/>
          </w:tcPr>
          <w:p w14:paraId="26B8DCD2" w14:textId="77777777" w:rsidR="00644676" w:rsidRPr="00DD69AB" w:rsidRDefault="00644676" w:rsidP="00E05F5E">
            <w:pPr>
              <w:pStyle w:val="afb"/>
              <w:rPr>
                <w:rFonts w:ascii="Times New Roman" w:hAnsi="Times New Roman" w:cs="Arial"/>
              </w:rPr>
            </w:pPr>
          </w:p>
        </w:tc>
      </w:tr>
      <w:tr w:rsidR="00644676" w:rsidRPr="00DD69AB" w14:paraId="7F1077BC" w14:textId="77777777" w:rsidTr="00447971">
        <w:trPr>
          <w:trHeight w:val="283"/>
          <w:jc w:val="center"/>
        </w:trPr>
        <w:tc>
          <w:tcPr>
            <w:tcW w:w="4261" w:type="dxa"/>
            <w:vAlign w:val="center"/>
          </w:tcPr>
          <w:p w14:paraId="10397415" w14:textId="77777777" w:rsidR="00644676" w:rsidRPr="00DD69AB" w:rsidRDefault="00644676" w:rsidP="00E05F5E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账号类型（对公对私）</w:t>
            </w:r>
          </w:p>
        </w:tc>
        <w:tc>
          <w:tcPr>
            <w:tcW w:w="4261" w:type="dxa"/>
            <w:vAlign w:val="center"/>
          </w:tcPr>
          <w:p w14:paraId="072705A6" w14:textId="77777777" w:rsidR="00644676" w:rsidRPr="00DD69AB" w:rsidRDefault="00644676" w:rsidP="00E05F5E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空白</w:t>
            </w:r>
            <w:r w:rsidRPr="00DD69AB">
              <w:rPr>
                <w:rFonts w:ascii="Times New Roman" w:hAnsi="Times New Roman" w:cs="Arial"/>
              </w:rPr>
              <w:t>（</w:t>
            </w:r>
            <w:r w:rsidRPr="00DD69AB">
              <w:rPr>
                <w:rFonts w:ascii="Times New Roman" w:hAnsi="Times New Roman" w:cs="Arial" w:hint="eastAsia"/>
              </w:rPr>
              <w:t>对公</w:t>
            </w:r>
            <w:r w:rsidRPr="00DD69AB">
              <w:rPr>
                <w:rFonts w:ascii="Times New Roman" w:hAnsi="Times New Roman" w:cs="Arial"/>
              </w:rPr>
              <w:t>，对私</w:t>
            </w:r>
            <w:r w:rsidRPr="00DD69AB">
              <w:rPr>
                <w:rFonts w:ascii="Times New Roman" w:hAnsi="Times New Roman" w:cs="Arial" w:hint="eastAsia"/>
              </w:rPr>
              <w:t>）</w:t>
            </w:r>
          </w:p>
        </w:tc>
      </w:tr>
      <w:tr w:rsidR="00644676" w:rsidRPr="00DD69AB" w14:paraId="538196AD" w14:textId="77777777" w:rsidTr="00447971">
        <w:trPr>
          <w:trHeight w:val="283"/>
          <w:jc w:val="center"/>
        </w:trPr>
        <w:tc>
          <w:tcPr>
            <w:tcW w:w="4261" w:type="dxa"/>
            <w:vAlign w:val="center"/>
          </w:tcPr>
          <w:p w14:paraId="35CE5D9C" w14:textId="77777777" w:rsidR="00644676" w:rsidRPr="00DD69AB" w:rsidRDefault="00644676" w:rsidP="00E05F5E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付款方账号</w:t>
            </w:r>
          </w:p>
        </w:tc>
        <w:tc>
          <w:tcPr>
            <w:tcW w:w="4261" w:type="dxa"/>
            <w:vAlign w:val="center"/>
          </w:tcPr>
          <w:p w14:paraId="48E9FC51" w14:textId="77777777" w:rsidR="00644676" w:rsidRPr="00DD69AB" w:rsidRDefault="00644676" w:rsidP="00E05F5E">
            <w:pPr>
              <w:pStyle w:val="afb"/>
              <w:rPr>
                <w:rFonts w:ascii="Times New Roman" w:hAnsi="Times New Roman" w:cs="Arial"/>
              </w:rPr>
            </w:pPr>
          </w:p>
        </w:tc>
      </w:tr>
      <w:tr w:rsidR="00644676" w:rsidRPr="00DD69AB" w14:paraId="4C5A1E39" w14:textId="77777777" w:rsidTr="00447971">
        <w:trPr>
          <w:trHeight w:val="283"/>
          <w:jc w:val="center"/>
        </w:trPr>
        <w:tc>
          <w:tcPr>
            <w:tcW w:w="4261" w:type="dxa"/>
            <w:vAlign w:val="center"/>
          </w:tcPr>
          <w:p w14:paraId="2D7E503A" w14:textId="77777777" w:rsidR="00644676" w:rsidRPr="00DD69AB" w:rsidRDefault="00644676" w:rsidP="00E05F5E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付款方银行类型</w:t>
            </w:r>
          </w:p>
        </w:tc>
        <w:tc>
          <w:tcPr>
            <w:tcW w:w="4261" w:type="dxa"/>
            <w:vAlign w:val="center"/>
          </w:tcPr>
          <w:p w14:paraId="61D891B1" w14:textId="77777777" w:rsidR="00644676" w:rsidRPr="00DD69AB" w:rsidRDefault="00644676" w:rsidP="00E05F5E">
            <w:pPr>
              <w:pStyle w:val="afb"/>
              <w:rPr>
                <w:rFonts w:ascii="Times New Roman" w:hAnsi="Times New Roman" w:cs="Arial"/>
              </w:rPr>
            </w:pPr>
          </w:p>
        </w:tc>
      </w:tr>
      <w:tr w:rsidR="00644676" w:rsidRPr="00DD69AB" w14:paraId="22D70B89" w14:textId="77777777" w:rsidTr="00447971">
        <w:trPr>
          <w:trHeight w:val="283"/>
          <w:jc w:val="center"/>
        </w:trPr>
        <w:tc>
          <w:tcPr>
            <w:tcW w:w="4261" w:type="dxa"/>
            <w:vAlign w:val="center"/>
          </w:tcPr>
          <w:p w14:paraId="38465244" w14:textId="77777777" w:rsidR="00644676" w:rsidRPr="00DD69AB" w:rsidRDefault="00644676" w:rsidP="00E05F5E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付款方银行名称</w:t>
            </w:r>
          </w:p>
        </w:tc>
        <w:tc>
          <w:tcPr>
            <w:tcW w:w="4261" w:type="dxa"/>
            <w:vAlign w:val="center"/>
          </w:tcPr>
          <w:p w14:paraId="7CCEC135" w14:textId="77777777" w:rsidR="00644676" w:rsidRPr="00DD69AB" w:rsidRDefault="00644676" w:rsidP="00E05F5E">
            <w:pPr>
              <w:pStyle w:val="afb"/>
              <w:rPr>
                <w:rFonts w:ascii="Times New Roman" w:hAnsi="Times New Roman" w:cs="Arial"/>
              </w:rPr>
            </w:pPr>
          </w:p>
        </w:tc>
      </w:tr>
      <w:tr w:rsidR="00644676" w:rsidRPr="00DD69AB" w14:paraId="6D7AB3FA" w14:textId="77777777" w:rsidTr="00447971">
        <w:trPr>
          <w:trHeight w:val="283"/>
          <w:jc w:val="center"/>
        </w:trPr>
        <w:tc>
          <w:tcPr>
            <w:tcW w:w="4261" w:type="dxa"/>
            <w:vAlign w:val="center"/>
          </w:tcPr>
          <w:p w14:paraId="2EE25539" w14:textId="77777777" w:rsidR="00644676" w:rsidRPr="00DD69AB" w:rsidRDefault="00644676" w:rsidP="00E05F5E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付款方名称</w:t>
            </w:r>
          </w:p>
        </w:tc>
        <w:tc>
          <w:tcPr>
            <w:tcW w:w="4261" w:type="dxa"/>
            <w:vAlign w:val="center"/>
          </w:tcPr>
          <w:p w14:paraId="3BEC2600" w14:textId="77777777" w:rsidR="00644676" w:rsidRPr="00DD69AB" w:rsidRDefault="00644676" w:rsidP="00E05F5E">
            <w:pPr>
              <w:pStyle w:val="afb"/>
              <w:rPr>
                <w:rFonts w:ascii="Times New Roman" w:hAnsi="Times New Roman" w:cs="Arial"/>
              </w:rPr>
            </w:pPr>
          </w:p>
        </w:tc>
      </w:tr>
      <w:tr w:rsidR="00644676" w:rsidRPr="00DD69AB" w14:paraId="4D323BA6" w14:textId="77777777" w:rsidTr="00447971">
        <w:trPr>
          <w:trHeight w:val="283"/>
          <w:jc w:val="center"/>
        </w:trPr>
        <w:tc>
          <w:tcPr>
            <w:tcW w:w="4261" w:type="dxa"/>
            <w:vAlign w:val="center"/>
          </w:tcPr>
          <w:p w14:paraId="17575FD4" w14:textId="77777777" w:rsidR="00644676" w:rsidRPr="00DD69AB" w:rsidRDefault="00644676" w:rsidP="00E05F5E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支付</w:t>
            </w:r>
            <w:r w:rsidRPr="00DD69AB">
              <w:rPr>
                <w:rFonts w:ascii="Times New Roman" w:hAnsi="Times New Roman" w:cs="Arial"/>
              </w:rPr>
              <w:t>方式</w:t>
            </w:r>
          </w:p>
        </w:tc>
        <w:tc>
          <w:tcPr>
            <w:tcW w:w="4261" w:type="dxa"/>
            <w:vAlign w:val="center"/>
          </w:tcPr>
          <w:p w14:paraId="0E0411F9" w14:textId="77777777" w:rsidR="00644676" w:rsidRPr="00DD69AB" w:rsidRDefault="00644676" w:rsidP="00E05F5E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默认</w:t>
            </w:r>
            <w:r w:rsidRPr="00DD69AB">
              <w:rPr>
                <w:rFonts w:ascii="Times New Roman" w:hAnsi="Times New Roman" w:cs="Arial" w:hint="eastAsia"/>
              </w:rPr>
              <w:t>“收单”</w:t>
            </w:r>
          </w:p>
        </w:tc>
      </w:tr>
    </w:tbl>
    <w:p w14:paraId="1B272001" w14:textId="77777777" w:rsidR="005F6A1C" w:rsidRPr="00132D5B" w:rsidRDefault="00132D5B" w:rsidP="00132D5B">
      <w:pPr>
        <w:pStyle w:val="4"/>
        <w:widowControl w:val="0"/>
        <w:autoSpaceDE/>
        <w:autoSpaceDN/>
        <w:adjustRightInd/>
        <w:snapToGrid/>
        <w:spacing w:beforeLines="0" w:before="260" w:after="260" w:line="377" w:lineRule="auto"/>
        <w:jc w:val="both"/>
        <w:rPr>
          <w:rFonts w:eastAsia="微软雅黑" w:cs="Times New Roman"/>
          <w:bCs/>
          <w:snapToGrid/>
          <w:color w:val="auto"/>
          <w:kern w:val="2"/>
          <w:sz w:val="28"/>
          <w:szCs w:val="28"/>
        </w:rPr>
      </w:pPr>
      <w:r>
        <w:rPr>
          <w:rFonts w:eastAsia="微软雅黑" w:cs="Times New Roman" w:hint="eastAsia"/>
          <w:bCs/>
          <w:snapToGrid/>
          <w:color w:val="auto"/>
          <w:kern w:val="2"/>
          <w:sz w:val="28"/>
          <w:szCs w:val="28"/>
        </w:rPr>
        <w:t xml:space="preserve">4.4.2.17 </w:t>
      </w:r>
      <w:r w:rsidR="005F6A1C" w:rsidRPr="00132D5B">
        <w:rPr>
          <w:rFonts w:eastAsia="微软雅黑" w:cs="Times New Roman" w:hint="eastAsia"/>
          <w:bCs/>
          <w:snapToGrid/>
          <w:color w:val="auto"/>
          <w:kern w:val="2"/>
          <w:sz w:val="28"/>
          <w:szCs w:val="28"/>
        </w:rPr>
        <w:t>余额支付接口</w:t>
      </w:r>
    </w:p>
    <w:p w14:paraId="470391E4" w14:textId="77777777" w:rsidR="005F6A1C" w:rsidRPr="00132D5B" w:rsidRDefault="005F6A1C" w:rsidP="00132D5B">
      <w:pPr>
        <w:autoSpaceDE/>
        <w:adjustRightInd/>
        <w:snapToGrid/>
        <w:ind w:firstLineChars="200" w:firstLine="420"/>
        <w:rPr>
          <w:rFonts w:ascii="Times New Roman" w:hAnsi="Times New Roman" w:cs="Times New Roman"/>
          <w:snapToGrid/>
          <w:color w:val="000000"/>
          <w:kern w:val="2"/>
          <w:sz w:val="21"/>
        </w:rPr>
      </w:pP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功能</w:t>
      </w:r>
      <w:r w:rsidRPr="00132D5B">
        <w:rPr>
          <w:rFonts w:ascii="Times New Roman" w:hAnsi="Times New Roman" w:cs="Times New Roman"/>
          <w:snapToGrid/>
          <w:color w:val="000000"/>
          <w:kern w:val="2"/>
          <w:sz w:val="21"/>
        </w:rPr>
        <w:t>描述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：商户通过该接口发起多笔担保订单下单请求</w:t>
      </w:r>
      <w:r w:rsidRPr="00132D5B">
        <w:rPr>
          <w:rFonts w:ascii="Times New Roman" w:hAnsi="Times New Roman" w:cs="Times New Roman"/>
          <w:snapToGrid/>
          <w:color w:val="000000"/>
          <w:kern w:val="2"/>
          <w:sz w:val="21"/>
        </w:rPr>
        <w:t>。</w:t>
      </w:r>
    </w:p>
    <w:p w14:paraId="6F00B543" w14:textId="77777777" w:rsidR="005F6A1C" w:rsidRPr="00132D5B" w:rsidRDefault="005F6A1C" w:rsidP="00132D5B">
      <w:pPr>
        <w:autoSpaceDE/>
        <w:adjustRightInd/>
        <w:snapToGrid/>
        <w:ind w:firstLineChars="200" w:firstLine="420"/>
        <w:rPr>
          <w:rFonts w:ascii="Times New Roman" w:hAnsi="Times New Roman" w:cs="Times New Roman"/>
          <w:snapToGrid/>
          <w:color w:val="000000"/>
          <w:kern w:val="2"/>
          <w:sz w:val="21"/>
        </w:rPr>
      </w:pP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接口名称：</w:t>
      </w:r>
      <w:r w:rsidRPr="00132D5B">
        <w:rPr>
          <w:rFonts w:ascii="Times New Roman" w:hAnsi="Times New Roman" w:cs="Times New Roman"/>
          <w:snapToGrid/>
          <w:color w:val="000000"/>
          <w:kern w:val="2"/>
          <w:sz w:val="21"/>
        </w:rPr>
        <w:t>nmg_balance_payment_trade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；对应公共请求基本参数中的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service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字段</w:t>
      </w:r>
    </w:p>
    <w:p w14:paraId="0936B897" w14:textId="77777777" w:rsidR="005F6A1C" w:rsidRPr="00716413" w:rsidRDefault="005F6A1C" w:rsidP="00716413">
      <w:pPr>
        <w:pStyle w:val="5"/>
        <w:numPr>
          <w:ilvl w:val="4"/>
          <w:numId w:val="44"/>
        </w:numPr>
        <w:spacing w:beforeLines="0" w:before="260" w:after="260" w:line="322" w:lineRule="auto"/>
        <w:rPr>
          <w:snapToGrid/>
        </w:rPr>
      </w:pPr>
      <w:r w:rsidRPr="00716413">
        <w:rPr>
          <w:snapToGrid/>
        </w:rPr>
        <w:lastRenderedPageBreak/>
        <w:t>业务参数</w:t>
      </w:r>
    </w:p>
    <w:tbl>
      <w:tblPr>
        <w:tblW w:w="8505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172"/>
        <w:gridCol w:w="961"/>
        <w:gridCol w:w="1275"/>
        <w:gridCol w:w="1701"/>
        <w:gridCol w:w="884"/>
        <w:gridCol w:w="2512"/>
      </w:tblGrid>
      <w:tr w:rsidR="00447971" w:rsidRPr="00DD69AB" w14:paraId="5173F6DD" w14:textId="77777777" w:rsidTr="00447971">
        <w:trPr>
          <w:trHeight w:val="240"/>
          <w:jc w:val="center"/>
        </w:trPr>
        <w:tc>
          <w:tcPr>
            <w:tcW w:w="1172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1354260A" w14:textId="77777777" w:rsidR="005F6A1C" w:rsidRPr="00DD69AB" w:rsidRDefault="005F6A1C" w:rsidP="00E81405">
            <w:pPr>
              <w:widowControl/>
              <w:autoSpaceDN w:val="0"/>
              <w:snapToGrid/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b/>
                <w:snapToGrid/>
                <w:color w:val="000000"/>
                <w:sz w:val="18"/>
                <w:szCs w:val="18"/>
              </w:rPr>
              <w:t>参数</w:t>
            </w:r>
          </w:p>
        </w:tc>
        <w:tc>
          <w:tcPr>
            <w:tcW w:w="96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1E44156B" w14:textId="77777777" w:rsidR="005F6A1C" w:rsidRPr="00DD69AB" w:rsidRDefault="005F6A1C" w:rsidP="00E81405">
            <w:pPr>
              <w:widowControl/>
              <w:autoSpaceDN w:val="0"/>
              <w:snapToGrid/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b/>
                <w:snapToGrid/>
                <w:color w:val="000000"/>
                <w:sz w:val="18"/>
                <w:szCs w:val="18"/>
              </w:rPr>
              <w:t>参数名称</w:t>
            </w:r>
          </w:p>
        </w:tc>
        <w:tc>
          <w:tcPr>
            <w:tcW w:w="127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34F65DCC" w14:textId="77777777" w:rsidR="005F6A1C" w:rsidRPr="00DD69AB" w:rsidRDefault="005F6A1C" w:rsidP="00E81405">
            <w:pPr>
              <w:widowControl/>
              <w:autoSpaceDN w:val="0"/>
              <w:snapToGrid/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b/>
                <w:snapToGrid/>
                <w:color w:val="000000"/>
                <w:sz w:val="18"/>
                <w:szCs w:val="18"/>
              </w:rPr>
              <w:t>类型</w:t>
            </w:r>
          </w:p>
          <w:p w14:paraId="6A79303A" w14:textId="77777777" w:rsidR="005F6A1C" w:rsidRPr="00DD69AB" w:rsidRDefault="005F6A1C" w:rsidP="00E81405">
            <w:pPr>
              <w:widowControl/>
              <w:autoSpaceDN w:val="0"/>
              <w:snapToGrid/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b/>
                <w:snapToGrid/>
                <w:color w:val="000000"/>
                <w:sz w:val="18"/>
                <w:szCs w:val="18"/>
              </w:rPr>
              <w:t>（长度范围）</w:t>
            </w:r>
          </w:p>
        </w:tc>
        <w:tc>
          <w:tcPr>
            <w:tcW w:w="170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463C0819" w14:textId="77777777" w:rsidR="005F6A1C" w:rsidRPr="00DD69AB" w:rsidRDefault="005F6A1C" w:rsidP="00E81405">
            <w:pPr>
              <w:widowControl/>
              <w:autoSpaceDN w:val="0"/>
              <w:snapToGrid/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b/>
                <w:snapToGrid/>
                <w:color w:val="000000"/>
                <w:sz w:val="18"/>
                <w:szCs w:val="18"/>
              </w:rPr>
              <w:t>参数说明</w:t>
            </w:r>
          </w:p>
        </w:tc>
        <w:tc>
          <w:tcPr>
            <w:tcW w:w="8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080F778F" w14:textId="77777777" w:rsidR="005F6A1C" w:rsidRPr="00DD69AB" w:rsidRDefault="005F6A1C" w:rsidP="00E81405">
            <w:pPr>
              <w:widowControl/>
              <w:autoSpaceDN w:val="0"/>
              <w:snapToGrid/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b/>
                <w:snapToGrid/>
                <w:color w:val="000000"/>
                <w:sz w:val="18"/>
                <w:szCs w:val="18"/>
              </w:rPr>
              <w:t>是否</w:t>
            </w:r>
          </w:p>
          <w:p w14:paraId="546A5F92" w14:textId="77777777" w:rsidR="005F6A1C" w:rsidRPr="00DD69AB" w:rsidRDefault="005F6A1C" w:rsidP="00E81405">
            <w:pPr>
              <w:widowControl/>
              <w:autoSpaceDN w:val="0"/>
              <w:snapToGrid/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b/>
                <w:snapToGrid/>
                <w:color w:val="000000"/>
                <w:sz w:val="18"/>
                <w:szCs w:val="18"/>
              </w:rPr>
              <w:t>可为空</w:t>
            </w:r>
          </w:p>
        </w:tc>
        <w:tc>
          <w:tcPr>
            <w:tcW w:w="2512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0FE14DD7" w14:textId="77777777" w:rsidR="005F6A1C" w:rsidRPr="00DD69AB" w:rsidRDefault="005F6A1C" w:rsidP="00E81405">
            <w:pPr>
              <w:widowControl/>
              <w:autoSpaceDN w:val="0"/>
              <w:snapToGrid/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b/>
                <w:snapToGrid/>
                <w:color w:val="000000"/>
                <w:sz w:val="18"/>
                <w:szCs w:val="18"/>
              </w:rPr>
              <w:t>样例</w:t>
            </w:r>
          </w:p>
        </w:tc>
      </w:tr>
      <w:tr w:rsidR="005F6A1C" w:rsidRPr="00DD69AB" w14:paraId="68DCF42F" w14:textId="77777777" w:rsidTr="00447971">
        <w:trPr>
          <w:trHeight w:val="89"/>
          <w:jc w:val="center"/>
        </w:trPr>
        <w:tc>
          <w:tcPr>
            <w:tcW w:w="8505" w:type="dxa"/>
            <w:gridSpan w:val="6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8D25A3E" w14:textId="77777777" w:rsidR="005F6A1C" w:rsidRPr="00DD69AB" w:rsidRDefault="005F6A1C" w:rsidP="00E81405">
            <w:pPr>
              <w:autoSpaceDN w:val="0"/>
              <w:rPr>
                <w:rFonts w:ascii="Times New Roman" w:hAnsi="Times New Roman"/>
                <w:b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b/>
                <w:color w:val="000000"/>
                <w:sz w:val="18"/>
                <w:szCs w:val="18"/>
              </w:rPr>
              <w:t>业务参数</w:t>
            </w:r>
          </w:p>
        </w:tc>
      </w:tr>
      <w:tr w:rsidR="00447971" w:rsidRPr="00DD69AB" w14:paraId="66B424CC" w14:textId="77777777" w:rsidTr="00447971">
        <w:trPr>
          <w:trHeight w:val="479"/>
          <w:jc w:val="center"/>
        </w:trPr>
        <w:tc>
          <w:tcPr>
            <w:tcW w:w="1172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F908BFB" w14:textId="77777777" w:rsidR="005F6A1C" w:rsidRPr="00DD69AB" w:rsidRDefault="005F6A1C" w:rsidP="00E81405">
            <w:pPr>
              <w:autoSpaceDN w:val="0"/>
              <w:ind w:firstLine="0"/>
              <w:jc w:val="left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 w:hint="eastAsia"/>
                <w:color w:val="000000"/>
                <w:sz w:val="18"/>
                <w:szCs w:val="18"/>
              </w:rPr>
              <w:t>T</w:t>
            </w:r>
            <w:r w:rsidRPr="00DD69AB">
              <w:rPr>
                <w:rFonts w:ascii="Times New Roman" w:hAnsi="Times New Roman" w:cs="Arial"/>
                <w:color w:val="000000"/>
                <w:sz w:val="18"/>
                <w:szCs w:val="18"/>
              </w:rPr>
              <w:t xml:space="preserve">rxId </w:t>
            </w:r>
          </w:p>
        </w:tc>
        <w:tc>
          <w:tcPr>
            <w:tcW w:w="96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7572560" w14:textId="77777777" w:rsidR="005F6A1C" w:rsidRPr="00DD69AB" w:rsidRDefault="005F6A1C" w:rsidP="00E81405">
            <w:pPr>
              <w:autoSpaceDN w:val="0"/>
              <w:ind w:firstLine="0"/>
              <w:jc w:val="left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 w:hint="eastAsia"/>
                <w:color w:val="000000"/>
                <w:sz w:val="18"/>
                <w:szCs w:val="18"/>
              </w:rPr>
              <w:t>商户唯一订单号</w:t>
            </w:r>
          </w:p>
        </w:tc>
        <w:tc>
          <w:tcPr>
            <w:tcW w:w="127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541C432" w14:textId="77777777" w:rsidR="005F6A1C" w:rsidRPr="00DD69AB" w:rsidRDefault="005F6A1C" w:rsidP="00E81405">
            <w:pPr>
              <w:pStyle w:val="afb"/>
              <w:autoSpaceDE w:val="0"/>
              <w:autoSpaceDN w:val="0"/>
              <w:adjustRightInd w:val="0"/>
              <w:snapToGrid w:val="0"/>
              <w:spacing w:line="360" w:lineRule="auto"/>
              <w:rPr>
                <w:rFonts w:ascii="Times New Roman" w:hAnsi="Times New Roman" w:cs="Arial"/>
                <w:snapToGrid w:val="0"/>
                <w:color w:val="000000"/>
                <w:kern w:val="0"/>
              </w:rPr>
            </w:pPr>
            <w:r w:rsidRPr="00DD69AB">
              <w:rPr>
                <w:rFonts w:ascii="Times New Roman" w:hAnsi="Times New Roman" w:cs="Arial" w:hint="eastAsia"/>
                <w:snapToGrid w:val="0"/>
                <w:color w:val="000000"/>
                <w:kern w:val="0"/>
              </w:rPr>
              <w:t>String(32)</w:t>
            </w:r>
          </w:p>
        </w:tc>
        <w:tc>
          <w:tcPr>
            <w:tcW w:w="170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710705B" w14:textId="77777777" w:rsidR="005F6A1C" w:rsidRPr="00DD69AB" w:rsidRDefault="005F6A1C" w:rsidP="00E81405">
            <w:pPr>
              <w:pStyle w:val="afb"/>
              <w:autoSpaceDE w:val="0"/>
              <w:autoSpaceDN w:val="0"/>
              <w:adjustRightInd w:val="0"/>
              <w:snapToGrid w:val="0"/>
              <w:spacing w:line="360" w:lineRule="auto"/>
              <w:rPr>
                <w:rFonts w:ascii="Times New Roman" w:hAnsi="Times New Roman" w:cs="Arial"/>
                <w:snapToGrid w:val="0"/>
                <w:color w:val="000000"/>
                <w:kern w:val="0"/>
              </w:rPr>
            </w:pPr>
            <w:r w:rsidRPr="00DD69AB">
              <w:rPr>
                <w:rFonts w:ascii="Times New Roman" w:hAnsi="Times New Roman" w:cs="Arial" w:hint="eastAsia"/>
                <w:snapToGrid w:val="0"/>
                <w:color w:val="000000"/>
                <w:kern w:val="0"/>
              </w:rPr>
              <w:t>畅</w:t>
            </w:r>
            <w:proofErr w:type="gramStart"/>
            <w:r w:rsidRPr="00DD69AB">
              <w:rPr>
                <w:rFonts w:ascii="Times New Roman" w:hAnsi="Times New Roman" w:cs="Arial" w:hint="eastAsia"/>
                <w:snapToGrid w:val="0"/>
                <w:color w:val="000000"/>
                <w:kern w:val="0"/>
              </w:rPr>
              <w:t>捷支付</w:t>
            </w:r>
            <w:proofErr w:type="gramEnd"/>
            <w:r w:rsidRPr="00DD69AB">
              <w:rPr>
                <w:rFonts w:ascii="Times New Roman" w:hAnsi="Times New Roman" w:cs="Arial"/>
                <w:snapToGrid w:val="0"/>
                <w:color w:val="000000"/>
                <w:kern w:val="0"/>
              </w:rPr>
              <w:t>合作商户网站唯一</w:t>
            </w:r>
            <w:r w:rsidRPr="00DD69AB">
              <w:rPr>
                <w:rFonts w:ascii="Times New Roman" w:hAnsi="Times New Roman" w:cs="Arial" w:hint="eastAsia"/>
                <w:snapToGrid w:val="0"/>
                <w:color w:val="000000"/>
                <w:kern w:val="0"/>
              </w:rPr>
              <w:t>请求</w:t>
            </w:r>
            <w:r w:rsidRPr="00DD69AB">
              <w:rPr>
                <w:rFonts w:ascii="Times New Roman" w:hAnsi="Times New Roman" w:cs="Arial"/>
                <w:snapToGrid w:val="0"/>
                <w:color w:val="000000"/>
                <w:kern w:val="0"/>
              </w:rPr>
              <w:t>号（确保在商户系统中唯一）</w:t>
            </w:r>
          </w:p>
        </w:tc>
        <w:tc>
          <w:tcPr>
            <w:tcW w:w="8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CB323C1" w14:textId="77777777" w:rsidR="005F6A1C" w:rsidRPr="00DD69AB" w:rsidRDefault="005F6A1C" w:rsidP="00E81405">
            <w:pPr>
              <w:pStyle w:val="afb"/>
              <w:autoSpaceDE w:val="0"/>
              <w:autoSpaceDN w:val="0"/>
              <w:adjustRightInd w:val="0"/>
              <w:snapToGrid w:val="0"/>
              <w:spacing w:line="360" w:lineRule="auto"/>
              <w:rPr>
                <w:rFonts w:ascii="Times New Roman" w:hAnsi="Times New Roman" w:cs="Arial"/>
                <w:snapToGrid w:val="0"/>
                <w:color w:val="000000"/>
                <w:kern w:val="0"/>
              </w:rPr>
            </w:pPr>
            <w:r w:rsidRPr="00DD69AB">
              <w:rPr>
                <w:rFonts w:ascii="Times New Roman" w:hAnsi="Times New Roman" w:cs="Arial" w:hint="eastAsia"/>
                <w:snapToGrid w:val="0"/>
                <w:color w:val="000000"/>
                <w:kern w:val="0"/>
              </w:rPr>
              <w:t>不可空</w:t>
            </w:r>
          </w:p>
        </w:tc>
        <w:tc>
          <w:tcPr>
            <w:tcW w:w="2512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F6F9501" w14:textId="77777777" w:rsidR="005F6A1C" w:rsidRPr="00DD69AB" w:rsidRDefault="005F6A1C" w:rsidP="00E81405">
            <w:pPr>
              <w:pStyle w:val="afb"/>
              <w:autoSpaceDE w:val="0"/>
              <w:autoSpaceDN w:val="0"/>
              <w:adjustRightInd w:val="0"/>
              <w:snapToGrid w:val="0"/>
              <w:spacing w:line="360" w:lineRule="auto"/>
              <w:rPr>
                <w:rFonts w:ascii="Times New Roman" w:hAnsi="Times New Roman" w:cs="Arial"/>
                <w:snapToGrid w:val="0"/>
                <w:color w:val="000000"/>
                <w:kern w:val="0"/>
              </w:rPr>
            </w:pPr>
            <w:r w:rsidRPr="00DD69AB">
              <w:rPr>
                <w:rFonts w:ascii="Times New Roman" w:hAnsi="Times New Roman" w:cs="Arial" w:hint="eastAsia"/>
                <w:snapToGrid w:val="0"/>
                <w:color w:val="000000"/>
                <w:kern w:val="0"/>
              </w:rPr>
              <w:t>例如：</w:t>
            </w:r>
            <w:r w:rsidRPr="00DD69AB">
              <w:rPr>
                <w:rFonts w:ascii="Times New Roman" w:hAnsi="Times New Roman" w:cs="Arial" w:hint="eastAsia"/>
                <w:snapToGrid w:val="0"/>
                <w:color w:val="000000"/>
                <w:kern w:val="0"/>
              </w:rPr>
              <w:t>3472947269743</w:t>
            </w:r>
          </w:p>
        </w:tc>
      </w:tr>
      <w:tr w:rsidR="00447971" w:rsidRPr="00DD69AB" w14:paraId="6D22ECA0" w14:textId="77777777" w:rsidTr="00447971">
        <w:trPr>
          <w:trHeight w:val="479"/>
          <w:jc w:val="center"/>
        </w:trPr>
        <w:tc>
          <w:tcPr>
            <w:tcW w:w="1172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7F4935B" w14:textId="77777777" w:rsidR="005F6A1C" w:rsidRPr="00DD69AB" w:rsidRDefault="005F6A1C" w:rsidP="00E81405">
            <w:pPr>
              <w:autoSpaceDN w:val="0"/>
              <w:ind w:firstLine="0"/>
              <w:jc w:val="left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/>
                <w:color w:val="000000"/>
                <w:sz w:val="18"/>
                <w:szCs w:val="18"/>
              </w:rPr>
              <w:t xml:space="preserve">ReturnUrl </w:t>
            </w:r>
          </w:p>
          <w:p w14:paraId="6CC5DD74" w14:textId="77777777" w:rsidR="005F6A1C" w:rsidRPr="00DD69AB" w:rsidRDefault="005F6A1C" w:rsidP="00E81405">
            <w:pPr>
              <w:autoSpaceDN w:val="0"/>
              <w:ind w:firstLine="0"/>
              <w:jc w:val="left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</w:p>
        </w:tc>
        <w:tc>
          <w:tcPr>
            <w:tcW w:w="96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DCD8B58" w14:textId="77777777" w:rsidR="005F6A1C" w:rsidRPr="00DD69AB" w:rsidRDefault="005F6A1C" w:rsidP="00E81405">
            <w:pPr>
              <w:autoSpaceDN w:val="0"/>
              <w:ind w:firstLine="0"/>
              <w:jc w:val="left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/>
                <w:color w:val="000000"/>
                <w:sz w:val="18"/>
                <w:szCs w:val="18"/>
              </w:rPr>
              <w:t>同步跳转</w:t>
            </w:r>
            <w:r w:rsidRPr="00DD69AB">
              <w:rPr>
                <w:rFonts w:ascii="Times New Roman" w:hAnsi="Times New Roman" w:cs="Arial"/>
                <w:color w:val="000000"/>
                <w:sz w:val="18"/>
                <w:szCs w:val="18"/>
              </w:rPr>
              <w:t>url</w:t>
            </w:r>
          </w:p>
        </w:tc>
        <w:tc>
          <w:tcPr>
            <w:tcW w:w="127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167B7DD" w14:textId="77777777" w:rsidR="005F6A1C" w:rsidRPr="00DD69AB" w:rsidRDefault="005F6A1C" w:rsidP="00E81405">
            <w:pPr>
              <w:pStyle w:val="afb"/>
              <w:autoSpaceDE w:val="0"/>
              <w:autoSpaceDN w:val="0"/>
              <w:adjustRightInd w:val="0"/>
              <w:snapToGrid w:val="0"/>
              <w:spacing w:line="360" w:lineRule="auto"/>
              <w:rPr>
                <w:rFonts w:ascii="Times New Roman" w:hAnsi="Times New Roman" w:cs="Arial"/>
                <w:snapToGrid w:val="0"/>
                <w:color w:val="000000"/>
                <w:kern w:val="0"/>
              </w:rPr>
            </w:pPr>
            <w:r w:rsidRPr="00DD69AB">
              <w:rPr>
                <w:rFonts w:ascii="Times New Roman" w:hAnsi="Times New Roman" w:cs="Arial" w:hint="eastAsia"/>
                <w:snapToGrid w:val="0"/>
                <w:color w:val="000000"/>
                <w:kern w:val="0"/>
              </w:rPr>
              <w:t>String(300)</w:t>
            </w:r>
          </w:p>
        </w:tc>
        <w:tc>
          <w:tcPr>
            <w:tcW w:w="170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3056DBB" w14:textId="77777777" w:rsidR="005F6A1C" w:rsidRPr="00DD69AB" w:rsidRDefault="005F6A1C" w:rsidP="00E81405">
            <w:pPr>
              <w:pStyle w:val="afb"/>
              <w:autoSpaceDE w:val="0"/>
              <w:autoSpaceDN w:val="0"/>
              <w:adjustRightInd w:val="0"/>
              <w:snapToGrid w:val="0"/>
              <w:spacing w:line="360" w:lineRule="auto"/>
              <w:rPr>
                <w:rFonts w:ascii="Times New Roman" w:hAnsi="Times New Roman" w:cs="Arial"/>
                <w:snapToGrid w:val="0"/>
                <w:color w:val="000000"/>
                <w:kern w:val="0"/>
              </w:rPr>
            </w:pPr>
            <w:r w:rsidRPr="00DD69AB">
              <w:rPr>
                <w:rFonts w:ascii="Times New Roman" w:hAnsi="Times New Roman" w:cs="Arial" w:hint="eastAsia"/>
                <w:snapToGrid w:val="0"/>
                <w:color w:val="000000"/>
                <w:kern w:val="0"/>
              </w:rPr>
              <w:t>同步跳转地址</w:t>
            </w:r>
          </w:p>
        </w:tc>
        <w:tc>
          <w:tcPr>
            <w:tcW w:w="8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24F6D9C" w14:textId="77777777" w:rsidR="005F6A1C" w:rsidRPr="00DD69AB" w:rsidRDefault="005F6A1C" w:rsidP="00E81405">
            <w:pPr>
              <w:pStyle w:val="afb"/>
              <w:autoSpaceDE w:val="0"/>
              <w:autoSpaceDN w:val="0"/>
              <w:adjustRightInd w:val="0"/>
              <w:snapToGrid w:val="0"/>
              <w:spacing w:line="360" w:lineRule="auto"/>
              <w:rPr>
                <w:rFonts w:ascii="Times New Roman" w:hAnsi="Times New Roman" w:cs="Arial"/>
                <w:snapToGrid w:val="0"/>
                <w:color w:val="000000"/>
                <w:kern w:val="0"/>
              </w:rPr>
            </w:pPr>
            <w:r w:rsidRPr="00DD69AB">
              <w:rPr>
                <w:rFonts w:ascii="Times New Roman" w:hAnsi="Times New Roman" w:cs="Arial" w:hint="eastAsia"/>
                <w:snapToGrid w:val="0"/>
                <w:color w:val="000000"/>
                <w:kern w:val="0"/>
              </w:rPr>
              <w:t>可空</w:t>
            </w:r>
          </w:p>
        </w:tc>
        <w:tc>
          <w:tcPr>
            <w:tcW w:w="2512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C2CC8DF" w14:textId="77777777" w:rsidR="005F6A1C" w:rsidRPr="00DD69AB" w:rsidRDefault="005F6A1C" w:rsidP="00E81405">
            <w:pPr>
              <w:pStyle w:val="afb"/>
              <w:autoSpaceDE w:val="0"/>
              <w:autoSpaceDN w:val="0"/>
              <w:adjustRightInd w:val="0"/>
              <w:snapToGrid w:val="0"/>
              <w:spacing w:line="360" w:lineRule="auto"/>
              <w:rPr>
                <w:rFonts w:ascii="Times New Roman" w:hAnsi="Times New Roman" w:cs="Arial"/>
                <w:snapToGrid w:val="0"/>
                <w:color w:val="000000"/>
                <w:kern w:val="0"/>
              </w:rPr>
            </w:pPr>
            <w:r w:rsidRPr="00DD69AB">
              <w:rPr>
                <w:rFonts w:ascii="Times New Roman" w:hAnsi="Times New Roman" w:cs="Arial" w:hint="eastAsia"/>
                <w:snapToGrid w:val="0"/>
                <w:color w:val="000000"/>
                <w:kern w:val="0"/>
              </w:rPr>
              <w:t>例如：</w:t>
            </w:r>
            <w:r w:rsidRPr="00DD69AB">
              <w:rPr>
                <w:rFonts w:ascii="Times New Roman" w:hAnsi="Times New Roman" w:cs="Arial"/>
                <w:snapToGrid w:val="0"/>
                <w:color w:val="000000"/>
                <w:kern w:val="0"/>
              </w:rPr>
              <w:t>http://localhost/mag-facade-web/gateway/receiveOrder.do</w:t>
            </w:r>
          </w:p>
        </w:tc>
      </w:tr>
      <w:tr w:rsidR="00447971" w:rsidRPr="00DD69AB" w14:paraId="5D094512" w14:textId="77777777" w:rsidTr="00447971">
        <w:trPr>
          <w:trHeight w:val="479"/>
          <w:jc w:val="center"/>
        </w:trPr>
        <w:tc>
          <w:tcPr>
            <w:tcW w:w="1172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FDC9941" w14:textId="77777777" w:rsidR="005F6A1C" w:rsidRPr="00DD69AB" w:rsidRDefault="005F6A1C" w:rsidP="00E81405">
            <w:pPr>
              <w:autoSpaceDN w:val="0"/>
              <w:ind w:firstLine="0"/>
              <w:jc w:val="left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 w:hint="eastAsia"/>
                <w:color w:val="000000"/>
                <w:sz w:val="18"/>
                <w:szCs w:val="18"/>
              </w:rPr>
              <w:t>E</w:t>
            </w:r>
            <w:r w:rsidRPr="00DD69AB">
              <w:rPr>
                <w:rFonts w:ascii="Times New Roman" w:hAnsi="Times New Roman" w:cs="Arial"/>
                <w:color w:val="000000"/>
                <w:sz w:val="18"/>
                <w:szCs w:val="18"/>
              </w:rPr>
              <w:t>xt</w:t>
            </w:r>
          </w:p>
        </w:tc>
        <w:tc>
          <w:tcPr>
            <w:tcW w:w="96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CF03870" w14:textId="77777777" w:rsidR="005F6A1C" w:rsidRPr="00DD69AB" w:rsidRDefault="005F6A1C" w:rsidP="00E81405">
            <w:pPr>
              <w:autoSpaceDN w:val="0"/>
              <w:ind w:firstLine="0"/>
              <w:jc w:val="left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/>
                <w:color w:val="000000"/>
                <w:sz w:val="18"/>
                <w:szCs w:val="18"/>
              </w:rPr>
              <w:t>扩展字段</w:t>
            </w:r>
          </w:p>
        </w:tc>
        <w:tc>
          <w:tcPr>
            <w:tcW w:w="127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6B21B32" w14:textId="77777777" w:rsidR="005F6A1C" w:rsidRPr="00DD69AB" w:rsidRDefault="005F6A1C" w:rsidP="00E81405">
            <w:pPr>
              <w:pStyle w:val="afb"/>
              <w:autoSpaceDE w:val="0"/>
              <w:autoSpaceDN w:val="0"/>
              <w:adjustRightInd w:val="0"/>
              <w:snapToGrid w:val="0"/>
              <w:spacing w:line="360" w:lineRule="auto"/>
              <w:rPr>
                <w:rFonts w:ascii="Times New Roman" w:hAnsi="Times New Roman" w:cs="Arial"/>
                <w:snapToGrid w:val="0"/>
                <w:color w:val="000000"/>
                <w:kern w:val="0"/>
              </w:rPr>
            </w:pPr>
            <w:r w:rsidRPr="00DD69AB">
              <w:rPr>
                <w:rFonts w:ascii="Times New Roman" w:hAnsi="Times New Roman" w:cs="Arial"/>
                <w:snapToGrid w:val="0"/>
                <w:color w:val="000000"/>
                <w:kern w:val="0"/>
              </w:rPr>
              <w:t>String(</w:t>
            </w:r>
            <w:r w:rsidRPr="00DD69AB">
              <w:rPr>
                <w:rFonts w:ascii="Times New Roman" w:hAnsi="Times New Roman" w:cs="Arial" w:hint="eastAsia"/>
                <w:snapToGrid w:val="0"/>
                <w:color w:val="000000"/>
                <w:kern w:val="0"/>
              </w:rPr>
              <w:t>1</w:t>
            </w:r>
            <w:r w:rsidRPr="00DD69AB">
              <w:rPr>
                <w:rFonts w:ascii="Times New Roman" w:hAnsi="Times New Roman" w:cs="Arial"/>
                <w:snapToGrid w:val="0"/>
                <w:color w:val="000000"/>
                <w:kern w:val="0"/>
              </w:rPr>
              <w:t>000)</w:t>
            </w:r>
          </w:p>
        </w:tc>
        <w:tc>
          <w:tcPr>
            <w:tcW w:w="170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9CA2668" w14:textId="77777777" w:rsidR="005F6A1C" w:rsidRPr="00DD69AB" w:rsidRDefault="005F6A1C" w:rsidP="00E81405">
            <w:pPr>
              <w:pStyle w:val="afb"/>
              <w:autoSpaceDE w:val="0"/>
              <w:autoSpaceDN w:val="0"/>
              <w:adjustRightInd w:val="0"/>
              <w:snapToGrid w:val="0"/>
              <w:spacing w:line="360" w:lineRule="auto"/>
              <w:rPr>
                <w:rFonts w:ascii="Times New Roman" w:hAnsi="Times New Roman" w:cs="Arial"/>
                <w:snapToGrid w:val="0"/>
                <w:color w:val="000000"/>
                <w:kern w:val="0"/>
              </w:rPr>
            </w:pPr>
            <w:r w:rsidRPr="00DD69AB">
              <w:rPr>
                <w:rFonts w:ascii="Times New Roman" w:hAnsi="Times New Roman" w:cs="Arial"/>
                <w:snapToGrid w:val="0"/>
                <w:color w:val="000000"/>
                <w:kern w:val="0"/>
              </w:rPr>
              <w:t>请求</w:t>
            </w:r>
            <w:r w:rsidRPr="00DD69AB">
              <w:rPr>
                <w:rFonts w:ascii="Times New Roman" w:hAnsi="Times New Roman" w:cs="Arial" w:hint="eastAsia"/>
                <w:snapToGrid w:val="0"/>
                <w:color w:val="000000"/>
                <w:kern w:val="0"/>
              </w:rPr>
              <w:t>基本</w:t>
            </w:r>
            <w:r w:rsidRPr="00DD69AB">
              <w:rPr>
                <w:rFonts w:ascii="Times New Roman" w:hAnsi="Times New Roman" w:cs="Arial"/>
                <w:snapToGrid w:val="0"/>
                <w:color w:val="000000"/>
                <w:kern w:val="0"/>
              </w:rPr>
              <w:t>参数扩展字段</w:t>
            </w:r>
          </w:p>
        </w:tc>
        <w:tc>
          <w:tcPr>
            <w:tcW w:w="8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B302411" w14:textId="77777777" w:rsidR="005F6A1C" w:rsidRPr="00DD69AB" w:rsidRDefault="005F6A1C" w:rsidP="00E81405">
            <w:pPr>
              <w:pStyle w:val="afb"/>
              <w:autoSpaceDE w:val="0"/>
              <w:autoSpaceDN w:val="0"/>
              <w:adjustRightInd w:val="0"/>
              <w:snapToGrid w:val="0"/>
              <w:spacing w:line="360" w:lineRule="auto"/>
              <w:rPr>
                <w:rFonts w:ascii="Times New Roman" w:hAnsi="Times New Roman" w:cs="Arial"/>
                <w:snapToGrid w:val="0"/>
                <w:color w:val="000000"/>
                <w:kern w:val="0"/>
              </w:rPr>
            </w:pPr>
            <w:r w:rsidRPr="00DD69AB">
              <w:rPr>
                <w:rFonts w:ascii="Times New Roman" w:hAnsi="Times New Roman" w:cs="Arial" w:hint="eastAsia"/>
                <w:snapToGrid w:val="0"/>
                <w:color w:val="000000"/>
                <w:kern w:val="0"/>
              </w:rPr>
              <w:t>可</w:t>
            </w:r>
            <w:r w:rsidRPr="00DD69AB">
              <w:rPr>
                <w:rFonts w:ascii="Times New Roman" w:hAnsi="Times New Roman" w:cs="Arial"/>
                <w:snapToGrid w:val="0"/>
                <w:color w:val="000000"/>
                <w:kern w:val="0"/>
              </w:rPr>
              <w:t>空</w:t>
            </w:r>
          </w:p>
        </w:tc>
        <w:tc>
          <w:tcPr>
            <w:tcW w:w="2512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0E49A8A" w14:textId="77777777" w:rsidR="005F6A1C" w:rsidRPr="00DD69AB" w:rsidRDefault="005F6A1C" w:rsidP="00E81405">
            <w:pPr>
              <w:pStyle w:val="afb"/>
              <w:autoSpaceDE w:val="0"/>
              <w:autoSpaceDN w:val="0"/>
              <w:adjustRightInd w:val="0"/>
              <w:snapToGrid w:val="0"/>
              <w:spacing w:line="360" w:lineRule="auto"/>
              <w:rPr>
                <w:rFonts w:ascii="Times New Roman" w:hAnsi="Times New Roman" w:cs="Arial"/>
                <w:snapToGrid w:val="0"/>
                <w:color w:val="000000"/>
                <w:kern w:val="0"/>
              </w:rPr>
            </w:pPr>
            <w:r w:rsidRPr="00DD69AB">
              <w:rPr>
                <w:rFonts w:ascii="Times New Roman" w:hAnsi="Times New Roman" w:cs="Arial"/>
                <w:snapToGrid w:val="0"/>
                <w:color w:val="000000"/>
                <w:kern w:val="0"/>
              </w:rPr>
              <w:t>json</w:t>
            </w:r>
            <w:r w:rsidRPr="00DD69AB">
              <w:rPr>
                <w:rFonts w:ascii="Times New Roman" w:hAnsi="Times New Roman" w:cs="Arial" w:hint="eastAsia"/>
                <w:snapToGrid w:val="0"/>
                <w:color w:val="000000"/>
                <w:kern w:val="0"/>
              </w:rPr>
              <w:t>格式</w:t>
            </w:r>
            <w:r w:rsidRPr="00DD69AB">
              <w:rPr>
                <w:rFonts w:ascii="Times New Roman" w:hAnsi="Times New Roman" w:cs="Arial"/>
                <w:snapToGrid w:val="0"/>
                <w:color w:val="000000"/>
                <w:kern w:val="0"/>
              </w:rPr>
              <w:t>：</w:t>
            </w:r>
            <w:r w:rsidRPr="00DD69AB">
              <w:rPr>
                <w:rFonts w:ascii="Times New Roman" w:hAnsi="Times New Roman" w:cs="Arial"/>
                <w:snapToGrid w:val="0"/>
                <w:color w:val="000000"/>
                <w:kern w:val="0"/>
              </w:rPr>
              <w:t>{'key1':'value','key2':'value2'}</w:t>
            </w:r>
          </w:p>
        </w:tc>
      </w:tr>
      <w:tr w:rsidR="005F6A1C" w:rsidRPr="00DD69AB" w14:paraId="20E92B09" w14:textId="77777777" w:rsidTr="00447971">
        <w:trPr>
          <w:trHeight w:val="301"/>
          <w:jc w:val="center"/>
        </w:trPr>
        <w:tc>
          <w:tcPr>
            <w:tcW w:w="8505" w:type="dxa"/>
            <w:gridSpan w:val="6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7ABB26F" w14:textId="77777777" w:rsidR="005F6A1C" w:rsidRPr="00DD69AB" w:rsidRDefault="005F6A1C" w:rsidP="00E81405">
            <w:pPr>
              <w:pStyle w:val="afb"/>
              <w:autoSpaceDE w:val="0"/>
              <w:autoSpaceDN w:val="0"/>
              <w:adjustRightInd w:val="0"/>
              <w:snapToGrid w:val="0"/>
              <w:spacing w:line="360" w:lineRule="auto"/>
              <w:rPr>
                <w:rFonts w:ascii="Times New Roman" w:hAnsi="Times New Roman" w:cs="Arial"/>
                <w:snapToGrid w:val="0"/>
                <w:color w:val="000000"/>
                <w:kern w:val="0"/>
              </w:rPr>
            </w:pPr>
            <w:r w:rsidRPr="00DD69AB">
              <w:rPr>
                <w:rFonts w:ascii="Times New Roman" w:hAnsi="Times New Roman" w:cs="Arial" w:hint="eastAsia"/>
                <w:snapToGrid w:val="0"/>
                <w:color w:val="000000"/>
                <w:kern w:val="0"/>
              </w:rPr>
              <w:t>买家信息参数</w:t>
            </w:r>
          </w:p>
        </w:tc>
      </w:tr>
      <w:tr w:rsidR="00447971" w:rsidRPr="00DD69AB" w14:paraId="630F8DB2" w14:textId="77777777" w:rsidTr="00447971">
        <w:trPr>
          <w:trHeight w:val="479"/>
          <w:jc w:val="center"/>
        </w:trPr>
        <w:tc>
          <w:tcPr>
            <w:tcW w:w="1172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C24C286" w14:textId="77777777" w:rsidR="005F6A1C" w:rsidRPr="00DD69AB" w:rsidRDefault="005F6A1C" w:rsidP="00E81405">
            <w:pPr>
              <w:autoSpaceDN w:val="0"/>
              <w:ind w:firstLine="0"/>
              <w:jc w:val="left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/>
                <w:color w:val="000000"/>
                <w:sz w:val="18"/>
                <w:szCs w:val="18"/>
              </w:rPr>
              <w:t>BuyerId</w:t>
            </w:r>
          </w:p>
          <w:p w14:paraId="194768BF" w14:textId="77777777" w:rsidR="005F6A1C" w:rsidRPr="00DD69AB" w:rsidRDefault="005F6A1C" w:rsidP="00E81405">
            <w:pPr>
              <w:autoSpaceDN w:val="0"/>
              <w:ind w:firstLine="0"/>
              <w:jc w:val="left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</w:p>
        </w:tc>
        <w:tc>
          <w:tcPr>
            <w:tcW w:w="96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38A2799" w14:textId="77777777" w:rsidR="005F6A1C" w:rsidRPr="00DD69AB" w:rsidRDefault="005F6A1C" w:rsidP="00E81405">
            <w:pPr>
              <w:autoSpaceDN w:val="0"/>
              <w:ind w:firstLine="0"/>
              <w:jc w:val="left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/>
                <w:color w:val="000000"/>
                <w:sz w:val="18"/>
                <w:szCs w:val="18"/>
              </w:rPr>
              <w:t>买家</w:t>
            </w:r>
            <w:r w:rsidRPr="00DD69AB">
              <w:rPr>
                <w:rFonts w:ascii="Times New Roman" w:hAnsi="Times New Roman" w:cs="Arial"/>
                <w:color w:val="000000"/>
                <w:sz w:val="18"/>
                <w:szCs w:val="18"/>
              </w:rPr>
              <w:t>ID</w:t>
            </w:r>
          </w:p>
        </w:tc>
        <w:tc>
          <w:tcPr>
            <w:tcW w:w="127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61E0BF9" w14:textId="77777777" w:rsidR="005F6A1C" w:rsidRPr="00DD69AB" w:rsidRDefault="005F6A1C" w:rsidP="00E81405">
            <w:pPr>
              <w:pStyle w:val="afb"/>
              <w:autoSpaceDE w:val="0"/>
              <w:autoSpaceDN w:val="0"/>
              <w:adjustRightInd w:val="0"/>
              <w:snapToGrid w:val="0"/>
              <w:spacing w:line="360" w:lineRule="auto"/>
              <w:rPr>
                <w:rFonts w:ascii="Times New Roman" w:hAnsi="Times New Roman" w:cs="Arial"/>
                <w:snapToGrid w:val="0"/>
                <w:color w:val="000000"/>
                <w:kern w:val="0"/>
              </w:rPr>
            </w:pPr>
            <w:r w:rsidRPr="00DD69AB">
              <w:rPr>
                <w:rFonts w:ascii="Times New Roman" w:hAnsi="Times New Roman" w:cs="Arial"/>
                <w:snapToGrid w:val="0"/>
                <w:color w:val="000000"/>
                <w:kern w:val="0"/>
              </w:rPr>
              <w:t>String(</w:t>
            </w:r>
            <w:r w:rsidRPr="00DD69AB">
              <w:rPr>
                <w:rFonts w:ascii="Times New Roman" w:hAnsi="Times New Roman" w:cs="Arial" w:hint="eastAsia"/>
                <w:snapToGrid w:val="0"/>
                <w:color w:val="000000"/>
                <w:kern w:val="0"/>
              </w:rPr>
              <w:t>3</w:t>
            </w:r>
            <w:r w:rsidRPr="00DD69AB">
              <w:rPr>
                <w:rFonts w:ascii="Times New Roman" w:hAnsi="Times New Roman" w:cs="Arial"/>
                <w:snapToGrid w:val="0"/>
                <w:color w:val="000000"/>
                <w:kern w:val="0"/>
              </w:rPr>
              <w:t xml:space="preserve">2) </w:t>
            </w:r>
          </w:p>
        </w:tc>
        <w:tc>
          <w:tcPr>
            <w:tcW w:w="170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9BE1ECF" w14:textId="77777777" w:rsidR="005F6A1C" w:rsidRPr="00DD69AB" w:rsidRDefault="005F6A1C" w:rsidP="00E81405">
            <w:pPr>
              <w:pStyle w:val="afb"/>
              <w:autoSpaceDE w:val="0"/>
              <w:autoSpaceDN w:val="0"/>
              <w:adjustRightInd w:val="0"/>
              <w:snapToGrid w:val="0"/>
              <w:spacing w:line="360" w:lineRule="auto"/>
              <w:rPr>
                <w:rFonts w:ascii="Times New Roman" w:hAnsi="Times New Roman" w:cs="Arial"/>
                <w:snapToGrid w:val="0"/>
                <w:color w:val="000000"/>
                <w:kern w:val="0"/>
              </w:rPr>
            </w:pPr>
            <w:r w:rsidRPr="00DD69AB">
              <w:rPr>
                <w:rFonts w:ascii="Times New Roman" w:hAnsi="Times New Roman" w:cs="Arial" w:hint="eastAsia"/>
                <w:snapToGrid w:val="0"/>
                <w:color w:val="000000"/>
                <w:kern w:val="0"/>
              </w:rPr>
              <w:t>付款方编号</w:t>
            </w:r>
          </w:p>
        </w:tc>
        <w:tc>
          <w:tcPr>
            <w:tcW w:w="8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DB0AC63" w14:textId="77777777" w:rsidR="005F6A1C" w:rsidRPr="00DD69AB" w:rsidRDefault="005F6A1C" w:rsidP="00E81405">
            <w:pPr>
              <w:pStyle w:val="afb"/>
              <w:autoSpaceDE w:val="0"/>
              <w:autoSpaceDN w:val="0"/>
              <w:adjustRightInd w:val="0"/>
              <w:snapToGrid w:val="0"/>
              <w:spacing w:line="360" w:lineRule="auto"/>
              <w:rPr>
                <w:rFonts w:ascii="Times New Roman" w:hAnsi="Times New Roman" w:cs="Arial"/>
                <w:snapToGrid w:val="0"/>
                <w:color w:val="000000"/>
                <w:kern w:val="0"/>
              </w:rPr>
            </w:pPr>
            <w:r w:rsidRPr="00DD69AB">
              <w:rPr>
                <w:rFonts w:ascii="Times New Roman" w:hAnsi="Times New Roman" w:cs="Arial"/>
                <w:snapToGrid w:val="0"/>
                <w:color w:val="000000"/>
                <w:kern w:val="0"/>
              </w:rPr>
              <w:t>可空</w:t>
            </w:r>
          </w:p>
        </w:tc>
        <w:tc>
          <w:tcPr>
            <w:tcW w:w="2512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DD22CDA" w14:textId="77777777" w:rsidR="005F6A1C" w:rsidRPr="00DD69AB" w:rsidRDefault="005F6A1C" w:rsidP="00E81405">
            <w:pPr>
              <w:pStyle w:val="afb"/>
              <w:autoSpaceDE w:val="0"/>
              <w:autoSpaceDN w:val="0"/>
              <w:adjustRightInd w:val="0"/>
              <w:snapToGrid w:val="0"/>
              <w:spacing w:line="360" w:lineRule="auto"/>
              <w:rPr>
                <w:rFonts w:ascii="Times New Roman" w:hAnsi="Times New Roman" w:cs="Arial"/>
                <w:snapToGrid w:val="0"/>
                <w:color w:val="000000"/>
                <w:kern w:val="0"/>
              </w:rPr>
            </w:pPr>
            <w:r w:rsidRPr="00DD69AB">
              <w:rPr>
                <w:rFonts w:ascii="Times New Roman" w:hAnsi="Times New Roman" w:cs="Arial" w:hint="eastAsia"/>
                <w:snapToGrid w:val="0"/>
                <w:color w:val="000000"/>
                <w:kern w:val="0"/>
              </w:rPr>
              <w:t>如是匿名用户</w:t>
            </w:r>
            <w:r w:rsidRPr="00DD69AB">
              <w:rPr>
                <w:rFonts w:ascii="Times New Roman" w:hAnsi="Times New Roman" w:cs="Arial"/>
                <w:snapToGrid w:val="0"/>
                <w:color w:val="000000"/>
                <w:kern w:val="0"/>
              </w:rPr>
              <w:t>is_anonymous</w:t>
            </w:r>
            <w:r w:rsidRPr="00DD69AB">
              <w:rPr>
                <w:rFonts w:ascii="Times New Roman" w:hAnsi="Times New Roman" w:cs="Arial" w:hint="eastAsia"/>
                <w:snapToGrid w:val="0"/>
                <w:color w:val="000000"/>
                <w:kern w:val="0"/>
              </w:rPr>
              <w:t>为</w:t>
            </w:r>
            <w:r w:rsidRPr="00DD69AB">
              <w:rPr>
                <w:rFonts w:ascii="Times New Roman" w:hAnsi="Times New Roman" w:cs="Arial" w:hint="eastAsia"/>
                <w:snapToGrid w:val="0"/>
                <w:color w:val="000000"/>
                <w:kern w:val="0"/>
              </w:rPr>
              <w:t>Y</w:t>
            </w:r>
            <w:r w:rsidRPr="00DD69AB">
              <w:rPr>
                <w:rFonts w:ascii="Times New Roman" w:hAnsi="Times New Roman" w:cs="Arial" w:hint="eastAsia"/>
                <w:snapToGrid w:val="0"/>
                <w:color w:val="000000"/>
                <w:kern w:val="0"/>
              </w:rPr>
              <w:t>可为商户自己平台的客户编码</w:t>
            </w:r>
          </w:p>
        </w:tc>
      </w:tr>
      <w:tr w:rsidR="00447971" w:rsidRPr="00DD69AB" w14:paraId="581F36EB" w14:textId="77777777" w:rsidTr="00447971">
        <w:trPr>
          <w:trHeight w:val="479"/>
          <w:jc w:val="center"/>
        </w:trPr>
        <w:tc>
          <w:tcPr>
            <w:tcW w:w="1172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6BBD215" w14:textId="77777777" w:rsidR="005F6A1C" w:rsidRPr="00DD69AB" w:rsidRDefault="005F6A1C" w:rsidP="00E81405">
            <w:pPr>
              <w:autoSpaceDN w:val="0"/>
              <w:ind w:firstLine="0"/>
              <w:jc w:val="left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/>
                <w:color w:val="000000"/>
                <w:sz w:val="18"/>
                <w:szCs w:val="18"/>
              </w:rPr>
              <w:t>BurMobile</w:t>
            </w:r>
          </w:p>
          <w:p w14:paraId="4E776976" w14:textId="77777777" w:rsidR="005F6A1C" w:rsidRPr="00DD69AB" w:rsidRDefault="005F6A1C" w:rsidP="00E81405">
            <w:pPr>
              <w:autoSpaceDN w:val="0"/>
              <w:ind w:firstLine="0"/>
              <w:jc w:val="left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</w:p>
        </w:tc>
        <w:tc>
          <w:tcPr>
            <w:tcW w:w="96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615BB0B" w14:textId="77777777" w:rsidR="005F6A1C" w:rsidRPr="00DD69AB" w:rsidRDefault="005F6A1C" w:rsidP="00E81405">
            <w:pPr>
              <w:autoSpaceDN w:val="0"/>
              <w:ind w:firstLine="0"/>
              <w:jc w:val="left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 w:hint="eastAsia"/>
                <w:color w:val="000000"/>
                <w:sz w:val="18"/>
                <w:szCs w:val="18"/>
              </w:rPr>
              <w:t>买家手机号</w:t>
            </w:r>
          </w:p>
        </w:tc>
        <w:tc>
          <w:tcPr>
            <w:tcW w:w="127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AB57369" w14:textId="77777777" w:rsidR="005F6A1C" w:rsidRPr="00DD69AB" w:rsidRDefault="005F6A1C" w:rsidP="00E81405">
            <w:pPr>
              <w:pStyle w:val="afb"/>
              <w:autoSpaceDE w:val="0"/>
              <w:autoSpaceDN w:val="0"/>
              <w:adjustRightInd w:val="0"/>
              <w:snapToGrid w:val="0"/>
              <w:spacing w:line="360" w:lineRule="auto"/>
              <w:rPr>
                <w:rFonts w:ascii="Times New Roman" w:hAnsi="Times New Roman" w:cs="Arial"/>
                <w:snapToGrid w:val="0"/>
                <w:color w:val="000000"/>
                <w:kern w:val="0"/>
              </w:rPr>
            </w:pPr>
            <w:r w:rsidRPr="00DD69AB">
              <w:rPr>
                <w:rFonts w:ascii="Times New Roman" w:hAnsi="Times New Roman" w:cs="Arial" w:hint="eastAsia"/>
                <w:snapToGrid w:val="0"/>
                <w:color w:val="000000"/>
                <w:kern w:val="0"/>
              </w:rPr>
              <w:t>String(20)</w:t>
            </w:r>
          </w:p>
        </w:tc>
        <w:tc>
          <w:tcPr>
            <w:tcW w:w="170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E193187" w14:textId="77777777" w:rsidR="005F6A1C" w:rsidRPr="00DD69AB" w:rsidRDefault="005F6A1C" w:rsidP="00E81405">
            <w:pPr>
              <w:pStyle w:val="afb"/>
              <w:autoSpaceDE w:val="0"/>
              <w:autoSpaceDN w:val="0"/>
              <w:adjustRightInd w:val="0"/>
              <w:snapToGrid w:val="0"/>
              <w:spacing w:line="360" w:lineRule="auto"/>
              <w:rPr>
                <w:rFonts w:ascii="Times New Roman" w:hAnsi="Times New Roman" w:cs="Arial"/>
                <w:snapToGrid w:val="0"/>
                <w:color w:val="000000"/>
                <w:kern w:val="0"/>
              </w:rPr>
            </w:pPr>
            <w:r w:rsidRPr="00DD69AB">
              <w:rPr>
                <w:rFonts w:ascii="Times New Roman" w:hAnsi="Times New Roman" w:cs="Arial" w:hint="eastAsia"/>
                <w:snapToGrid w:val="0"/>
                <w:color w:val="000000"/>
                <w:kern w:val="0"/>
              </w:rPr>
              <w:t>买家的手机号</w:t>
            </w:r>
          </w:p>
        </w:tc>
        <w:tc>
          <w:tcPr>
            <w:tcW w:w="8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78DCC3A" w14:textId="77777777" w:rsidR="005F6A1C" w:rsidRPr="00DD69AB" w:rsidRDefault="005F6A1C" w:rsidP="00E81405">
            <w:pPr>
              <w:pStyle w:val="afb"/>
              <w:autoSpaceDE w:val="0"/>
              <w:autoSpaceDN w:val="0"/>
              <w:adjustRightInd w:val="0"/>
              <w:snapToGrid w:val="0"/>
              <w:spacing w:line="360" w:lineRule="auto"/>
              <w:rPr>
                <w:rFonts w:ascii="Times New Roman" w:hAnsi="Times New Roman" w:cs="Arial"/>
                <w:snapToGrid w:val="0"/>
                <w:color w:val="000000"/>
                <w:kern w:val="0"/>
              </w:rPr>
            </w:pPr>
            <w:r w:rsidRPr="00DD69AB">
              <w:rPr>
                <w:rFonts w:ascii="Times New Roman" w:hAnsi="Times New Roman" w:cs="Arial" w:hint="eastAsia"/>
                <w:snapToGrid w:val="0"/>
                <w:color w:val="000000"/>
                <w:kern w:val="0"/>
              </w:rPr>
              <w:t>可空</w:t>
            </w:r>
          </w:p>
        </w:tc>
        <w:tc>
          <w:tcPr>
            <w:tcW w:w="2512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5E0B226" w14:textId="77777777" w:rsidR="005F6A1C" w:rsidRPr="00DD69AB" w:rsidRDefault="005F6A1C" w:rsidP="00E81405">
            <w:pPr>
              <w:pStyle w:val="afb"/>
              <w:autoSpaceDE w:val="0"/>
              <w:autoSpaceDN w:val="0"/>
              <w:adjustRightInd w:val="0"/>
              <w:snapToGrid w:val="0"/>
              <w:spacing w:line="360" w:lineRule="auto"/>
              <w:rPr>
                <w:rFonts w:ascii="Times New Roman" w:hAnsi="Times New Roman" w:cs="Arial"/>
                <w:snapToGrid w:val="0"/>
                <w:color w:val="000000"/>
                <w:kern w:val="0"/>
              </w:rPr>
            </w:pPr>
            <w:r w:rsidRPr="00DD69AB">
              <w:rPr>
                <w:rFonts w:ascii="Times New Roman" w:hAnsi="Times New Roman" w:cs="Arial" w:hint="eastAsia"/>
                <w:snapToGrid w:val="0"/>
                <w:color w:val="000000"/>
                <w:kern w:val="0"/>
              </w:rPr>
              <w:t>13500000000</w:t>
            </w:r>
          </w:p>
        </w:tc>
      </w:tr>
      <w:tr w:rsidR="00447971" w:rsidRPr="00DD69AB" w14:paraId="65A51252" w14:textId="77777777" w:rsidTr="00447971">
        <w:trPr>
          <w:trHeight w:val="479"/>
          <w:jc w:val="center"/>
        </w:trPr>
        <w:tc>
          <w:tcPr>
            <w:tcW w:w="1172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08AAA6A" w14:textId="77777777" w:rsidR="005F6A1C" w:rsidRPr="00DD69AB" w:rsidRDefault="005F6A1C" w:rsidP="00E81405">
            <w:pPr>
              <w:autoSpaceDN w:val="0"/>
              <w:ind w:firstLine="0"/>
              <w:jc w:val="left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/>
                <w:color w:val="000000"/>
                <w:sz w:val="18"/>
                <w:szCs w:val="18"/>
              </w:rPr>
              <w:t>BurTrmIp</w:t>
            </w:r>
          </w:p>
          <w:p w14:paraId="22B88491" w14:textId="77777777" w:rsidR="005F6A1C" w:rsidRPr="00DD69AB" w:rsidRDefault="005F6A1C" w:rsidP="00E81405">
            <w:pPr>
              <w:autoSpaceDN w:val="0"/>
              <w:ind w:firstLine="0"/>
              <w:jc w:val="left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</w:p>
        </w:tc>
        <w:tc>
          <w:tcPr>
            <w:tcW w:w="96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BC28346" w14:textId="77777777" w:rsidR="005F6A1C" w:rsidRPr="00DD69AB" w:rsidRDefault="005F6A1C" w:rsidP="00E81405">
            <w:pPr>
              <w:autoSpaceDN w:val="0"/>
              <w:ind w:firstLine="0"/>
              <w:jc w:val="left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/>
                <w:color w:val="000000"/>
                <w:sz w:val="18"/>
                <w:szCs w:val="18"/>
              </w:rPr>
              <w:t>用户在商户平台下单时候的</w:t>
            </w:r>
            <w:r w:rsidRPr="00DD69AB">
              <w:rPr>
                <w:rFonts w:ascii="Times New Roman" w:hAnsi="Times New Roman" w:cs="Arial"/>
                <w:color w:val="000000"/>
                <w:sz w:val="18"/>
                <w:szCs w:val="18"/>
              </w:rPr>
              <w:t>ip</w:t>
            </w:r>
            <w:r w:rsidRPr="00DD69AB">
              <w:rPr>
                <w:rFonts w:ascii="Times New Roman" w:hAnsi="Times New Roman" w:cs="Arial"/>
                <w:color w:val="000000"/>
                <w:sz w:val="18"/>
                <w:szCs w:val="18"/>
              </w:rPr>
              <w:t>地址</w:t>
            </w:r>
          </w:p>
        </w:tc>
        <w:tc>
          <w:tcPr>
            <w:tcW w:w="127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032CAAE" w14:textId="77777777" w:rsidR="005F6A1C" w:rsidRPr="00DD69AB" w:rsidRDefault="005F6A1C" w:rsidP="00E81405">
            <w:pPr>
              <w:pStyle w:val="afb"/>
              <w:autoSpaceDE w:val="0"/>
              <w:autoSpaceDN w:val="0"/>
              <w:adjustRightInd w:val="0"/>
              <w:snapToGrid w:val="0"/>
              <w:spacing w:line="360" w:lineRule="auto"/>
              <w:rPr>
                <w:rFonts w:ascii="Times New Roman" w:hAnsi="Times New Roman" w:cs="Arial"/>
                <w:snapToGrid w:val="0"/>
                <w:color w:val="000000"/>
                <w:kern w:val="0"/>
              </w:rPr>
            </w:pPr>
            <w:r w:rsidRPr="00DD69AB">
              <w:rPr>
                <w:rFonts w:ascii="Times New Roman" w:hAnsi="Times New Roman" w:cs="Arial"/>
                <w:snapToGrid w:val="0"/>
                <w:color w:val="000000"/>
                <w:kern w:val="0"/>
              </w:rPr>
              <w:t>String(32)</w:t>
            </w:r>
          </w:p>
        </w:tc>
        <w:tc>
          <w:tcPr>
            <w:tcW w:w="170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7963C2C" w14:textId="77777777" w:rsidR="005F6A1C" w:rsidRPr="00DD69AB" w:rsidRDefault="005F6A1C" w:rsidP="00E81405">
            <w:pPr>
              <w:pStyle w:val="afb"/>
              <w:autoSpaceDE w:val="0"/>
              <w:autoSpaceDN w:val="0"/>
              <w:adjustRightInd w:val="0"/>
              <w:snapToGrid w:val="0"/>
              <w:spacing w:line="360" w:lineRule="auto"/>
              <w:rPr>
                <w:rFonts w:ascii="Times New Roman" w:hAnsi="Times New Roman" w:cs="Arial"/>
                <w:snapToGrid w:val="0"/>
                <w:color w:val="000000"/>
                <w:kern w:val="0"/>
              </w:rPr>
            </w:pPr>
            <w:r w:rsidRPr="00DD69AB">
              <w:rPr>
                <w:rFonts w:ascii="Times New Roman" w:hAnsi="Times New Roman" w:cs="Arial"/>
                <w:snapToGrid w:val="0"/>
                <w:color w:val="000000"/>
                <w:kern w:val="0"/>
              </w:rPr>
              <w:t>用户在商户平台下单的时候的</w:t>
            </w:r>
            <w:r w:rsidRPr="00DD69AB">
              <w:rPr>
                <w:rFonts w:ascii="Times New Roman" w:hAnsi="Times New Roman" w:cs="Arial"/>
                <w:snapToGrid w:val="0"/>
                <w:color w:val="000000"/>
                <w:kern w:val="0"/>
              </w:rPr>
              <w:t>ip</w:t>
            </w:r>
            <w:r w:rsidRPr="00DD69AB">
              <w:rPr>
                <w:rFonts w:ascii="Times New Roman" w:hAnsi="Times New Roman" w:cs="Arial"/>
                <w:snapToGrid w:val="0"/>
                <w:color w:val="000000"/>
                <w:kern w:val="0"/>
              </w:rPr>
              <w:t>地址，公网</w:t>
            </w:r>
            <w:r w:rsidRPr="00DD69AB">
              <w:rPr>
                <w:rFonts w:ascii="Times New Roman" w:hAnsi="Times New Roman" w:cs="Arial"/>
                <w:snapToGrid w:val="0"/>
                <w:color w:val="000000"/>
                <w:kern w:val="0"/>
              </w:rPr>
              <w:t>IP</w:t>
            </w:r>
            <w:r w:rsidRPr="00DD69AB">
              <w:rPr>
                <w:rFonts w:ascii="Times New Roman" w:hAnsi="Times New Roman" w:cs="Arial"/>
                <w:snapToGrid w:val="0"/>
                <w:color w:val="000000"/>
                <w:kern w:val="0"/>
              </w:rPr>
              <w:t>，不是内网</w:t>
            </w:r>
            <w:r w:rsidRPr="00DD69AB">
              <w:rPr>
                <w:rFonts w:ascii="Times New Roman" w:hAnsi="Times New Roman" w:cs="Arial"/>
                <w:snapToGrid w:val="0"/>
                <w:color w:val="000000"/>
                <w:kern w:val="0"/>
              </w:rPr>
              <w:t>IP</w:t>
            </w:r>
          </w:p>
          <w:p w14:paraId="298F17FC" w14:textId="77777777" w:rsidR="005F6A1C" w:rsidRPr="00DD69AB" w:rsidRDefault="005F6A1C" w:rsidP="00E81405">
            <w:pPr>
              <w:pStyle w:val="afb"/>
              <w:autoSpaceDE w:val="0"/>
              <w:autoSpaceDN w:val="0"/>
              <w:adjustRightInd w:val="0"/>
              <w:snapToGrid w:val="0"/>
              <w:spacing w:line="360" w:lineRule="auto"/>
              <w:rPr>
                <w:rFonts w:ascii="Times New Roman" w:hAnsi="Times New Roman" w:cs="Arial"/>
                <w:snapToGrid w:val="0"/>
                <w:color w:val="000000"/>
                <w:kern w:val="0"/>
              </w:rPr>
            </w:pPr>
            <w:proofErr w:type="gramStart"/>
            <w:r w:rsidRPr="00DD69AB">
              <w:rPr>
                <w:rFonts w:ascii="Times New Roman" w:hAnsi="Times New Roman" w:cs="Arial"/>
                <w:snapToGrid w:val="0"/>
                <w:color w:val="000000"/>
                <w:kern w:val="0"/>
              </w:rPr>
              <w:t>用于风控校验</w:t>
            </w:r>
            <w:proofErr w:type="gramEnd"/>
          </w:p>
        </w:tc>
        <w:tc>
          <w:tcPr>
            <w:tcW w:w="8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197FAA2" w14:textId="77777777" w:rsidR="005F6A1C" w:rsidRPr="00DD69AB" w:rsidRDefault="005F6A1C" w:rsidP="00E81405">
            <w:pPr>
              <w:pStyle w:val="afb"/>
              <w:autoSpaceDE w:val="0"/>
              <w:autoSpaceDN w:val="0"/>
              <w:adjustRightInd w:val="0"/>
              <w:snapToGrid w:val="0"/>
              <w:spacing w:line="360" w:lineRule="auto"/>
              <w:rPr>
                <w:rFonts w:ascii="Times New Roman" w:hAnsi="Times New Roman" w:cs="Arial"/>
                <w:snapToGrid w:val="0"/>
                <w:color w:val="000000"/>
                <w:kern w:val="0"/>
              </w:rPr>
            </w:pPr>
            <w:r w:rsidRPr="00DD69AB">
              <w:rPr>
                <w:rFonts w:ascii="Times New Roman" w:hAnsi="Times New Roman" w:cs="Arial"/>
                <w:snapToGrid w:val="0"/>
                <w:color w:val="000000"/>
                <w:kern w:val="0"/>
              </w:rPr>
              <w:t>不可空</w:t>
            </w:r>
          </w:p>
        </w:tc>
        <w:tc>
          <w:tcPr>
            <w:tcW w:w="2512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E76FBC1" w14:textId="77777777" w:rsidR="005F6A1C" w:rsidRPr="00DD69AB" w:rsidRDefault="005F6A1C" w:rsidP="00E81405">
            <w:pPr>
              <w:pStyle w:val="afb"/>
              <w:autoSpaceDE w:val="0"/>
              <w:autoSpaceDN w:val="0"/>
              <w:adjustRightInd w:val="0"/>
              <w:snapToGrid w:val="0"/>
              <w:spacing w:line="360" w:lineRule="auto"/>
              <w:rPr>
                <w:rFonts w:ascii="Times New Roman" w:hAnsi="Times New Roman" w:cs="Arial"/>
                <w:snapToGrid w:val="0"/>
                <w:color w:val="000000"/>
                <w:kern w:val="0"/>
              </w:rPr>
            </w:pPr>
            <w:r w:rsidRPr="00DD69AB">
              <w:rPr>
                <w:rFonts w:ascii="Times New Roman" w:hAnsi="Times New Roman" w:cs="Arial"/>
                <w:snapToGrid w:val="0"/>
                <w:color w:val="000000"/>
                <w:kern w:val="0"/>
              </w:rPr>
              <w:t>202.114.12.45</w:t>
            </w:r>
          </w:p>
        </w:tc>
      </w:tr>
    </w:tbl>
    <w:p w14:paraId="08BCD3B2" w14:textId="77777777" w:rsidR="005F6A1C" w:rsidRPr="00716413" w:rsidRDefault="005F6A1C" w:rsidP="00716413">
      <w:pPr>
        <w:pStyle w:val="5"/>
        <w:numPr>
          <w:ilvl w:val="4"/>
          <w:numId w:val="44"/>
        </w:numPr>
        <w:spacing w:beforeLines="0" w:before="260" w:after="260" w:line="322" w:lineRule="auto"/>
        <w:rPr>
          <w:snapToGrid/>
        </w:rPr>
      </w:pPr>
      <w:r w:rsidRPr="00716413">
        <w:rPr>
          <w:rFonts w:hint="eastAsia"/>
          <w:snapToGrid/>
        </w:rPr>
        <w:t>余额支付交易订单</w:t>
      </w:r>
      <w:r w:rsidRPr="00716413">
        <w:rPr>
          <w:snapToGrid/>
        </w:rPr>
        <w:t>参数</w:t>
      </w:r>
    </w:p>
    <w:p w14:paraId="4F120976" w14:textId="77777777" w:rsidR="005F6A1C" w:rsidRPr="00132D5B" w:rsidRDefault="005F6A1C" w:rsidP="00132D5B">
      <w:pPr>
        <w:autoSpaceDE/>
        <w:adjustRightInd/>
        <w:snapToGrid/>
        <w:ind w:firstLineChars="200" w:firstLine="420"/>
        <w:rPr>
          <w:rFonts w:ascii="Times New Roman" w:hAnsi="Times New Roman" w:cs="Times New Roman"/>
          <w:snapToGrid/>
          <w:color w:val="000000"/>
          <w:kern w:val="2"/>
          <w:sz w:val="21"/>
        </w:rPr>
      </w:pP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作为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4.2.1.6.1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中的交易列表中的参数并为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JSON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格式</w:t>
      </w:r>
    </w:p>
    <w:tbl>
      <w:tblPr>
        <w:tblW w:w="8505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165"/>
        <w:gridCol w:w="112"/>
        <w:gridCol w:w="856"/>
        <w:gridCol w:w="1275"/>
        <w:gridCol w:w="1701"/>
        <w:gridCol w:w="884"/>
        <w:gridCol w:w="2512"/>
      </w:tblGrid>
      <w:tr w:rsidR="00447971" w:rsidRPr="00DD69AB" w14:paraId="5C9607A3" w14:textId="77777777" w:rsidTr="00447971">
        <w:trPr>
          <w:trHeight w:val="240"/>
          <w:jc w:val="center"/>
        </w:trPr>
        <w:tc>
          <w:tcPr>
            <w:tcW w:w="1277" w:type="dxa"/>
            <w:gridSpan w:val="2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0201DDBF" w14:textId="77777777" w:rsidR="005F6A1C" w:rsidRPr="00DD69AB" w:rsidRDefault="005F6A1C" w:rsidP="00E81405">
            <w:pPr>
              <w:widowControl/>
              <w:autoSpaceDN w:val="0"/>
              <w:snapToGrid/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/>
                <w:b/>
                <w:snapToGrid/>
                <w:color w:val="000000"/>
                <w:sz w:val="18"/>
                <w:szCs w:val="18"/>
              </w:rPr>
              <w:t>参数</w:t>
            </w:r>
          </w:p>
        </w:tc>
        <w:tc>
          <w:tcPr>
            <w:tcW w:w="85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1CA48EC1" w14:textId="77777777" w:rsidR="005F6A1C" w:rsidRPr="00DD69AB" w:rsidRDefault="005F6A1C" w:rsidP="00E81405">
            <w:pPr>
              <w:widowControl/>
              <w:autoSpaceDN w:val="0"/>
              <w:snapToGrid/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/>
                <w:b/>
                <w:snapToGrid/>
                <w:color w:val="000000"/>
                <w:sz w:val="18"/>
                <w:szCs w:val="18"/>
              </w:rPr>
              <w:t>参数名称</w:t>
            </w:r>
          </w:p>
        </w:tc>
        <w:tc>
          <w:tcPr>
            <w:tcW w:w="127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70053597" w14:textId="77777777" w:rsidR="005F6A1C" w:rsidRPr="00DD69AB" w:rsidRDefault="005F6A1C" w:rsidP="00E81405">
            <w:pPr>
              <w:widowControl/>
              <w:autoSpaceDN w:val="0"/>
              <w:snapToGrid/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/>
                <w:b/>
                <w:snapToGrid/>
                <w:color w:val="000000"/>
                <w:sz w:val="18"/>
                <w:szCs w:val="18"/>
              </w:rPr>
              <w:t>类型</w:t>
            </w:r>
          </w:p>
          <w:p w14:paraId="12E5CA89" w14:textId="77777777" w:rsidR="005F6A1C" w:rsidRPr="00DD69AB" w:rsidRDefault="005F6A1C" w:rsidP="00E81405">
            <w:pPr>
              <w:widowControl/>
              <w:autoSpaceDN w:val="0"/>
              <w:snapToGrid/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/>
                <w:b/>
                <w:snapToGrid/>
                <w:color w:val="000000"/>
                <w:sz w:val="18"/>
                <w:szCs w:val="18"/>
              </w:rPr>
              <w:t>（长度范围）</w:t>
            </w:r>
          </w:p>
        </w:tc>
        <w:tc>
          <w:tcPr>
            <w:tcW w:w="170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149793CF" w14:textId="77777777" w:rsidR="005F6A1C" w:rsidRPr="00DD69AB" w:rsidRDefault="005F6A1C" w:rsidP="00E81405">
            <w:pPr>
              <w:widowControl/>
              <w:autoSpaceDN w:val="0"/>
              <w:snapToGrid/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/>
                <w:b/>
                <w:snapToGrid/>
                <w:color w:val="000000"/>
                <w:sz w:val="18"/>
                <w:szCs w:val="18"/>
              </w:rPr>
              <w:t>参数说明</w:t>
            </w:r>
          </w:p>
        </w:tc>
        <w:tc>
          <w:tcPr>
            <w:tcW w:w="8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160E1BDB" w14:textId="77777777" w:rsidR="005F6A1C" w:rsidRPr="00DD69AB" w:rsidRDefault="005F6A1C" w:rsidP="00E81405">
            <w:pPr>
              <w:widowControl/>
              <w:autoSpaceDN w:val="0"/>
              <w:snapToGrid/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/>
                <w:b/>
                <w:snapToGrid/>
                <w:color w:val="000000"/>
                <w:sz w:val="18"/>
                <w:szCs w:val="18"/>
              </w:rPr>
              <w:t>是否</w:t>
            </w:r>
          </w:p>
          <w:p w14:paraId="364F681E" w14:textId="77777777" w:rsidR="005F6A1C" w:rsidRPr="00DD69AB" w:rsidRDefault="005F6A1C" w:rsidP="00E81405">
            <w:pPr>
              <w:widowControl/>
              <w:autoSpaceDN w:val="0"/>
              <w:snapToGrid/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/>
                <w:b/>
                <w:snapToGrid/>
                <w:color w:val="000000"/>
                <w:sz w:val="18"/>
                <w:szCs w:val="18"/>
              </w:rPr>
              <w:t>可为空</w:t>
            </w:r>
          </w:p>
        </w:tc>
        <w:tc>
          <w:tcPr>
            <w:tcW w:w="2512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1F5A0C49" w14:textId="77777777" w:rsidR="005F6A1C" w:rsidRPr="00DD69AB" w:rsidRDefault="005F6A1C" w:rsidP="00E81405">
            <w:pPr>
              <w:widowControl/>
              <w:autoSpaceDN w:val="0"/>
              <w:snapToGrid/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/>
                <w:b/>
                <w:snapToGrid/>
                <w:color w:val="000000"/>
                <w:sz w:val="18"/>
                <w:szCs w:val="18"/>
              </w:rPr>
              <w:t>样例</w:t>
            </w:r>
          </w:p>
        </w:tc>
      </w:tr>
      <w:tr w:rsidR="005F6A1C" w:rsidRPr="00DD69AB" w14:paraId="2FE8FFF0" w14:textId="77777777" w:rsidTr="00447971">
        <w:trPr>
          <w:trHeight w:val="89"/>
          <w:jc w:val="center"/>
        </w:trPr>
        <w:tc>
          <w:tcPr>
            <w:tcW w:w="8505" w:type="dxa"/>
            <w:gridSpan w:val="7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2AFDE1F" w14:textId="77777777" w:rsidR="005F6A1C" w:rsidRPr="00DD69AB" w:rsidRDefault="005F6A1C" w:rsidP="00E81405">
            <w:pPr>
              <w:autoSpaceDN w:val="0"/>
              <w:rPr>
                <w:rFonts w:ascii="Times New Roman" w:hAnsi="Times New Roman"/>
                <w:b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b/>
                <w:color w:val="000000"/>
                <w:sz w:val="18"/>
                <w:szCs w:val="18"/>
              </w:rPr>
              <w:t>业务</w:t>
            </w:r>
            <w:r w:rsidRPr="00DD69AB">
              <w:rPr>
                <w:rFonts w:ascii="Times New Roman" w:hAnsi="Times New Roman"/>
                <w:b/>
                <w:color w:val="000000"/>
                <w:sz w:val="18"/>
                <w:szCs w:val="18"/>
              </w:rPr>
              <w:t>参数</w:t>
            </w:r>
          </w:p>
        </w:tc>
      </w:tr>
      <w:tr w:rsidR="00447971" w:rsidRPr="00DD69AB" w14:paraId="38E83D79" w14:textId="77777777" w:rsidTr="00447971">
        <w:trPr>
          <w:trHeight w:val="222"/>
          <w:jc w:val="center"/>
        </w:trPr>
        <w:tc>
          <w:tcPr>
            <w:tcW w:w="116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8AF6845" w14:textId="77777777" w:rsidR="005F6A1C" w:rsidRPr="00DD69AB" w:rsidRDefault="005F6A1C" w:rsidP="00E81405">
            <w:pPr>
              <w:autoSpaceDN w:val="0"/>
              <w:ind w:firstLine="0"/>
              <w:jc w:val="left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/>
                <w:color w:val="000000"/>
                <w:sz w:val="18"/>
                <w:szCs w:val="18"/>
              </w:rPr>
              <w:t>OutTradeNo</w:t>
            </w:r>
          </w:p>
          <w:p w14:paraId="1C3FCD86" w14:textId="77777777" w:rsidR="005F6A1C" w:rsidRPr="00DD69AB" w:rsidRDefault="005F6A1C" w:rsidP="00E81405">
            <w:pPr>
              <w:autoSpaceDN w:val="0"/>
              <w:ind w:firstLine="0"/>
              <w:jc w:val="left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</w:p>
        </w:tc>
        <w:tc>
          <w:tcPr>
            <w:tcW w:w="968" w:type="dxa"/>
            <w:gridSpan w:val="2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6BC58D5" w14:textId="77777777" w:rsidR="005F6A1C" w:rsidRPr="00DD69AB" w:rsidRDefault="005F6A1C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商户网站唯一订单号</w:t>
            </w:r>
          </w:p>
        </w:tc>
        <w:tc>
          <w:tcPr>
            <w:tcW w:w="127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2A8C457" w14:textId="77777777" w:rsidR="005F6A1C" w:rsidRPr="00DD69AB" w:rsidRDefault="005F6A1C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String(</w:t>
            </w: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32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)</w:t>
            </w:r>
          </w:p>
        </w:tc>
        <w:tc>
          <w:tcPr>
            <w:tcW w:w="170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F80F2BA" w14:textId="77777777" w:rsidR="005F6A1C" w:rsidRPr="00DD69AB" w:rsidRDefault="005F6A1C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畅</w:t>
            </w:r>
            <w:proofErr w:type="gramStart"/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捷支付</w:t>
            </w:r>
            <w:proofErr w:type="gramEnd"/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合作商户网站唯一订单号（确保在商户系统中唯一）。</w:t>
            </w:r>
          </w:p>
        </w:tc>
        <w:tc>
          <w:tcPr>
            <w:tcW w:w="8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0ECC175" w14:textId="77777777" w:rsidR="005F6A1C" w:rsidRPr="00DD69AB" w:rsidRDefault="005F6A1C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不可空</w:t>
            </w:r>
          </w:p>
        </w:tc>
        <w:tc>
          <w:tcPr>
            <w:tcW w:w="2512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5C670F5" w14:textId="77777777" w:rsidR="005F6A1C" w:rsidRPr="00DD69AB" w:rsidRDefault="005F6A1C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6741334835157966</w:t>
            </w:r>
          </w:p>
        </w:tc>
      </w:tr>
      <w:tr w:rsidR="00447971" w:rsidRPr="00DD69AB" w14:paraId="1995675E" w14:textId="77777777" w:rsidTr="00447971">
        <w:trPr>
          <w:trHeight w:val="479"/>
          <w:jc w:val="center"/>
        </w:trPr>
        <w:tc>
          <w:tcPr>
            <w:tcW w:w="116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08B15F6" w14:textId="77777777" w:rsidR="005F6A1C" w:rsidRPr="00DD69AB" w:rsidRDefault="005F6A1C" w:rsidP="00E81405">
            <w:pPr>
              <w:autoSpaceDN w:val="0"/>
              <w:ind w:firstLine="0"/>
              <w:jc w:val="left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/>
                <w:color w:val="000000"/>
                <w:sz w:val="18"/>
                <w:szCs w:val="18"/>
              </w:rPr>
              <w:t>TrxAmt</w:t>
            </w:r>
          </w:p>
          <w:p w14:paraId="32D65164" w14:textId="77777777" w:rsidR="005F6A1C" w:rsidRPr="00DD69AB" w:rsidRDefault="005F6A1C" w:rsidP="00E81405">
            <w:pPr>
              <w:autoSpaceDN w:val="0"/>
              <w:ind w:firstLine="0"/>
              <w:jc w:val="left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</w:p>
        </w:tc>
        <w:tc>
          <w:tcPr>
            <w:tcW w:w="968" w:type="dxa"/>
            <w:gridSpan w:val="2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2FD26B1" w14:textId="77777777" w:rsidR="005F6A1C" w:rsidRPr="00DD69AB" w:rsidRDefault="005F6A1C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交易金额</w:t>
            </w:r>
          </w:p>
        </w:tc>
        <w:tc>
          <w:tcPr>
            <w:tcW w:w="127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4C24B70" w14:textId="77777777" w:rsidR="005F6A1C" w:rsidRPr="00DD69AB" w:rsidRDefault="005F6A1C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Number(12)</w:t>
            </w:r>
          </w:p>
        </w:tc>
        <w:tc>
          <w:tcPr>
            <w:tcW w:w="170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CD4DA2F" w14:textId="77777777" w:rsidR="005F6A1C" w:rsidRPr="00DD69AB" w:rsidRDefault="005F6A1C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</w:p>
        </w:tc>
        <w:tc>
          <w:tcPr>
            <w:tcW w:w="8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CC31664" w14:textId="77777777" w:rsidR="005F6A1C" w:rsidRPr="00DD69AB" w:rsidRDefault="005F6A1C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不可空</w:t>
            </w:r>
          </w:p>
        </w:tc>
        <w:tc>
          <w:tcPr>
            <w:tcW w:w="2512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33EC197" w14:textId="77777777" w:rsidR="005F6A1C" w:rsidRPr="00DD69AB" w:rsidRDefault="005F6A1C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157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.00</w:t>
            </w:r>
          </w:p>
        </w:tc>
      </w:tr>
      <w:tr w:rsidR="00447971" w:rsidRPr="00DD69AB" w14:paraId="49ADBDE3" w14:textId="77777777" w:rsidTr="00447971">
        <w:trPr>
          <w:trHeight w:val="497"/>
          <w:jc w:val="center"/>
        </w:trPr>
        <w:tc>
          <w:tcPr>
            <w:tcW w:w="116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3AB4CC2" w14:textId="77777777" w:rsidR="005F6A1C" w:rsidRPr="00DD69AB" w:rsidRDefault="005F6A1C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R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oyaltyParameters</w:t>
            </w:r>
          </w:p>
        </w:tc>
        <w:tc>
          <w:tcPr>
            <w:tcW w:w="968" w:type="dxa"/>
            <w:gridSpan w:val="2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DAC5D29" w14:textId="77777777" w:rsidR="005F6A1C" w:rsidRPr="00DD69AB" w:rsidRDefault="005F6A1C" w:rsidP="00E81405">
            <w:pPr>
              <w:pStyle w:val="afb"/>
              <w:rPr>
                <w:rFonts w:ascii="Times New Roman" w:hAnsi="Times New Roman" w:cs="宋体"/>
                <w:color w:val="000000"/>
              </w:rPr>
            </w:pPr>
            <w:r w:rsidRPr="00DD69AB">
              <w:rPr>
                <w:rFonts w:ascii="Times New Roman" w:hAnsi="Times New Roman" w:cs="宋体" w:hint="eastAsia"/>
                <w:color w:val="000000"/>
              </w:rPr>
              <w:t>交易金额分润账号集</w:t>
            </w:r>
          </w:p>
        </w:tc>
        <w:tc>
          <w:tcPr>
            <w:tcW w:w="127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87EA797" w14:textId="77777777" w:rsidR="005F6A1C" w:rsidRPr="00DD69AB" w:rsidRDefault="005F6A1C" w:rsidP="00E81405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(</w:t>
            </w:r>
            <w:r w:rsidRPr="00DD69AB">
              <w:rPr>
                <w:rFonts w:ascii="Times New Roman" w:hAnsi="Times New Roman" w:cs="Arial" w:hint="eastAsia"/>
              </w:rPr>
              <w:t>1</w:t>
            </w:r>
            <w:r w:rsidRPr="00DD69AB">
              <w:rPr>
                <w:rFonts w:ascii="Times New Roman" w:hAnsi="Times New Roman" w:cs="Arial"/>
              </w:rPr>
              <w:t>000)</w:t>
            </w:r>
          </w:p>
        </w:tc>
        <w:tc>
          <w:tcPr>
            <w:tcW w:w="170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DF02073" w14:textId="77777777" w:rsidR="005F6A1C" w:rsidRPr="00DD69AB" w:rsidRDefault="005F6A1C" w:rsidP="00E81405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交易金额分润账号集，</w:t>
            </w: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json</w:t>
            </w: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串</w:t>
            </w:r>
          </w:p>
        </w:tc>
        <w:tc>
          <w:tcPr>
            <w:tcW w:w="8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019B864" w14:textId="77777777" w:rsidR="005F6A1C" w:rsidRPr="00DD69AB" w:rsidRDefault="005F6A1C" w:rsidP="00E81405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</w:p>
        </w:tc>
        <w:tc>
          <w:tcPr>
            <w:tcW w:w="2512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5C39B49" w14:textId="77777777" w:rsidR="005F6A1C" w:rsidRPr="00DD69AB" w:rsidRDefault="005F6A1C" w:rsidP="00E81405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分账用户标识</w:t>
            </w: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1^</w:t>
            </w: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分账用户类型</w:t>
            </w: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1^</w:t>
            </w: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分账个人会员账户类型</w:t>
            </w: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1^</w:t>
            </w: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分账金额</w:t>
            </w: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|</w:t>
            </w:r>
          </w:p>
          <w:p w14:paraId="2C2919E2" w14:textId="77777777" w:rsidR="005F6A1C" w:rsidRPr="00DD69AB" w:rsidRDefault="005F6A1C" w:rsidP="00E81405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分账用户标识</w:t>
            </w: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1^</w:t>
            </w: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分账用户类型</w:t>
            </w: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1^</w:t>
            </w: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分账个人会员账户类型</w:t>
            </w: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1^</w:t>
            </w: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分账金额</w:t>
            </w: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|</w:t>
            </w:r>
          </w:p>
          <w:p w14:paraId="3FD2CF30" w14:textId="77777777" w:rsidR="005F6A1C" w:rsidRPr="00DD69AB" w:rsidRDefault="005F6A1C" w:rsidP="00E81405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lastRenderedPageBreak/>
              <w:t>分账用户标识</w:t>
            </w: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1^</w:t>
            </w: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分账用户类型</w:t>
            </w: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1^</w:t>
            </w: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分账个人会员账户类型</w:t>
            </w: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1^</w:t>
            </w: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分账金额</w:t>
            </w:r>
          </w:p>
          <w:p w14:paraId="15634759" w14:textId="77777777" w:rsidR="005F6A1C" w:rsidRPr="00DD69AB" w:rsidRDefault="005F6A1C" w:rsidP="00E81405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/>
                <w:color w:val="000000"/>
                <w:kern w:val="0"/>
              </w:rPr>
              <w:t>[{"UserId":"13890009900","PID":"2","AccountType":"101","Amount":"100.00"}]</w:t>
            </w:r>
          </w:p>
          <w:p w14:paraId="1CB4CBD2" w14:textId="77777777" w:rsidR="005F6A1C" w:rsidRPr="00DD69AB" w:rsidRDefault="005F6A1C" w:rsidP="00E81405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注意：</w:t>
            </w:r>
          </w:p>
          <w:p w14:paraId="5EFBEA63" w14:textId="77777777" w:rsidR="005F6A1C" w:rsidRPr="00DD69AB" w:rsidRDefault="005F6A1C" w:rsidP="00E81405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1:</w:t>
            </w: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分账用户标识为</w:t>
            </w: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..</w:t>
            </w:r>
          </w:p>
          <w:p w14:paraId="015BD387" w14:textId="77777777" w:rsidR="005F6A1C" w:rsidRPr="00DD69AB" w:rsidRDefault="005F6A1C" w:rsidP="00E81405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2:</w:t>
            </w: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分账用户类型</w:t>
            </w: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..</w:t>
            </w:r>
          </w:p>
          <w:p w14:paraId="3ACE8350" w14:textId="77777777" w:rsidR="005F6A1C" w:rsidRPr="00DD69AB" w:rsidRDefault="005F6A1C" w:rsidP="00E81405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3:</w:t>
            </w: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分账个人会员账户为。。</w:t>
            </w:r>
          </w:p>
          <w:p w14:paraId="1F90606B" w14:textId="77777777" w:rsidR="005F6A1C" w:rsidRPr="00DD69AB" w:rsidRDefault="005F6A1C" w:rsidP="00E81405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4</w:t>
            </w: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：分账金额单位为元，</w:t>
            </w:r>
          </w:p>
          <w:p w14:paraId="00CFAB56" w14:textId="77777777" w:rsidR="005F6A1C" w:rsidRPr="00DD69AB" w:rsidRDefault="005F6A1C" w:rsidP="00E81405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5</w:t>
            </w: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：</w:t>
            </w: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royalty_parameters</w:t>
            </w: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不能超过</w:t>
            </w: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10</w:t>
            </w:r>
            <w:r w:rsidRPr="00DD69AB">
              <w:rPr>
                <w:rFonts w:ascii="Times New Roman" w:hAnsi="Times New Roman" w:cs="Times New Roman" w:hint="eastAsia"/>
                <w:color w:val="000000"/>
                <w:kern w:val="0"/>
              </w:rPr>
              <w:t>个账户；</w:t>
            </w:r>
          </w:p>
          <w:p w14:paraId="39ECBA24" w14:textId="77777777" w:rsidR="005F6A1C" w:rsidRPr="00DD69AB" w:rsidRDefault="005F6A1C" w:rsidP="00E81405">
            <w:pPr>
              <w:pStyle w:val="afb"/>
              <w:rPr>
                <w:rFonts w:ascii="Times New Roman" w:hAnsi="Times New Roman" w:cs="Times New Roman"/>
                <w:color w:val="000000"/>
                <w:kern w:val="0"/>
              </w:rPr>
            </w:pPr>
          </w:p>
        </w:tc>
      </w:tr>
      <w:tr w:rsidR="00447971" w:rsidRPr="00DD69AB" w14:paraId="3386C8CE" w14:textId="77777777" w:rsidTr="00447971">
        <w:trPr>
          <w:trHeight w:val="479"/>
          <w:jc w:val="center"/>
        </w:trPr>
        <w:tc>
          <w:tcPr>
            <w:tcW w:w="116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95A855C" w14:textId="77777777" w:rsidR="005F6A1C" w:rsidRPr="00DD69AB" w:rsidRDefault="005F6A1C" w:rsidP="00E81405">
            <w:pPr>
              <w:autoSpaceDN w:val="0"/>
              <w:ind w:firstLine="0"/>
              <w:jc w:val="left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/>
                <w:color w:val="000000"/>
                <w:sz w:val="18"/>
                <w:szCs w:val="18"/>
              </w:rPr>
              <w:lastRenderedPageBreak/>
              <w:t>ProductName</w:t>
            </w:r>
          </w:p>
          <w:p w14:paraId="10BAD060" w14:textId="77777777" w:rsidR="005F6A1C" w:rsidRPr="00DD69AB" w:rsidRDefault="005F6A1C" w:rsidP="00E81405">
            <w:pPr>
              <w:autoSpaceDN w:val="0"/>
              <w:ind w:firstLine="0"/>
              <w:jc w:val="left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</w:p>
        </w:tc>
        <w:tc>
          <w:tcPr>
            <w:tcW w:w="968" w:type="dxa"/>
            <w:gridSpan w:val="2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9D89DF5" w14:textId="77777777" w:rsidR="005F6A1C" w:rsidRPr="00DD69AB" w:rsidRDefault="005F6A1C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商品名称</w:t>
            </w:r>
          </w:p>
        </w:tc>
        <w:tc>
          <w:tcPr>
            <w:tcW w:w="127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630AADA" w14:textId="77777777" w:rsidR="005F6A1C" w:rsidRPr="00DD69AB" w:rsidRDefault="005F6A1C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String(256)</w:t>
            </w:r>
          </w:p>
        </w:tc>
        <w:tc>
          <w:tcPr>
            <w:tcW w:w="170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41747CA" w14:textId="77777777" w:rsidR="005F6A1C" w:rsidRPr="00DD69AB" w:rsidRDefault="005F6A1C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</w:p>
        </w:tc>
        <w:tc>
          <w:tcPr>
            <w:tcW w:w="8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C29B4A7" w14:textId="77777777" w:rsidR="005F6A1C" w:rsidRPr="00DD69AB" w:rsidRDefault="005F6A1C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可空</w:t>
            </w:r>
          </w:p>
        </w:tc>
        <w:tc>
          <w:tcPr>
            <w:tcW w:w="2512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7041AD9" w14:textId="77777777" w:rsidR="005F6A1C" w:rsidRPr="00DD69AB" w:rsidRDefault="005F6A1C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</w:p>
        </w:tc>
      </w:tr>
      <w:tr w:rsidR="00447971" w:rsidRPr="00DD69AB" w14:paraId="7796DFD2" w14:textId="77777777" w:rsidTr="00447971">
        <w:trPr>
          <w:trHeight w:val="479"/>
          <w:jc w:val="center"/>
        </w:trPr>
        <w:tc>
          <w:tcPr>
            <w:tcW w:w="116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4D255BC" w14:textId="77777777" w:rsidR="005F6A1C" w:rsidRPr="00DD69AB" w:rsidRDefault="005F6A1C" w:rsidP="00E81405">
            <w:pPr>
              <w:autoSpaceDN w:val="0"/>
              <w:ind w:firstLine="0"/>
              <w:jc w:val="left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/>
                <w:color w:val="000000"/>
                <w:sz w:val="18"/>
                <w:szCs w:val="18"/>
              </w:rPr>
              <w:t>TrxDesc</w:t>
            </w:r>
          </w:p>
          <w:p w14:paraId="242FF167" w14:textId="77777777" w:rsidR="005F6A1C" w:rsidRPr="00DD69AB" w:rsidRDefault="005F6A1C" w:rsidP="00E81405">
            <w:pPr>
              <w:autoSpaceDN w:val="0"/>
              <w:ind w:firstLine="0"/>
              <w:jc w:val="left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</w:p>
        </w:tc>
        <w:tc>
          <w:tcPr>
            <w:tcW w:w="968" w:type="dxa"/>
            <w:gridSpan w:val="2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E4CC9AB" w14:textId="77777777" w:rsidR="005F6A1C" w:rsidRPr="00DD69AB" w:rsidRDefault="005F6A1C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商品描述</w:t>
            </w:r>
          </w:p>
        </w:tc>
        <w:tc>
          <w:tcPr>
            <w:tcW w:w="127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2E18960" w14:textId="77777777" w:rsidR="005F6A1C" w:rsidRPr="00DD69AB" w:rsidRDefault="005F6A1C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数据对象类型</w:t>
            </w:r>
          </w:p>
        </w:tc>
        <w:tc>
          <w:tcPr>
            <w:tcW w:w="170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1600310" w14:textId="77777777" w:rsidR="005F6A1C" w:rsidRPr="00DD69AB" w:rsidRDefault="005F6A1C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</w:p>
        </w:tc>
        <w:tc>
          <w:tcPr>
            <w:tcW w:w="8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B6258D3" w14:textId="77777777" w:rsidR="005F6A1C" w:rsidRPr="00DD69AB" w:rsidRDefault="005F6A1C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可空</w:t>
            </w:r>
          </w:p>
        </w:tc>
        <w:tc>
          <w:tcPr>
            <w:tcW w:w="2512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6F67297" w14:textId="77777777" w:rsidR="005F6A1C" w:rsidRPr="00DD69AB" w:rsidRDefault="005F6A1C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</w:p>
        </w:tc>
      </w:tr>
      <w:tr w:rsidR="00447971" w:rsidRPr="00DD69AB" w14:paraId="54F01048" w14:textId="77777777" w:rsidTr="00447971">
        <w:trPr>
          <w:trHeight w:val="479"/>
          <w:jc w:val="center"/>
        </w:trPr>
        <w:tc>
          <w:tcPr>
            <w:tcW w:w="116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2157ABD" w14:textId="77777777" w:rsidR="005F6A1C" w:rsidRPr="00DD69AB" w:rsidRDefault="005F6A1C" w:rsidP="00E81405">
            <w:pPr>
              <w:autoSpaceDN w:val="0"/>
              <w:ind w:firstLine="0"/>
              <w:jc w:val="left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/>
                <w:color w:val="000000"/>
                <w:sz w:val="18"/>
                <w:szCs w:val="18"/>
              </w:rPr>
              <w:t>TrxDtTm</w:t>
            </w:r>
          </w:p>
        </w:tc>
        <w:tc>
          <w:tcPr>
            <w:tcW w:w="968" w:type="dxa"/>
            <w:gridSpan w:val="2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D12A3D0" w14:textId="77777777" w:rsidR="005F6A1C" w:rsidRPr="00DD69AB" w:rsidRDefault="005F6A1C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下单时间</w:t>
            </w:r>
          </w:p>
        </w:tc>
        <w:tc>
          <w:tcPr>
            <w:tcW w:w="127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F2345D9" w14:textId="77777777" w:rsidR="005F6A1C" w:rsidRPr="00DD69AB" w:rsidRDefault="005F6A1C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String(14)</w:t>
            </w:r>
          </w:p>
        </w:tc>
        <w:tc>
          <w:tcPr>
            <w:tcW w:w="170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73B3CCB" w14:textId="77777777" w:rsidR="005F6A1C" w:rsidRPr="00DD69AB" w:rsidRDefault="005F6A1C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下单时间：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yyyyMMddHHmmss</w:t>
            </w:r>
          </w:p>
        </w:tc>
        <w:tc>
          <w:tcPr>
            <w:tcW w:w="8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69822F9" w14:textId="77777777" w:rsidR="005F6A1C" w:rsidRPr="00DD69AB" w:rsidRDefault="005F6A1C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不可空</w:t>
            </w:r>
          </w:p>
        </w:tc>
        <w:tc>
          <w:tcPr>
            <w:tcW w:w="2512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5825B29" w14:textId="77777777" w:rsidR="005F6A1C" w:rsidRPr="00DD69AB" w:rsidRDefault="005F6A1C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例：</w:t>
            </w: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20170517121314</w:t>
            </w:r>
          </w:p>
        </w:tc>
      </w:tr>
      <w:tr w:rsidR="00447971" w:rsidRPr="00DD69AB" w14:paraId="2B4F6CA8" w14:textId="77777777" w:rsidTr="00447971">
        <w:trPr>
          <w:trHeight w:val="479"/>
          <w:jc w:val="center"/>
        </w:trPr>
        <w:tc>
          <w:tcPr>
            <w:tcW w:w="116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8AD7293" w14:textId="77777777" w:rsidR="005F6A1C" w:rsidRPr="00DD69AB" w:rsidRDefault="005F6A1C" w:rsidP="00E81405">
            <w:pPr>
              <w:autoSpaceDN w:val="0"/>
              <w:ind w:firstLine="0"/>
              <w:jc w:val="left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/>
                <w:color w:val="000000"/>
                <w:sz w:val="18"/>
                <w:szCs w:val="18"/>
              </w:rPr>
              <w:t>SellId</w:t>
            </w:r>
          </w:p>
          <w:p w14:paraId="511131C4" w14:textId="77777777" w:rsidR="005F6A1C" w:rsidRPr="00DD69AB" w:rsidRDefault="005F6A1C" w:rsidP="00E81405">
            <w:pPr>
              <w:autoSpaceDN w:val="0"/>
              <w:ind w:firstLine="0"/>
              <w:jc w:val="left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</w:p>
        </w:tc>
        <w:tc>
          <w:tcPr>
            <w:tcW w:w="968" w:type="dxa"/>
            <w:gridSpan w:val="2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BAF072B" w14:textId="77777777" w:rsidR="005F6A1C" w:rsidRPr="00DD69AB" w:rsidRDefault="005F6A1C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卖家标示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ID</w:t>
            </w:r>
          </w:p>
        </w:tc>
        <w:tc>
          <w:tcPr>
            <w:tcW w:w="127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4B2C3BB" w14:textId="77777777" w:rsidR="005F6A1C" w:rsidRPr="00DD69AB" w:rsidRDefault="005F6A1C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String(</w:t>
            </w: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24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 xml:space="preserve">) </w:t>
            </w:r>
          </w:p>
        </w:tc>
        <w:tc>
          <w:tcPr>
            <w:tcW w:w="170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90B9EDE" w14:textId="77777777" w:rsidR="005F6A1C" w:rsidRPr="00DD69AB" w:rsidRDefault="005F6A1C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卖家标识</w:t>
            </w: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id</w:t>
            </w:r>
          </w:p>
        </w:tc>
        <w:tc>
          <w:tcPr>
            <w:tcW w:w="8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DDAA4DB" w14:textId="77777777" w:rsidR="005F6A1C" w:rsidRPr="00DD69AB" w:rsidRDefault="005F6A1C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不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可空</w:t>
            </w:r>
          </w:p>
        </w:tc>
        <w:tc>
          <w:tcPr>
            <w:tcW w:w="2512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7F34949" w14:textId="77777777" w:rsidR="005F6A1C" w:rsidRPr="00DD69AB" w:rsidRDefault="005F6A1C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同</w:t>
            </w: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PartnerId</w:t>
            </w:r>
          </w:p>
        </w:tc>
      </w:tr>
      <w:tr w:rsidR="00447971" w:rsidRPr="00DD69AB" w14:paraId="06C0483D" w14:textId="77777777" w:rsidTr="00447971">
        <w:trPr>
          <w:trHeight w:val="479"/>
          <w:jc w:val="center"/>
        </w:trPr>
        <w:tc>
          <w:tcPr>
            <w:tcW w:w="116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1083B88" w14:textId="77777777" w:rsidR="005F6A1C" w:rsidRPr="00DD69AB" w:rsidRDefault="005F6A1C" w:rsidP="00E81405">
            <w:pPr>
              <w:autoSpaceDN w:val="0"/>
              <w:ind w:firstLine="0"/>
              <w:jc w:val="left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/>
                <w:color w:val="000000"/>
                <w:sz w:val="18"/>
                <w:szCs w:val="18"/>
              </w:rPr>
              <w:t>SellMobile</w:t>
            </w:r>
          </w:p>
          <w:p w14:paraId="53E0835B" w14:textId="77777777" w:rsidR="005F6A1C" w:rsidRPr="00DD69AB" w:rsidRDefault="005F6A1C" w:rsidP="00E81405">
            <w:pPr>
              <w:autoSpaceDN w:val="0"/>
              <w:ind w:firstLine="0"/>
              <w:jc w:val="left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</w:p>
        </w:tc>
        <w:tc>
          <w:tcPr>
            <w:tcW w:w="968" w:type="dxa"/>
            <w:gridSpan w:val="2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71C27AD" w14:textId="77777777" w:rsidR="005F6A1C" w:rsidRPr="00DD69AB" w:rsidRDefault="005F6A1C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卖家手机号</w:t>
            </w:r>
          </w:p>
        </w:tc>
        <w:tc>
          <w:tcPr>
            <w:tcW w:w="127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E2B0E16" w14:textId="77777777" w:rsidR="005F6A1C" w:rsidRPr="00DD69AB" w:rsidRDefault="005F6A1C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String(20)</w:t>
            </w:r>
          </w:p>
        </w:tc>
        <w:tc>
          <w:tcPr>
            <w:tcW w:w="170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4C82D99" w14:textId="77777777" w:rsidR="005F6A1C" w:rsidRPr="00DD69AB" w:rsidRDefault="005F6A1C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卖家的手机号</w:t>
            </w:r>
          </w:p>
        </w:tc>
        <w:tc>
          <w:tcPr>
            <w:tcW w:w="8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E8A049F" w14:textId="77777777" w:rsidR="005F6A1C" w:rsidRPr="00DD69AB" w:rsidRDefault="005F6A1C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可空</w:t>
            </w:r>
          </w:p>
        </w:tc>
        <w:tc>
          <w:tcPr>
            <w:tcW w:w="2512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FE030E2" w14:textId="77777777" w:rsidR="005F6A1C" w:rsidRPr="00DD69AB" w:rsidRDefault="005F6A1C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</w:p>
        </w:tc>
      </w:tr>
      <w:tr w:rsidR="00447971" w:rsidRPr="00DD69AB" w14:paraId="7AE68EB1" w14:textId="77777777" w:rsidTr="00447971">
        <w:trPr>
          <w:trHeight w:val="479"/>
          <w:jc w:val="center"/>
        </w:trPr>
        <w:tc>
          <w:tcPr>
            <w:tcW w:w="116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9A002A3" w14:textId="77777777" w:rsidR="005F6A1C" w:rsidRPr="00DD69AB" w:rsidRDefault="005F6A1C" w:rsidP="00E81405">
            <w:pPr>
              <w:autoSpaceDN w:val="0"/>
              <w:ind w:firstLine="0"/>
              <w:jc w:val="left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/>
                <w:color w:val="000000"/>
                <w:sz w:val="18"/>
                <w:szCs w:val="18"/>
              </w:rPr>
              <w:t>ShowUrl</w:t>
            </w:r>
          </w:p>
          <w:p w14:paraId="2A91DCB7" w14:textId="77777777" w:rsidR="005F6A1C" w:rsidRPr="00DD69AB" w:rsidRDefault="005F6A1C" w:rsidP="00E81405">
            <w:pPr>
              <w:autoSpaceDN w:val="0"/>
              <w:ind w:firstLine="0"/>
              <w:jc w:val="left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</w:p>
        </w:tc>
        <w:tc>
          <w:tcPr>
            <w:tcW w:w="968" w:type="dxa"/>
            <w:gridSpan w:val="2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8CD267B" w14:textId="77777777" w:rsidR="005F6A1C" w:rsidRPr="00DD69AB" w:rsidRDefault="005F6A1C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商品展示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 xml:space="preserve">URL </w:t>
            </w:r>
          </w:p>
        </w:tc>
        <w:tc>
          <w:tcPr>
            <w:tcW w:w="127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14A19E5" w14:textId="77777777" w:rsidR="005F6A1C" w:rsidRPr="00DD69AB" w:rsidRDefault="005F6A1C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 xml:space="preserve">String(200) </w:t>
            </w:r>
          </w:p>
        </w:tc>
        <w:tc>
          <w:tcPr>
            <w:tcW w:w="170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2D03E89" w14:textId="77777777" w:rsidR="005F6A1C" w:rsidRPr="00DD69AB" w:rsidRDefault="005F6A1C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商品展示的超链接。</w:t>
            </w:r>
          </w:p>
        </w:tc>
        <w:tc>
          <w:tcPr>
            <w:tcW w:w="8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9FBC72B" w14:textId="77777777" w:rsidR="005F6A1C" w:rsidRPr="00DD69AB" w:rsidRDefault="005F6A1C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可空</w:t>
            </w:r>
          </w:p>
        </w:tc>
        <w:tc>
          <w:tcPr>
            <w:tcW w:w="2512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B147559" w14:textId="77777777" w:rsidR="005F6A1C" w:rsidRPr="00DD69AB" w:rsidRDefault="005F6A1C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</w:p>
        </w:tc>
      </w:tr>
      <w:tr w:rsidR="00447971" w:rsidRPr="00DD69AB" w14:paraId="61FBD95D" w14:textId="77777777" w:rsidTr="00447971">
        <w:trPr>
          <w:trHeight w:val="479"/>
          <w:jc w:val="center"/>
        </w:trPr>
        <w:tc>
          <w:tcPr>
            <w:tcW w:w="116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9FD162B" w14:textId="77777777" w:rsidR="005F6A1C" w:rsidRPr="00DD69AB" w:rsidRDefault="005F6A1C" w:rsidP="00E81405">
            <w:pPr>
              <w:autoSpaceDN w:val="0"/>
              <w:ind w:firstLine="0"/>
              <w:jc w:val="left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/>
                <w:color w:val="000000"/>
                <w:sz w:val="18"/>
                <w:szCs w:val="18"/>
              </w:rPr>
              <w:t>ShopName</w:t>
            </w:r>
          </w:p>
          <w:p w14:paraId="7D486D92" w14:textId="77777777" w:rsidR="005F6A1C" w:rsidRPr="00DD69AB" w:rsidRDefault="005F6A1C" w:rsidP="00E81405">
            <w:pPr>
              <w:autoSpaceDN w:val="0"/>
              <w:ind w:firstLine="0"/>
              <w:jc w:val="left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</w:p>
        </w:tc>
        <w:tc>
          <w:tcPr>
            <w:tcW w:w="968" w:type="dxa"/>
            <w:gridSpan w:val="2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EA08747" w14:textId="77777777" w:rsidR="005F6A1C" w:rsidRPr="00DD69AB" w:rsidRDefault="005F6A1C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店铺名称</w:t>
            </w:r>
          </w:p>
        </w:tc>
        <w:tc>
          <w:tcPr>
            <w:tcW w:w="127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F7297C4" w14:textId="77777777" w:rsidR="005F6A1C" w:rsidRPr="00DD69AB" w:rsidRDefault="005F6A1C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String(64)</w:t>
            </w:r>
          </w:p>
        </w:tc>
        <w:tc>
          <w:tcPr>
            <w:tcW w:w="170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A352665" w14:textId="77777777" w:rsidR="005F6A1C" w:rsidRPr="00DD69AB" w:rsidRDefault="005F6A1C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店铺名称</w:t>
            </w:r>
          </w:p>
        </w:tc>
        <w:tc>
          <w:tcPr>
            <w:tcW w:w="8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40EFBFB" w14:textId="77777777" w:rsidR="005F6A1C" w:rsidRPr="00DD69AB" w:rsidRDefault="005F6A1C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可空</w:t>
            </w:r>
          </w:p>
        </w:tc>
        <w:tc>
          <w:tcPr>
            <w:tcW w:w="2512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DE5BFCD" w14:textId="77777777" w:rsidR="005F6A1C" w:rsidRPr="00DD69AB" w:rsidRDefault="005F6A1C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</w:p>
        </w:tc>
      </w:tr>
      <w:tr w:rsidR="00447971" w:rsidRPr="00DD69AB" w14:paraId="1DF0B926" w14:textId="77777777" w:rsidTr="00447971">
        <w:trPr>
          <w:trHeight w:val="479"/>
          <w:jc w:val="center"/>
        </w:trPr>
        <w:tc>
          <w:tcPr>
            <w:tcW w:w="116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5CE9FFA" w14:textId="77777777" w:rsidR="005F6A1C" w:rsidRPr="00DD69AB" w:rsidRDefault="005F6A1C" w:rsidP="00E81405">
            <w:pPr>
              <w:autoSpaceDN w:val="0"/>
              <w:ind w:firstLine="0"/>
              <w:jc w:val="left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/>
                <w:color w:val="000000"/>
                <w:sz w:val="18"/>
                <w:szCs w:val="18"/>
              </w:rPr>
              <w:t>NotifyUrl</w:t>
            </w:r>
          </w:p>
          <w:p w14:paraId="32DBEF78" w14:textId="77777777" w:rsidR="005F6A1C" w:rsidRPr="00DD69AB" w:rsidRDefault="005F6A1C" w:rsidP="00E81405">
            <w:pPr>
              <w:autoSpaceDN w:val="0"/>
              <w:ind w:firstLine="0"/>
              <w:jc w:val="left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</w:p>
        </w:tc>
        <w:tc>
          <w:tcPr>
            <w:tcW w:w="968" w:type="dxa"/>
            <w:gridSpan w:val="2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A7EAA88" w14:textId="77777777" w:rsidR="005F6A1C" w:rsidRPr="00DD69AB" w:rsidRDefault="005F6A1C" w:rsidP="00E81405">
            <w:pPr>
              <w:widowControl/>
              <w:autoSpaceDE/>
              <w:autoSpaceDN w:val="0"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服务器异步通知页面路径</w:t>
            </w:r>
          </w:p>
        </w:tc>
        <w:tc>
          <w:tcPr>
            <w:tcW w:w="127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860F860" w14:textId="77777777" w:rsidR="005F6A1C" w:rsidRPr="00DD69AB" w:rsidRDefault="005F6A1C" w:rsidP="00E81405">
            <w:pPr>
              <w:widowControl/>
              <w:autoSpaceDE/>
              <w:autoSpaceDN w:val="0"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 xml:space="preserve">String(200) </w:t>
            </w:r>
          </w:p>
        </w:tc>
        <w:tc>
          <w:tcPr>
            <w:tcW w:w="170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B2553F7" w14:textId="77777777" w:rsidR="005F6A1C" w:rsidRPr="00DD69AB" w:rsidRDefault="005F6A1C" w:rsidP="00E81405">
            <w:pPr>
              <w:widowControl/>
              <w:autoSpaceDE/>
              <w:autoSpaceDN w:val="0"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支付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服务器主动通知商户网站里指定的页面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http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路径。</w:t>
            </w:r>
          </w:p>
        </w:tc>
        <w:tc>
          <w:tcPr>
            <w:tcW w:w="8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2130372" w14:textId="77777777" w:rsidR="005F6A1C" w:rsidRPr="00DD69AB" w:rsidRDefault="005F6A1C" w:rsidP="00E81405">
            <w:pPr>
              <w:widowControl/>
              <w:autoSpaceDE/>
              <w:autoSpaceDN w:val="0"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可空</w:t>
            </w:r>
          </w:p>
        </w:tc>
        <w:tc>
          <w:tcPr>
            <w:tcW w:w="2512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E7808A7" w14:textId="77777777" w:rsidR="005F6A1C" w:rsidRPr="00DD69AB" w:rsidRDefault="005F6A1C" w:rsidP="00E81405">
            <w:pPr>
              <w:widowControl/>
              <w:autoSpaceDE/>
              <w:autoSpaceDN w:val="0"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http://mas.test.custom.net/atinterface/receive_notify.</w:t>
            </w: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do</w:t>
            </w:r>
          </w:p>
        </w:tc>
      </w:tr>
      <w:tr w:rsidR="00447971" w:rsidRPr="00DD69AB" w14:paraId="631560FF" w14:textId="77777777" w:rsidTr="00447971">
        <w:trPr>
          <w:trHeight w:val="479"/>
          <w:jc w:val="center"/>
        </w:trPr>
        <w:tc>
          <w:tcPr>
            <w:tcW w:w="116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6FBAF69" w14:textId="77777777" w:rsidR="005F6A1C" w:rsidRPr="00DD69AB" w:rsidRDefault="005F6A1C" w:rsidP="00E81405">
            <w:pPr>
              <w:autoSpaceDN w:val="0"/>
              <w:ind w:firstLine="0"/>
              <w:jc w:val="left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/>
                <w:color w:val="000000"/>
                <w:sz w:val="18"/>
                <w:szCs w:val="18"/>
              </w:rPr>
              <w:t>ExpiredTime</w:t>
            </w:r>
          </w:p>
          <w:p w14:paraId="7085295B" w14:textId="77777777" w:rsidR="005F6A1C" w:rsidRPr="00DD69AB" w:rsidRDefault="005F6A1C" w:rsidP="00E81405">
            <w:pPr>
              <w:autoSpaceDN w:val="0"/>
              <w:ind w:firstLine="0"/>
              <w:jc w:val="left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</w:p>
        </w:tc>
        <w:tc>
          <w:tcPr>
            <w:tcW w:w="968" w:type="dxa"/>
            <w:gridSpan w:val="2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F907C93" w14:textId="77777777" w:rsidR="005F6A1C" w:rsidRPr="00DD69AB" w:rsidRDefault="005F6A1C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支付过期时间</w:t>
            </w:r>
          </w:p>
        </w:tc>
        <w:tc>
          <w:tcPr>
            <w:tcW w:w="127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507D843" w14:textId="77777777" w:rsidR="005F6A1C" w:rsidRPr="00DD69AB" w:rsidRDefault="005F6A1C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String(</w:t>
            </w: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6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)</w:t>
            </w:r>
          </w:p>
        </w:tc>
        <w:tc>
          <w:tcPr>
            <w:tcW w:w="170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9005968" w14:textId="77777777" w:rsidR="005F6A1C" w:rsidRPr="00DD69AB" w:rsidRDefault="005F6A1C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设置未付款交易的超时时间，一旦超时，该笔交易就会自动被关闭；处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在关闭的交易如收到状态变更</w:t>
            </w: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，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系统会自动发起退款操作</w:t>
            </w: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。取值范围：</w:t>
            </w: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1m</w:t>
            </w: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～</w:t>
            </w: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15d</w:t>
            </w: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。</w:t>
            </w: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m-</w:t>
            </w: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分钟，</w:t>
            </w: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h-</w:t>
            </w: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小时，</w:t>
            </w: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d-</w:t>
            </w: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天。该参数数值不接受小数点，如</w:t>
            </w: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1.5h</w:t>
            </w: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，可转换为</w:t>
            </w: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90m</w:t>
            </w: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。</w:t>
            </w:r>
          </w:p>
        </w:tc>
        <w:tc>
          <w:tcPr>
            <w:tcW w:w="8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D72C72B" w14:textId="77777777" w:rsidR="005F6A1C" w:rsidRPr="00DD69AB" w:rsidRDefault="005F6A1C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可空</w:t>
            </w:r>
          </w:p>
        </w:tc>
        <w:tc>
          <w:tcPr>
            <w:tcW w:w="2512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74F950A" w14:textId="77777777" w:rsidR="005F6A1C" w:rsidRPr="00DD69AB" w:rsidRDefault="005F6A1C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90m</w:t>
            </w:r>
          </w:p>
        </w:tc>
      </w:tr>
    </w:tbl>
    <w:p w14:paraId="4636F19A" w14:textId="77777777" w:rsidR="005F6A1C" w:rsidRPr="00716413" w:rsidRDefault="005F6A1C" w:rsidP="00716413">
      <w:pPr>
        <w:pStyle w:val="5"/>
        <w:numPr>
          <w:ilvl w:val="4"/>
          <w:numId w:val="44"/>
        </w:numPr>
        <w:spacing w:beforeLines="0" w:before="260" w:after="260" w:line="322" w:lineRule="auto"/>
        <w:rPr>
          <w:snapToGrid/>
        </w:rPr>
      </w:pPr>
      <w:r w:rsidRPr="00716413">
        <w:rPr>
          <w:snapToGrid/>
        </w:rPr>
        <w:t>返回参数</w:t>
      </w:r>
    </w:p>
    <w:tbl>
      <w:tblPr>
        <w:tblW w:w="8505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393"/>
        <w:gridCol w:w="1165"/>
        <w:gridCol w:w="1187"/>
        <w:gridCol w:w="2450"/>
        <w:gridCol w:w="899"/>
        <w:gridCol w:w="1411"/>
      </w:tblGrid>
      <w:tr w:rsidR="00447971" w:rsidRPr="00DD69AB" w14:paraId="0A592B62" w14:textId="77777777" w:rsidTr="00447971">
        <w:trPr>
          <w:trHeight w:val="240"/>
          <w:jc w:val="center"/>
        </w:trPr>
        <w:tc>
          <w:tcPr>
            <w:tcW w:w="139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  <w:vAlign w:val="center"/>
          </w:tcPr>
          <w:p w14:paraId="44DF680D" w14:textId="77777777" w:rsidR="005F6A1C" w:rsidRPr="00DD69AB" w:rsidRDefault="005F6A1C" w:rsidP="00E81405">
            <w:pPr>
              <w:widowControl/>
              <w:autoSpaceDN w:val="0"/>
              <w:snapToGrid/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/>
                <w:b/>
                <w:snapToGrid/>
                <w:color w:val="000000"/>
                <w:sz w:val="18"/>
                <w:szCs w:val="18"/>
              </w:rPr>
              <w:t>参数</w:t>
            </w:r>
          </w:p>
        </w:tc>
        <w:tc>
          <w:tcPr>
            <w:tcW w:w="116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  <w:vAlign w:val="center"/>
          </w:tcPr>
          <w:p w14:paraId="49A7A306" w14:textId="77777777" w:rsidR="005F6A1C" w:rsidRPr="00DD69AB" w:rsidRDefault="005F6A1C" w:rsidP="00E81405">
            <w:pPr>
              <w:widowControl/>
              <w:autoSpaceDN w:val="0"/>
              <w:snapToGrid/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/>
                <w:b/>
                <w:snapToGrid/>
                <w:color w:val="000000"/>
                <w:sz w:val="18"/>
                <w:szCs w:val="18"/>
              </w:rPr>
              <w:t>参数名称</w:t>
            </w:r>
          </w:p>
        </w:tc>
        <w:tc>
          <w:tcPr>
            <w:tcW w:w="118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  <w:vAlign w:val="center"/>
          </w:tcPr>
          <w:p w14:paraId="3F25F106" w14:textId="77777777" w:rsidR="005F6A1C" w:rsidRPr="00DD69AB" w:rsidRDefault="005F6A1C" w:rsidP="00E81405">
            <w:pPr>
              <w:widowControl/>
              <w:autoSpaceDN w:val="0"/>
              <w:snapToGrid/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/>
                <w:b/>
                <w:snapToGrid/>
                <w:color w:val="000000"/>
                <w:sz w:val="18"/>
                <w:szCs w:val="18"/>
              </w:rPr>
              <w:t>类型</w:t>
            </w:r>
          </w:p>
          <w:p w14:paraId="2D9C56D6" w14:textId="77777777" w:rsidR="005F6A1C" w:rsidRPr="00DD69AB" w:rsidRDefault="005F6A1C" w:rsidP="00E81405">
            <w:pPr>
              <w:widowControl/>
              <w:autoSpaceDN w:val="0"/>
              <w:snapToGrid/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/>
                <w:b/>
                <w:snapToGrid/>
                <w:color w:val="000000"/>
                <w:sz w:val="18"/>
                <w:szCs w:val="18"/>
              </w:rPr>
              <w:t>（长度范围）</w:t>
            </w:r>
          </w:p>
        </w:tc>
        <w:tc>
          <w:tcPr>
            <w:tcW w:w="2450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  <w:vAlign w:val="center"/>
          </w:tcPr>
          <w:p w14:paraId="61BC198B" w14:textId="77777777" w:rsidR="005F6A1C" w:rsidRPr="00DD69AB" w:rsidRDefault="005F6A1C" w:rsidP="00E81405">
            <w:pPr>
              <w:widowControl/>
              <w:autoSpaceDN w:val="0"/>
              <w:snapToGrid/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/>
                <w:b/>
                <w:snapToGrid/>
                <w:color w:val="000000"/>
                <w:sz w:val="18"/>
                <w:szCs w:val="18"/>
              </w:rPr>
              <w:t>参数说明</w:t>
            </w:r>
          </w:p>
        </w:tc>
        <w:tc>
          <w:tcPr>
            <w:tcW w:w="89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  <w:vAlign w:val="center"/>
          </w:tcPr>
          <w:p w14:paraId="082CE67B" w14:textId="77777777" w:rsidR="005F6A1C" w:rsidRPr="00DD69AB" w:rsidRDefault="005F6A1C" w:rsidP="00E81405">
            <w:pPr>
              <w:widowControl/>
              <w:autoSpaceDN w:val="0"/>
              <w:snapToGrid/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/>
                <w:b/>
                <w:snapToGrid/>
                <w:color w:val="000000"/>
                <w:sz w:val="18"/>
                <w:szCs w:val="18"/>
              </w:rPr>
              <w:t>是否</w:t>
            </w:r>
          </w:p>
          <w:p w14:paraId="3D92AF43" w14:textId="77777777" w:rsidR="005F6A1C" w:rsidRPr="00DD69AB" w:rsidRDefault="005F6A1C" w:rsidP="00E81405">
            <w:pPr>
              <w:widowControl/>
              <w:autoSpaceDN w:val="0"/>
              <w:snapToGrid/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/>
                <w:b/>
                <w:snapToGrid/>
                <w:color w:val="000000"/>
                <w:sz w:val="18"/>
                <w:szCs w:val="18"/>
              </w:rPr>
              <w:t>可为空</w:t>
            </w:r>
          </w:p>
        </w:tc>
        <w:tc>
          <w:tcPr>
            <w:tcW w:w="141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  <w:vAlign w:val="center"/>
          </w:tcPr>
          <w:p w14:paraId="3F5A681E" w14:textId="77777777" w:rsidR="005F6A1C" w:rsidRPr="00DD69AB" w:rsidRDefault="005F6A1C" w:rsidP="00E81405">
            <w:pPr>
              <w:widowControl/>
              <w:autoSpaceDN w:val="0"/>
              <w:snapToGrid/>
              <w:spacing w:line="240" w:lineRule="auto"/>
              <w:ind w:firstLine="0"/>
              <w:jc w:val="center"/>
              <w:rPr>
                <w:rFonts w:ascii="Times New Roman" w:hAnsi="Times New Roman"/>
                <w:b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/>
                <w:b/>
                <w:snapToGrid/>
                <w:color w:val="000000"/>
                <w:sz w:val="18"/>
                <w:szCs w:val="18"/>
              </w:rPr>
              <w:t>样例</w:t>
            </w:r>
          </w:p>
        </w:tc>
      </w:tr>
      <w:tr w:rsidR="005F6A1C" w:rsidRPr="00DD69AB" w14:paraId="0C0C86BF" w14:textId="77777777" w:rsidTr="00447971">
        <w:trPr>
          <w:trHeight w:val="89"/>
          <w:jc w:val="center"/>
        </w:trPr>
        <w:tc>
          <w:tcPr>
            <w:tcW w:w="8505" w:type="dxa"/>
            <w:gridSpan w:val="6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19E1F1F8" w14:textId="77777777" w:rsidR="005F6A1C" w:rsidRPr="00DD69AB" w:rsidRDefault="005F6A1C" w:rsidP="00E81405">
            <w:pPr>
              <w:autoSpaceDN w:val="0"/>
              <w:rPr>
                <w:rFonts w:ascii="Times New Roman" w:hAnsi="Times New Roman"/>
                <w:b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b/>
                <w:color w:val="000000"/>
                <w:sz w:val="18"/>
                <w:szCs w:val="18"/>
              </w:rPr>
              <w:t>业务</w:t>
            </w:r>
            <w:r w:rsidRPr="00DD69AB">
              <w:rPr>
                <w:rFonts w:ascii="Times New Roman" w:hAnsi="Times New Roman"/>
                <w:b/>
                <w:color w:val="000000"/>
                <w:sz w:val="18"/>
                <w:szCs w:val="18"/>
              </w:rPr>
              <w:t>参数</w:t>
            </w:r>
          </w:p>
        </w:tc>
      </w:tr>
      <w:tr w:rsidR="00447971" w:rsidRPr="00DD69AB" w14:paraId="15E3B44A" w14:textId="77777777" w:rsidTr="00447971">
        <w:trPr>
          <w:trHeight w:val="222"/>
          <w:jc w:val="center"/>
        </w:trPr>
        <w:tc>
          <w:tcPr>
            <w:tcW w:w="139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579A0415" w14:textId="77777777" w:rsidR="005F6A1C" w:rsidRPr="00DD69AB" w:rsidRDefault="005F6A1C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lastRenderedPageBreak/>
              <w:t>S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tatus</w:t>
            </w:r>
          </w:p>
        </w:tc>
        <w:tc>
          <w:tcPr>
            <w:tcW w:w="116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4A9B8A65" w14:textId="77777777" w:rsidR="005F6A1C" w:rsidRPr="00DD69AB" w:rsidRDefault="005F6A1C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订单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状态</w:t>
            </w:r>
          </w:p>
        </w:tc>
        <w:tc>
          <w:tcPr>
            <w:tcW w:w="118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4C192CB1" w14:textId="77777777" w:rsidR="005F6A1C" w:rsidRPr="00DD69AB" w:rsidRDefault="005F6A1C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String(1)</w:t>
            </w:r>
          </w:p>
        </w:tc>
        <w:tc>
          <w:tcPr>
            <w:tcW w:w="2450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7CD460A2" w14:textId="77777777" w:rsidR="005F6A1C" w:rsidRPr="00DD69AB" w:rsidRDefault="005F6A1C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S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：</w:t>
            </w: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成功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；</w:t>
            </w: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F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：</w:t>
            </w: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失败</w:t>
            </w:r>
          </w:p>
        </w:tc>
        <w:tc>
          <w:tcPr>
            <w:tcW w:w="89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7A8C1AFD" w14:textId="77777777" w:rsidR="005F6A1C" w:rsidRPr="00DD69AB" w:rsidRDefault="005F6A1C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不可空</w:t>
            </w:r>
          </w:p>
        </w:tc>
        <w:tc>
          <w:tcPr>
            <w:tcW w:w="141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6BF44ABA" w14:textId="77777777" w:rsidR="005F6A1C" w:rsidRPr="00DD69AB" w:rsidRDefault="005F6A1C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例如：</w:t>
            </w: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S</w:t>
            </w:r>
          </w:p>
        </w:tc>
      </w:tr>
      <w:tr w:rsidR="00447971" w:rsidRPr="00DD69AB" w14:paraId="3B7A56CB" w14:textId="77777777" w:rsidTr="00447971">
        <w:trPr>
          <w:trHeight w:val="222"/>
          <w:jc w:val="center"/>
        </w:trPr>
        <w:tc>
          <w:tcPr>
            <w:tcW w:w="139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5B8831F4" w14:textId="77777777" w:rsidR="005F6A1C" w:rsidRPr="00DD69AB" w:rsidRDefault="005F6A1C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RetCode</w:t>
            </w:r>
          </w:p>
        </w:tc>
        <w:tc>
          <w:tcPr>
            <w:tcW w:w="116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12F14AE4" w14:textId="77777777" w:rsidR="005F6A1C" w:rsidRPr="00DD69AB" w:rsidRDefault="005F6A1C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返回状态码</w:t>
            </w:r>
          </w:p>
        </w:tc>
        <w:tc>
          <w:tcPr>
            <w:tcW w:w="118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4DD2B9DC" w14:textId="77777777" w:rsidR="005F6A1C" w:rsidRPr="00DD69AB" w:rsidRDefault="005F6A1C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String(50)</w:t>
            </w:r>
          </w:p>
        </w:tc>
        <w:tc>
          <w:tcPr>
            <w:tcW w:w="2450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28310D22" w14:textId="77777777" w:rsidR="005F6A1C" w:rsidRPr="00DD69AB" w:rsidRDefault="005F6A1C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返回状态码，参见业务返回码</w:t>
            </w:r>
          </w:p>
        </w:tc>
        <w:tc>
          <w:tcPr>
            <w:tcW w:w="89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7CD18D84" w14:textId="77777777" w:rsidR="005F6A1C" w:rsidRPr="00DD69AB" w:rsidRDefault="005F6A1C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可空</w:t>
            </w:r>
          </w:p>
        </w:tc>
        <w:tc>
          <w:tcPr>
            <w:tcW w:w="141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0E2EFBB0" w14:textId="77777777" w:rsidR="005F6A1C" w:rsidRPr="00DD69AB" w:rsidRDefault="005F6A1C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</w:p>
        </w:tc>
      </w:tr>
      <w:tr w:rsidR="00447971" w:rsidRPr="00DD69AB" w14:paraId="651E112F" w14:textId="77777777" w:rsidTr="00447971">
        <w:trPr>
          <w:trHeight w:val="222"/>
          <w:jc w:val="center"/>
        </w:trPr>
        <w:tc>
          <w:tcPr>
            <w:tcW w:w="139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5F608B00" w14:textId="77777777" w:rsidR="005F6A1C" w:rsidRPr="00DD69AB" w:rsidRDefault="005F6A1C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RetMsg</w:t>
            </w:r>
          </w:p>
        </w:tc>
        <w:tc>
          <w:tcPr>
            <w:tcW w:w="116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15C1765D" w14:textId="77777777" w:rsidR="005F6A1C" w:rsidRPr="00DD69AB" w:rsidRDefault="005F6A1C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状态描述</w:t>
            </w:r>
          </w:p>
        </w:tc>
        <w:tc>
          <w:tcPr>
            <w:tcW w:w="118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39E68ED3" w14:textId="77777777" w:rsidR="005F6A1C" w:rsidRPr="00DD69AB" w:rsidRDefault="005F6A1C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 xml:space="preserve">String(2000) </w:t>
            </w:r>
          </w:p>
        </w:tc>
        <w:tc>
          <w:tcPr>
            <w:tcW w:w="2450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5D02019A" w14:textId="77777777" w:rsidR="005F6A1C" w:rsidRPr="00DD69AB" w:rsidRDefault="005F6A1C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状态描述，参见业务返回码</w:t>
            </w:r>
          </w:p>
        </w:tc>
        <w:tc>
          <w:tcPr>
            <w:tcW w:w="89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31045FB1" w14:textId="77777777" w:rsidR="005F6A1C" w:rsidRPr="00DD69AB" w:rsidRDefault="005F6A1C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可空</w:t>
            </w:r>
          </w:p>
        </w:tc>
        <w:tc>
          <w:tcPr>
            <w:tcW w:w="141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0FD7CE9D" w14:textId="77777777" w:rsidR="005F6A1C" w:rsidRPr="00DD69AB" w:rsidRDefault="005F6A1C" w:rsidP="00E81405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</w:p>
        </w:tc>
      </w:tr>
    </w:tbl>
    <w:p w14:paraId="4D862219" w14:textId="77777777" w:rsidR="009F0ECC" w:rsidRPr="00132D5B" w:rsidRDefault="00132D5B" w:rsidP="00132D5B">
      <w:pPr>
        <w:pStyle w:val="3"/>
        <w:widowControl w:val="0"/>
        <w:adjustRightInd/>
        <w:snapToGrid/>
        <w:spacing w:beforeLines="0" w:before="260" w:after="260" w:line="416" w:lineRule="auto"/>
        <w:jc w:val="both"/>
        <w:rPr>
          <w:rFonts w:eastAsia="微软雅黑" w:cs="Times New Roman"/>
          <w:bCs/>
          <w:snapToGrid/>
          <w:kern w:val="2"/>
          <w:sz w:val="30"/>
          <w:szCs w:val="30"/>
        </w:rPr>
      </w:pPr>
      <w:bookmarkStart w:id="111" w:name="_Toc486255778"/>
      <w:bookmarkStart w:id="112" w:name="_Toc487065073"/>
      <w:r>
        <w:rPr>
          <w:rFonts w:eastAsia="微软雅黑" w:cs="Times New Roman" w:hint="eastAsia"/>
          <w:bCs/>
          <w:snapToGrid/>
          <w:kern w:val="2"/>
          <w:sz w:val="30"/>
          <w:szCs w:val="30"/>
        </w:rPr>
        <w:t xml:space="preserve">4.4.3 </w:t>
      </w:r>
      <w:r w:rsidR="009F0ECC" w:rsidRPr="00132D5B">
        <w:rPr>
          <w:rFonts w:eastAsia="微软雅黑" w:cs="Times New Roman" w:hint="eastAsia"/>
          <w:bCs/>
          <w:snapToGrid/>
          <w:kern w:val="2"/>
          <w:sz w:val="30"/>
          <w:szCs w:val="30"/>
        </w:rPr>
        <w:t>畅</w:t>
      </w:r>
      <w:proofErr w:type="gramStart"/>
      <w:r w:rsidR="009F0ECC" w:rsidRPr="00132D5B">
        <w:rPr>
          <w:rFonts w:eastAsia="微软雅黑" w:cs="Times New Roman" w:hint="eastAsia"/>
          <w:bCs/>
          <w:snapToGrid/>
          <w:kern w:val="2"/>
          <w:sz w:val="30"/>
          <w:szCs w:val="30"/>
        </w:rPr>
        <w:t>捷主动</w:t>
      </w:r>
      <w:proofErr w:type="gramEnd"/>
      <w:r w:rsidR="009F0ECC" w:rsidRPr="00132D5B">
        <w:rPr>
          <w:rFonts w:eastAsia="微软雅黑" w:cs="Times New Roman" w:hint="eastAsia"/>
          <w:bCs/>
          <w:snapToGrid/>
          <w:kern w:val="2"/>
          <w:sz w:val="30"/>
          <w:szCs w:val="30"/>
        </w:rPr>
        <w:t>发起的服务接口</w:t>
      </w:r>
      <w:bookmarkEnd w:id="111"/>
      <w:bookmarkEnd w:id="112"/>
    </w:p>
    <w:p w14:paraId="2DD6F3BF" w14:textId="77777777" w:rsidR="00644676" w:rsidRPr="00132D5B" w:rsidRDefault="00132D5B" w:rsidP="00132D5B">
      <w:pPr>
        <w:pStyle w:val="4"/>
        <w:widowControl w:val="0"/>
        <w:autoSpaceDE/>
        <w:autoSpaceDN/>
        <w:adjustRightInd/>
        <w:snapToGrid/>
        <w:spacing w:beforeLines="0" w:before="260" w:after="260" w:line="377" w:lineRule="auto"/>
        <w:jc w:val="both"/>
        <w:rPr>
          <w:rFonts w:eastAsia="微软雅黑" w:cs="Times New Roman"/>
          <w:bCs/>
          <w:snapToGrid/>
          <w:color w:val="auto"/>
          <w:kern w:val="2"/>
          <w:sz w:val="28"/>
          <w:szCs w:val="28"/>
        </w:rPr>
      </w:pPr>
      <w:r>
        <w:rPr>
          <w:rFonts w:eastAsia="微软雅黑" w:cs="Times New Roman" w:hint="eastAsia"/>
          <w:bCs/>
          <w:snapToGrid/>
          <w:color w:val="auto"/>
          <w:kern w:val="2"/>
          <w:sz w:val="28"/>
          <w:szCs w:val="28"/>
        </w:rPr>
        <w:t xml:space="preserve">4.4.3.1 </w:t>
      </w:r>
      <w:r w:rsidR="006E3194" w:rsidRPr="00132D5B">
        <w:rPr>
          <w:rFonts w:eastAsia="微软雅黑" w:cs="Times New Roman" w:hint="eastAsia"/>
          <w:bCs/>
          <w:snapToGrid/>
          <w:color w:val="auto"/>
          <w:kern w:val="2"/>
          <w:sz w:val="28"/>
          <w:szCs w:val="28"/>
        </w:rPr>
        <w:t>鉴</w:t>
      </w:r>
      <w:proofErr w:type="gramStart"/>
      <w:r w:rsidR="006E3194" w:rsidRPr="00132D5B">
        <w:rPr>
          <w:rFonts w:eastAsia="微软雅黑" w:cs="Times New Roman" w:hint="eastAsia"/>
          <w:bCs/>
          <w:snapToGrid/>
          <w:color w:val="auto"/>
          <w:kern w:val="2"/>
          <w:sz w:val="28"/>
          <w:szCs w:val="28"/>
        </w:rPr>
        <w:t>权状态</w:t>
      </w:r>
      <w:proofErr w:type="gramEnd"/>
      <w:r w:rsidR="00644676" w:rsidRPr="00132D5B">
        <w:rPr>
          <w:rFonts w:eastAsia="微软雅黑" w:cs="Times New Roman" w:hint="eastAsia"/>
          <w:bCs/>
          <w:snapToGrid/>
          <w:color w:val="auto"/>
          <w:kern w:val="2"/>
          <w:sz w:val="28"/>
          <w:szCs w:val="28"/>
        </w:rPr>
        <w:t>异步通知</w:t>
      </w:r>
    </w:p>
    <w:p w14:paraId="2A51B7FC" w14:textId="77777777" w:rsidR="00644676" w:rsidRPr="00132D5B" w:rsidRDefault="00644676" w:rsidP="00132D5B">
      <w:pPr>
        <w:autoSpaceDE/>
        <w:adjustRightInd/>
        <w:snapToGrid/>
        <w:ind w:firstLineChars="200" w:firstLine="420"/>
        <w:rPr>
          <w:rFonts w:ascii="Times New Roman" w:hAnsi="Times New Roman" w:cs="Times New Roman"/>
          <w:snapToGrid/>
          <w:color w:val="000000"/>
          <w:kern w:val="2"/>
          <w:sz w:val="21"/>
        </w:rPr>
      </w:pP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商户平台需要实现该接口，畅</w:t>
      </w:r>
      <w:proofErr w:type="gramStart"/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捷支付</w:t>
      </w:r>
      <w:proofErr w:type="gramEnd"/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调用该接口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,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完成鉴</w:t>
      </w:r>
      <w:proofErr w:type="gramStart"/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权状态</w:t>
      </w:r>
      <w:proofErr w:type="gramEnd"/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通知。商户接到通知结果后需要返回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success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标识，表示接受成功，畅</w:t>
      </w:r>
      <w:proofErr w:type="gramStart"/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捷不会</w:t>
      </w:r>
      <w:proofErr w:type="gramEnd"/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再通知商户。否则畅</w:t>
      </w:r>
      <w:proofErr w:type="gramStart"/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捷认为</w:t>
      </w:r>
      <w:proofErr w:type="gramEnd"/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商户未收到结果通知，会继续重新发送。</w:t>
      </w:r>
      <w:proofErr w:type="gramStart"/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畅捷会重发</w:t>
      </w:r>
      <w:proofErr w:type="gramEnd"/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7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次，时间间隔为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2,10,10,60,120,360,900(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单位：分钟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)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。</w:t>
      </w:r>
    </w:p>
    <w:p w14:paraId="1C0C10F8" w14:textId="77777777" w:rsidR="00830320" w:rsidRPr="0097124E" w:rsidRDefault="00644676" w:rsidP="0097124E">
      <w:pPr>
        <w:pStyle w:val="5"/>
        <w:numPr>
          <w:ilvl w:val="4"/>
          <w:numId w:val="19"/>
        </w:numPr>
        <w:spacing w:beforeLines="0" w:before="260" w:after="260" w:line="322" w:lineRule="auto"/>
        <w:ind w:left="1077" w:hanging="1077"/>
        <w:rPr>
          <w:rFonts w:eastAsia="微软雅黑"/>
          <w:snapToGrid/>
        </w:rPr>
      </w:pPr>
      <w:r w:rsidRPr="0097124E">
        <w:rPr>
          <w:rFonts w:eastAsia="微软雅黑" w:hint="eastAsia"/>
          <w:snapToGrid/>
        </w:rPr>
        <w:t>请求参数</w:t>
      </w:r>
    </w:p>
    <w:tbl>
      <w:tblPr>
        <w:tblW w:w="8505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424"/>
        <w:gridCol w:w="1559"/>
        <w:gridCol w:w="1276"/>
        <w:gridCol w:w="1750"/>
        <w:gridCol w:w="801"/>
        <w:gridCol w:w="1695"/>
      </w:tblGrid>
      <w:tr w:rsidR="00447971" w:rsidRPr="00DD69AB" w14:paraId="51BD8471" w14:textId="77777777" w:rsidTr="00447971">
        <w:trPr>
          <w:trHeight w:val="240"/>
          <w:jc w:val="center"/>
        </w:trPr>
        <w:tc>
          <w:tcPr>
            <w:tcW w:w="142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  <w:vAlign w:val="center"/>
          </w:tcPr>
          <w:p w14:paraId="15F3CC71" w14:textId="77777777" w:rsidR="00830320" w:rsidRPr="00DD69AB" w:rsidRDefault="00830320" w:rsidP="0064730A">
            <w:pPr>
              <w:pStyle w:val="WJ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参数</w:t>
            </w:r>
          </w:p>
        </w:tc>
        <w:tc>
          <w:tcPr>
            <w:tcW w:w="155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  <w:vAlign w:val="center"/>
          </w:tcPr>
          <w:p w14:paraId="44F6D66E" w14:textId="77777777" w:rsidR="00830320" w:rsidRPr="00DD69AB" w:rsidRDefault="00830320" w:rsidP="0064730A">
            <w:pPr>
              <w:pStyle w:val="WJ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参数名称</w:t>
            </w:r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  <w:vAlign w:val="center"/>
          </w:tcPr>
          <w:p w14:paraId="4C8D0976" w14:textId="77777777" w:rsidR="00830320" w:rsidRPr="00DD69AB" w:rsidRDefault="00830320" w:rsidP="0064730A">
            <w:pPr>
              <w:pStyle w:val="WJ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类型</w:t>
            </w:r>
          </w:p>
          <w:p w14:paraId="59B0C2FD" w14:textId="77777777" w:rsidR="00830320" w:rsidRPr="00DD69AB" w:rsidRDefault="00830320" w:rsidP="0064730A">
            <w:pPr>
              <w:pStyle w:val="WJ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（长度范围）</w:t>
            </w:r>
          </w:p>
        </w:tc>
        <w:tc>
          <w:tcPr>
            <w:tcW w:w="1750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  <w:vAlign w:val="center"/>
          </w:tcPr>
          <w:p w14:paraId="6D355CEB" w14:textId="77777777" w:rsidR="00830320" w:rsidRPr="00DD69AB" w:rsidRDefault="00830320" w:rsidP="0064730A">
            <w:pPr>
              <w:pStyle w:val="WJ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参数说明</w:t>
            </w:r>
          </w:p>
        </w:tc>
        <w:tc>
          <w:tcPr>
            <w:tcW w:w="80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  <w:vAlign w:val="center"/>
          </w:tcPr>
          <w:p w14:paraId="333A8AA0" w14:textId="77777777" w:rsidR="00830320" w:rsidRPr="00DD69AB" w:rsidRDefault="00830320" w:rsidP="0064730A">
            <w:pPr>
              <w:pStyle w:val="WJ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是否可为空</w:t>
            </w:r>
          </w:p>
        </w:tc>
        <w:tc>
          <w:tcPr>
            <w:tcW w:w="169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  <w:vAlign w:val="center"/>
          </w:tcPr>
          <w:p w14:paraId="67E4DB4A" w14:textId="77777777" w:rsidR="00830320" w:rsidRPr="00DD69AB" w:rsidRDefault="00830320" w:rsidP="0064730A">
            <w:pPr>
              <w:pStyle w:val="WJ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样例</w:t>
            </w:r>
          </w:p>
        </w:tc>
      </w:tr>
      <w:tr w:rsidR="00830320" w:rsidRPr="00DD69AB" w14:paraId="7644793D" w14:textId="77777777" w:rsidTr="00447971">
        <w:trPr>
          <w:trHeight w:val="89"/>
          <w:jc w:val="center"/>
        </w:trPr>
        <w:tc>
          <w:tcPr>
            <w:tcW w:w="8505" w:type="dxa"/>
            <w:gridSpan w:val="6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6E8EC5BB" w14:textId="77777777" w:rsidR="00830320" w:rsidRPr="00DD69AB" w:rsidRDefault="00830320" w:rsidP="0064730A">
            <w:pPr>
              <w:pStyle w:val="WJ1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基本参数</w:t>
            </w:r>
          </w:p>
        </w:tc>
      </w:tr>
      <w:tr w:rsidR="00447971" w:rsidRPr="00DD69AB" w14:paraId="2FAC1EDE" w14:textId="77777777" w:rsidTr="00447971">
        <w:trPr>
          <w:trHeight w:val="222"/>
          <w:jc w:val="center"/>
        </w:trPr>
        <w:tc>
          <w:tcPr>
            <w:tcW w:w="142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3BEBFEFD" w14:textId="77777777" w:rsidR="00F81989" w:rsidRPr="00DD69AB" w:rsidRDefault="00F81989" w:rsidP="00DD69AB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notify_id</w:t>
            </w:r>
          </w:p>
        </w:tc>
        <w:tc>
          <w:tcPr>
            <w:tcW w:w="155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67A2040D" w14:textId="77777777" w:rsidR="00F81989" w:rsidRPr="00DD69AB" w:rsidRDefault="00F81989" w:rsidP="0064730A">
            <w:pPr>
              <w:pStyle w:val="WJ0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通知</w:t>
            </w:r>
            <w:r w:rsidRPr="00DD69AB">
              <w:rPr>
                <w:rFonts w:ascii="Times New Roman" w:hAnsi="Times New Roman" w:hint="eastAsia"/>
              </w:rPr>
              <w:t>ID</w:t>
            </w:r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4D826640" w14:textId="77777777" w:rsidR="00F81989" w:rsidRPr="00DD69AB" w:rsidRDefault="00F81989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String(32)</w:t>
            </w:r>
          </w:p>
        </w:tc>
        <w:tc>
          <w:tcPr>
            <w:tcW w:w="1750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1E9984F0" w14:textId="77777777" w:rsidR="00F81989" w:rsidRPr="00DD69AB" w:rsidRDefault="00F81989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通知的唯一标识</w:t>
            </w:r>
          </w:p>
        </w:tc>
        <w:tc>
          <w:tcPr>
            <w:tcW w:w="80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028D9CF2" w14:textId="77777777" w:rsidR="00F81989" w:rsidRPr="00DD69AB" w:rsidRDefault="00F81989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不可空</w:t>
            </w:r>
          </w:p>
        </w:tc>
        <w:tc>
          <w:tcPr>
            <w:tcW w:w="169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0DCA9468" w14:textId="77777777" w:rsidR="00F81989" w:rsidRPr="00DD69AB" w:rsidRDefault="00F81989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2bf30f9cc5c646f5acbdde31d91947df</w:t>
            </w:r>
          </w:p>
        </w:tc>
      </w:tr>
      <w:tr w:rsidR="00447971" w:rsidRPr="00DD69AB" w14:paraId="72987977" w14:textId="77777777" w:rsidTr="00447971">
        <w:trPr>
          <w:trHeight w:val="222"/>
          <w:jc w:val="center"/>
        </w:trPr>
        <w:tc>
          <w:tcPr>
            <w:tcW w:w="142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79290742" w14:textId="77777777" w:rsidR="00F81989" w:rsidRPr="00DD69AB" w:rsidRDefault="00F81989" w:rsidP="00DD69AB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notify_type</w:t>
            </w:r>
          </w:p>
        </w:tc>
        <w:tc>
          <w:tcPr>
            <w:tcW w:w="155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36085C4C" w14:textId="77777777" w:rsidR="00F81989" w:rsidRPr="00DD69AB" w:rsidRDefault="00F81989" w:rsidP="0064730A">
            <w:pPr>
              <w:pStyle w:val="WJ0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通知类型</w:t>
            </w:r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79C9AA0B" w14:textId="77777777" w:rsidR="00F81989" w:rsidRPr="00DD69AB" w:rsidRDefault="00F81989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String(32)</w:t>
            </w:r>
          </w:p>
        </w:tc>
        <w:tc>
          <w:tcPr>
            <w:tcW w:w="1750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488D716A" w14:textId="77777777" w:rsidR="00F81989" w:rsidRPr="00DD69AB" w:rsidRDefault="00F81989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鉴</w:t>
            </w:r>
            <w:proofErr w:type="gramStart"/>
            <w:r w:rsidRPr="00DD69AB">
              <w:rPr>
                <w:rFonts w:ascii="Times New Roman" w:hAnsi="Times New Roman" w:cs="Arial" w:hint="eastAsia"/>
              </w:rPr>
              <w:t>权通知此</w:t>
            </w:r>
            <w:proofErr w:type="gramEnd"/>
            <w:r w:rsidRPr="00DD69AB">
              <w:rPr>
                <w:rFonts w:ascii="Times New Roman" w:hAnsi="Times New Roman" w:cs="Arial" w:hint="eastAsia"/>
              </w:rPr>
              <w:t>字段为：</w:t>
            </w:r>
            <w:r w:rsidRPr="00DD69AB">
              <w:rPr>
                <w:rFonts w:ascii="Times New Roman" w:hAnsi="Times New Roman" w:cs="Arial" w:hint="eastAsia"/>
              </w:rPr>
              <w:t>auth</w:t>
            </w:r>
            <w:r w:rsidRPr="00DD69AB">
              <w:rPr>
                <w:rFonts w:ascii="Times New Roman" w:hAnsi="Times New Roman" w:cs="Arial"/>
              </w:rPr>
              <w:t>_status_sync</w:t>
            </w:r>
          </w:p>
        </w:tc>
        <w:tc>
          <w:tcPr>
            <w:tcW w:w="80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7544CE70" w14:textId="77777777" w:rsidR="00F81989" w:rsidRPr="00DD69AB" w:rsidRDefault="00F81989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不可空</w:t>
            </w:r>
          </w:p>
        </w:tc>
        <w:tc>
          <w:tcPr>
            <w:tcW w:w="169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6BB0A435" w14:textId="77777777" w:rsidR="00F81989" w:rsidRPr="00DD69AB" w:rsidRDefault="00F81989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auth</w:t>
            </w:r>
            <w:r w:rsidRPr="00DD69AB">
              <w:rPr>
                <w:rFonts w:ascii="Times New Roman" w:hAnsi="Times New Roman" w:cs="Arial"/>
              </w:rPr>
              <w:t>_status_sync</w:t>
            </w:r>
          </w:p>
        </w:tc>
      </w:tr>
      <w:tr w:rsidR="00447971" w:rsidRPr="00DD69AB" w14:paraId="4D53386E" w14:textId="77777777" w:rsidTr="00447971">
        <w:trPr>
          <w:trHeight w:val="222"/>
          <w:jc w:val="center"/>
        </w:trPr>
        <w:tc>
          <w:tcPr>
            <w:tcW w:w="142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5E78BFF1" w14:textId="77777777" w:rsidR="00F81989" w:rsidRPr="00DD69AB" w:rsidRDefault="00F81989" w:rsidP="00DD69AB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notify_time</w:t>
            </w:r>
          </w:p>
        </w:tc>
        <w:tc>
          <w:tcPr>
            <w:tcW w:w="155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5968682D" w14:textId="77777777" w:rsidR="00F81989" w:rsidRPr="00DD69AB" w:rsidRDefault="00F81989" w:rsidP="0064730A">
            <w:pPr>
              <w:pStyle w:val="WJ0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通知时间</w:t>
            </w:r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15716835" w14:textId="77777777" w:rsidR="00F81989" w:rsidRPr="00DD69AB" w:rsidRDefault="00F81989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Date(32)</w:t>
            </w:r>
          </w:p>
        </w:tc>
        <w:tc>
          <w:tcPr>
            <w:tcW w:w="1750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3AB77546" w14:textId="77777777" w:rsidR="00F81989" w:rsidRPr="00DD69AB" w:rsidRDefault="00F81989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通知的发送时间，格式：</w:t>
            </w:r>
          </w:p>
          <w:p w14:paraId="2B1AC4DD" w14:textId="77777777" w:rsidR="00F81989" w:rsidRPr="00DD69AB" w:rsidRDefault="00F81989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yyyyMMddHHmmss</w:t>
            </w:r>
          </w:p>
        </w:tc>
        <w:tc>
          <w:tcPr>
            <w:tcW w:w="80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3CFF223C" w14:textId="77777777" w:rsidR="00F81989" w:rsidRPr="00DD69AB" w:rsidRDefault="00F81989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不可空</w:t>
            </w:r>
          </w:p>
        </w:tc>
        <w:tc>
          <w:tcPr>
            <w:tcW w:w="169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22D12A5F" w14:textId="77777777" w:rsidR="00F81989" w:rsidRPr="00DD69AB" w:rsidRDefault="00F81989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20131101102030</w:t>
            </w:r>
          </w:p>
        </w:tc>
      </w:tr>
      <w:tr w:rsidR="00447971" w:rsidRPr="00DD69AB" w14:paraId="1C66E9D9" w14:textId="77777777" w:rsidTr="00447971">
        <w:trPr>
          <w:trHeight w:val="222"/>
          <w:jc w:val="center"/>
        </w:trPr>
        <w:tc>
          <w:tcPr>
            <w:tcW w:w="142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0CA8BD77" w14:textId="77777777" w:rsidR="00F81989" w:rsidRPr="00DD69AB" w:rsidRDefault="00F81989" w:rsidP="00DD69AB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_input_charset</w:t>
            </w:r>
          </w:p>
        </w:tc>
        <w:tc>
          <w:tcPr>
            <w:tcW w:w="155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4079281E" w14:textId="77777777" w:rsidR="00F81989" w:rsidRPr="00DD69AB" w:rsidRDefault="00F81989" w:rsidP="0064730A">
            <w:pPr>
              <w:pStyle w:val="WJ0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参数字符集编码</w:t>
            </w:r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0304CEFC" w14:textId="77777777" w:rsidR="00F81989" w:rsidRPr="00DD69AB" w:rsidRDefault="00F81989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String(12)</w:t>
            </w:r>
          </w:p>
        </w:tc>
        <w:tc>
          <w:tcPr>
            <w:tcW w:w="1750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6A8542FB" w14:textId="77777777" w:rsidR="00F81989" w:rsidRPr="00DD69AB" w:rsidRDefault="00F81989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和商户请求中的字符集编码一样</w:t>
            </w:r>
          </w:p>
        </w:tc>
        <w:tc>
          <w:tcPr>
            <w:tcW w:w="80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15678230" w14:textId="77777777" w:rsidR="00F81989" w:rsidRPr="00DD69AB" w:rsidRDefault="00F81989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不可空</w:t>
            </w:r>
          </w:p>
        </w:tc>
        <w:tc>
          <w:tcPr>
            <w:tcW w:w="169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3EFA1E3D" w14:textId="77777777" w:rsidR="00F81989" w:rsidRPr="00DD69AB" w:rsidRDefault="00F81989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gbk</w:t>
            </w:r>
          </w:p>
        </w:tc>
      </w:tr>
      <w:tr w:rsidR="00447971" w:rsidRPr="00DD69AB" w14:paraId="4D839168" w14:textId="77777777" w:rsidTr="00447971">
        <w:trPr>
          <w:trHeight w:val="222"/>
          <w:jc w:val="center"/>
        </w:trPr>
        <w:tc>
          <w:tcPr>
            <w:tcW w:w="142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3325DB96" w14:textId="77777777" w:rsidR="00F81989" w:rsidRPr="00DD69AB" w:rsidRDefault="00F81989" w:rsidP="00DD69AB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sign</w:t>
            </w:r>
          </w:p>
        </w:tc>
        <w:tc>
          <w:tcPr>
            <w:tcW w:w="155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4E65D458" w14:textId="77777777" w:rsidR="00F81989" w:rsidRPr="00DD69AB" w:rsidRDefault="00F81989" w:rsidP="0064730A">
            <w:pPr>
              <w:pStyle w:val="WJ0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签名</w:t>
            </w:r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33901F6B" w14:textId="77777777" w:rsidR="00F81989" w:rsidRPr="00DD69AB" w:rsidRDefault="00F81989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(</w:t>
            </w:r>
            <w:r w:rsidRPr="00DD69AB">
              <w:rPr>
                <w:rFonts w:ascii="Times New Roman" w:hAnsi="Times New Roman" w:cs="Arial" w:hint="eastAsia"/>
              </w:rPr>
              <w:t>300</w:t>
            </w:r>
            <w:r w:rsidRPr="00DD69AB">
              <w:rPr>
                <w:rFonts w:ascii="Times New Roman" w:hAnsi="Times New Roman" w:cs="Arial"/>
              </w:rPr>
              <w:t>)</w:t>
            </w:r>
          </w:p>
        </w:tc>
        <w:tc>
          <w:tcPr>
            <w:tcW w:w="1750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3B12117B" w14:textId="77777777" w:rsidR="00F81989" w:rsidRPr="00DD69AB" w:rsidRDefault="00F81989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见</w:t>
            </w:r>
            <w:hyperlink w:anchor="_签名机制" w:history="1">
              <w:r w:rsidRPr="00DD69AB">
                <w:rPr>
                  <w:rFonts w:ascii="Times New Roman" w:hAnsi="Times New Roman" w:cs="Arial" w:hint="eastAsia"/>
                </w:rPr>
                <w:t>签名机制</w:t>
              </w:r>
            </w:hyperlink>
          </w:p>
        </w:tc>
        <w:tc>
          <w:tcPr>
            <w:tcW w:w="80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3F356BB5" w14:textId="77777777" w:rsidR="00F81989" w:rsidRPr="00DD69AB" w:rsidRDefault="00F81989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不可空</w:t>
            </w:r>
          </w:p>
        </w:tc>
        <w:tc>
          <w:tcPr>
            <w:tcW w:w="169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7F71D84A" w14:textId="77777777" w:rsidR="00F81989" w:rsidRPr="00DD69AB" w:rsidRDefault="00F81989" w:rsidP="0064730A">
            <w:pPr>
              <w:pStyle w:val="afb"/>
              <w:rPr>
                <w:rFonts w:ascii="Times New Roman" w:hAnsi="Times New Roman" w:cs="Arial"/>
              </w:rPr>
            </w:pPr>
          </w:p>
        </w:tc>
      </w:tr>
      <w:tr w:rsidR="00447971" w:rsidRPr="00DD69AB" w14:paraId="6CF22522" w14:textId="77777777" w:rsidTr="00447971">
        <w:trPr>
          <w:trHeight w:val="222"/>
          <w:jc w:val="center"/>
        </w:trPr>
        <w:tc>
          <w:tcPr>
            <w:tcW w:w="142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4B6E2CCE" w14:textId="77777777" w:rsidR="00F81989" w:rsidRPr="00DD69AB" w:rsidRDefault="00F81989" w:rsidP="00DD69AB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sign_type</w:t>
            </w:r>
          </w:p>
        </w:tc>
        <w:tc>
          <w:tcPr>
            <w:tcW w:w="155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5CB9B57F" w14:textId="77777777" w:rsidR="00F81989" w:rsidRPr="00DD69AB" w:rsidRDefault="00F81989" w:rsidP="0064730A">
            <w:pPr>
              <w:pStyle w:val="WJ0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签名方式</w:t>
            </w:r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5B74C118" w14:textId="77777777" w:rsidR="00F81989" w:rsidRPr="00DD69AB" w:rsidRDefault="00F81989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(10)</w:t>
            </w:r>
          </w:p>
        </w:tc>
        <w:tc>
          <w:tcPr>
            <w:tcW w:w="1750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2920AE81" w14:textId="77777777" w:rsidR="00F81989" w:rsidRPr="00DD69AB" w:rsidRDefault="00F81989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DSA</w:t>
            </w:r>
            <w:r w:rsidRPr="00DD69AB">
              <w:rPr>
                <w:rFonts w:ascii="Times New Roman" w:hAnsi="Times New Roman" w:cs="Arial" w:hint="eastAsia"/>
              </w:rPr>
              <w:t>、</w:t>
            </w:r>
            <w:r w:rsidRPr="00DD69AB">
              <w:rPr>
                <w:rFonts w:ascii="Times New Roman" w:hAnsi="Times New Roman" w:cs="Arial" w:hint="eastAsia"/>
              </w:rPr>
              <w:t>RSA</w:t>
            </w:r>
            <w:r w:rsidRPr="00DD69AB">
              <w:rPr>
                <w:rFonts w:ascii="Times New Roman" w:hAnsi="Times New Roman" w:cs="Arial" w:hint="eastAsia"/>
              </w:rPr>
              <w:t>或</w:t>
            </w:r>
            <w:r w:rsidRPr="00DD69AB">
              <w:rPr>
                <w:rFonts w:ascii="Times New Roman" w:hAnsi="Times New Roman" w:cs="Arial" w:hint="eastAsia"/>
              </w:rPr>
              <w:t>MD5</w:t>
            </w:r>
            <w:r w:rsidRPr="00DD69AB">
              <w:rPr>
                <w:rFonts w:ascii="Times New Roman" w:hAnsi="Times New Roman" w:cs="Arial" w:hint="eastAsia"/>
              </w:rPr>
              <w:t>，必须大写</w:t>
            </w:r>
          </w:p>
        </w:tc>
        <w:tc>
          <w:tcPr>
            <w:tcW w:w="80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65D35D35" w14:textId="77777777" w:rsidR="00F81989" w:rsidRPr="00DD69AB" w:rsidRDefault="00F81989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不可空</w:t>
            </w:r>
          </w:p>
        </w:tc>
        <w:tc>
          <w:tcPr>
            <w:tcW w:w="169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78ABABFE" w14:textId="77777777" w:rsidR="00F81989" w:rsidRPr="00DD69AB" w:rsidRDefault="00F81989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RSA</w:t>
            </w:r>
          </w:p>
        </w:tc>
      </w:tr>
      <w:tr w:rsidR="00447971" w:rsidRPr="00DD69AB" w14:paraId="1A8243D5" w14:textId="77777777" w:rsidTr="00447971">
        <w:trPr>
          <w:trHeight w:val="222"/>
          <w:jc w:val="center"/>
        </w:trPr>
        <w:tc>
          <w:tcPr>
            <w:tcW w:w="142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20877EEB" w14:textId="77777777" w:rsidR="00F81989" w:rsidRPr="00DD69AB" w:rsidRDefault="00F81989" w:rsidP="00DD69AB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version</w:t>
            </w:r>
          </w:p>
        </w:tc>
        <w:tc>
          <w:tcPr>
            <w:tcW w:w="155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091CB0B3" w14:textId="77777777" w:rsidR="00F81989" w:rsidRPr="00DD69AB" w:rsidRDefault="00F81989" w:rsidP="0064730A">
            <w:pPr>
              <w:pStyle w:val="WJ0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版本号</w:t>
            </w:r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2CB386C4" w14:textId="77777777" w:rsidR="00F81989" w:rsidRPr="00DD69AB" w:rsidRDefault="00F81989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String(5)</w:t>
            </w:r>
          </w:p>
        </w:tc>
        <w:tc>
          <w:tcPr>
            <w:tcW w:w="1750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7E45C878" w14:textId="77777777" w:rsidR="00F81989" w:rsidRPr="00DD69AB" w:rsidRDefault="00F81989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接口版本号</w:t>
            </w:r>
          </w:p>
        </w:tc>
        <w:tc>
          <w:tcPr>
            <w:tcW w:w="80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5628976F" w14:textId="77777777" w:rsidR="00F81989" w:rsidRPr="00DD69AB" w:rsidRDefault="00F81989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不可空</w:t>
            </w:r>
          </w:p>
        </w:tc>
        <w:tc>
          <w:tcPr>
            <w:tcW w:w="169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6E465044" w14:textId="77777777" w:rsidR="00F81989" w:rsidRPr="00DD69AB" w:rsidRDefault="00F81989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1.0</w:t>
            </w:r>
          </w:p>
        </w:tc>
      </w:tr>
      <w:tr w:rsidR="00830320" w:rsidRPr="00DD69AB" w14:paraId="11DCAC83" w14:textId="77777777" w:rsidTr="00447971">
        <w:trPr>
          <w:trHeight w:val="222"/>
          <w:jc w:val="center"/>
        </w:trPr>
        <w:tc>
          <w:tcPr>
            <w:tcW w:w="8505" w:type="dxa"/>
            <w:gridSpan w:val="6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1270F110" w14:textId="77777777" w:rsidR="00830320" w:rsidRPr="00DD69AB" w:rsidRDefault="00830320" w:rsidP="0064730A">
            <w:pPr>
              <w:pStyle w:val="afb"/>
              <w:rPr>
                <w:rFonts w:ascii="Times New Roman" w:hAnsi="Times New Roman" w:cs="Arial"/>
                <w:b/>
              </w:rPr>
            </w:pPr>
            <w:r w:rsidRPr="00DD69AB">
              <w:rPr>
                <w:rFonts w:ascii="Times New Roman" w:hAnsi="Times New Roman" w:cs="Arial" w:hint="eastAsia"/>
                <w:b/>
              </w:rPr>
              <w:t>业务参数</w:t>
            </w:r>
          </w:p>
        </w:tc>
      </w:tr>
      <w:tr w:rsidR="00447971" w:rsidRPr="00DD69AB" w14:paraId="3D6FC38F" w14:textId="77777777" w:rsidTr="00447971">
        <w:trPr>
          <w:trHeight w:val="222"/>
          <w:jc w:val="center"/>
        </w:trPr>
        <w:tc>
          <w:tcPr>
            <w:tcW w:w="142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59D2CBD2" w14:textId="77777777" w:rsidR="00830320" w:rsidRPr="00DD69AB" w:rsidRDefault="004E173E" w:rsidP="0064730A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source_voucher_no</w:t>
            </w:r>
          </w:p>
        </w:tc>
        <w:tc>
          <w:tcPr>
            <w:tcW w:w="155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06E213E7" w14:textId="77777777" w:rsidR="00830320" w:rsidRPr="00DD69AB" w:rsidRDefault="00830320" w:rsidP="0064730A">
            <w:pPr>
              <w:pStyle w:val="WJ0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商户网站唯一原始凭证号</w:t>
            </w:r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2A224BE0" w14:textId="77777777" w:rsidR="00830320" w:rsidRPr="00DD69AB" w:rsidRDefault="00830320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String(32)</w:t>
            </w:r>
          </w:p>
        </w:tc>
        <w:tc>
          <w:tcPr>
            <w:tcW w:w="1750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00C5AABE" w14:textId="77777777" w:rsidR="00830320" w:rsidRPr="00DD69AB" w:rsidRDefault="00830320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商户鉴权</w:t>
            </w:r>
            <w:r w:rsidRPr="00DD69AB">
              <w:rPr>
                <w:rFonts w:ascii="Times New Roman" w:hAnsi="Times New Roman" w:cs="Arial"/>
              </w:rPr>
              <w:t>订单</w:t>
            </w:r>
            <w:r w:rsidRPr="00DD69AB">
              <w:rPr>
                <w:rFonts w:ascii="Times New Roman" w:hAnsi="Times New Roman" w:cs="Arial" w:hint="eastAsia"/>
              </w:rPr>
              <w:t>唯一原始凭证号</w:t>
            </w:r>
          </w:p>
        </w:tc>
        <w:tc>
          <w:tcPr>
            <w:tcW w:w="80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3A33F0BF" w14:textId="77777777" w:rsidR="00830320" w:rsidRPr="00DD69AB" w:rsidRDefault="00830320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不可空</w:t>
            </w:r>
          </w:p>
        </w:tc>
        <w:tc>
          <w:tcPr>
            <w:tcW w:w="169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75A7B24A" w14:textId="77777777" w:rsidR="00830320" w:rsidRPr="00DD69AB" w:rsidRDefault="00830320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20170106150456</w:t>
            </w:r>
          </w:p>
        </w:tc>
      </w:tr>
      <w:tr w:rsidR="00447971" w:rsidRPr="00DD69AB" w14:paraId="1EB618D3" w14:textId="77777777" w:rsidTr="00447971">
        <w:trPr>
          <w:trHeight w:val="222"/>
          <w:jc w:val="center"/>
        </w:trPr>
        <w:tc>
          <w:tcPr>
            <w:tcW w:w="142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03AE1666" w14:textId="77777777" w:rsidR="00830320" w:rsidRPr="00DD69AB" w:rsidRDefault="004E173E" w:rsidP="0064730A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auth_status</w:t>
            </w:r>
          </w:p>
        </w:tc>
        <w:tc>
          <w:tcPr>
            <w:tcW w:w="155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489E0B8A" w14:textId="77777777" w:rsidR="00830320" w:rsidRPr="00DD69AB" w:rsidRDefault="00830320" w:rsidP="0064730A">
            <w:pPr>
              <w:pStyle w:val="WJ0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鉴</w:t>
            </w:r>
            <w:proofErr w:type="gramStart"/>
            <w:r w:rsidRPr="00DD69AB">
              <w:rPr>
                <w:rFonts w:ascii="Times New Roman" w:hAnsi="Times New Roman" w:hint="eastAsia"/>
              </w:rPr>
              <w:t>权状态</w:t>
            </w:r>
            <w:proofErr w:type="gramEnd"/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722D87B8" w14:textId="77777777" w:rsidR="00830320" w:rsidRPr="00DD69AB" w:rsidRDefault="00830320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String(32)</w:t>
            </w:r>
          </w:p>
        </w:tc>
        <w:tc>
          <w:tcPr>
            <w:tcW w:w="1750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57BC8ED6" w14:textId="77777777" w:rsidR="00830320" w:rsidRPr="00DD69AB" w:rsidRDefault="00830320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详见</w:t>
            </w:r>
            <w:r w:rsidRPr="00DD69AB">
              <w:rPr>
                <w:rFonts w:ascii="Times New Roman" w:hAnsi="Times New Roman" w:cs="Arial" w:hint="eastAsia"/>
              </w:rPr>
              <w:t>5.3</w:t>
            </w:r>
            <w:r w:rsidRPr="00DD69AB">
              <w:rPr>
                <w:rFonts w:ascii="Times New Roman" w:hAnsi="Times New Roman" w:cs="Arial" w:hint="eastAsia"/>
              </w:rPr>
              <w:t>鉴</w:t>
            </w:r>
            <w:proofErr w:type="gramStart"/>
            <w:r w:rsidRPr="00DD69AB">
              <w:rPr>
                <w:rFonts w:ascii="Times New Roman" w:hAnsi="Times New Roman" w:cs="Arial" w:hint="eastAsia"/>
              </w:rPr>
              <w:t>权状态</w:t>
            </w:r>
            <w:proofErr w:type="gramEnd"/>
          </w:p>
        </w:tc>
        <w:tc>
          <w:tcPr>
            <w:tcW w:w="80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77C07E48" w14:textId="77777777" w:rsidR="00830320" w:rsidRPr="00DD69AB" w:rsidRDefault="00830320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不可空</w:t>
            </w:r>
          </w:p>
        </w:tc>
        <w:tc>
          <w:tcPr>
            <w:tcW w:w="169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2EB9887E" w14:textId="77777777" w:rsidR="00830320" w:rsidRPr="00DD69AB" w:rsidRDefault="00830320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AUTH_SUCCESS</w:t>
            </w:r>
          </w:p>
        </w:tc>
      </w:tr>
      <w:tr w:rsidR="00447971" w:rsidRPr="00DD69AB" w14:paraId="4E8D475B" w14:textId="77777777" w:rsidTr="00447971">
        <w:trPr>
          <w:trHeight w:val="222"/>
          <w:jc w:val="center"/>
        </w:trPr>
        <w:tc>
          <w:tcPr>
            <w:tcW w:w="142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4AE32254" w14:textId="77777777" w:rsidR="00830320" w:rsidRPr="00DD69AB" w:rsidRDefault="00CC00ED" w:rsidP="0064730A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bank_code</w:t>
            </w:r>
          </w:p>
        </w:tc>
        <w:tc>
          <w:tcPr>
            <w:tcW w:w="155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06A8DBE4" w14:textId="77777777" w:rsidR="00830320" w:rsidRPr="00DD69AB" w:rsidRDefault="00830320" w:rsidP="0064730A">
            <w:pPr>
              <w:pStyle w:val="WJ0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银行编码</w:t>
            </w:r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17087879" w14:textId="77777777" w:rsidR="00830320" w:rsidRPr="00DD69AB" w:rsidRDefault="00830320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String(32)</w:t>
            </w:r>
          </w:p>
        </w:tc>
        <w:tc>
          <w:tcPr>
            <w:tcW w:w="1750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3B0267BD" w14:textId="77777777" w:rsidR="00830320" w:rsidRPr="00DD69AB" w:rsidRDefault="00830320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银行编码</w:t>
            </w:r>
          </w:p>
        </w:tc>
        <w:tc>
          <w:tcPr>
            <w:tcW w:w="80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665296D3" w14:textId="77777777" w:rsidR="00830320" w:rsidRPr="00DD69AB" w:rsidRDefault="00830320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不可空</w:t>
            </w:r>
          </w:p>
        </w:tc>
        <w:tc>
          <w:tcPr>
            <w:tcW w:w="169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0970FC57" w14:textId="77777777" w:rsidR="00830320" w:rsidRPr="00DD69AB" w:rsidRDefault="00830320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例：</w:t>
            </w:r>
            <w:r w:rsidRPr="00DD69AB">
              <w:rPr>
                <w:rFonts w:ascii="Times New Roman" w:hAnsi="Times New Roman" w:cs="Arial"/>
              </w:rPr>
              <w:t>ICBC</w:t>
            </w:r>
          </w:p>
        </w:tc>
      </w:tr>
      <w:tr w:rsidR="00447971" w:rsidRPr="00DD69AB" w14:paraId="0E2C1DE7" w14:textId="77777777" w:rsidTr="00447971">
        <w:trPr>
          <w:trHeight w:val="222"/>
          <w:jc w:val="center"/>
        </w:trPr>
        <w:tc>
          <w:tcPr>
            <w:tcW w:w="142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1CF75F47" w14:textId="77777777" w:rsidR="00830320" w:rsidRPr="00DD69AB" w:rsidRDefault="00CC00ED" w:rsidP="0064730A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bank_name</w:t>
            </w:r>
          </w:p>
        </w:tc>
        <w:tc>
          <w:tcPr>
            <w:tcW w:w="155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590EEBE0" w14:textId="77777777" w:rsidR="00830320" w:rsidRPr="00DD69AB" w:rsidRDefault="00830320" w:rsidP="0064730A">
            <w:pPr>
              <w:pStyle w:val="WJ0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银行名称</w:t>
            </w:r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2C7BDC59" w14:textId="77777777" w:rsidR="00830320" w:rsidRPr="00DD69AB" w:rsidRDefault="00830320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String(64)</w:t>
            </w:r>
          </w:p>
        </w:tc>
        <w:tc>
          <w:tcPr>
            <w:tcW w:w="1750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26C1125B" w14:textId="77777777" w:rsidR="00830320" w:rsidRPr="00DD69AB" w:rsidRDefault="00830320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银行名称</w:t>
            </w:r>
          </w:p>
        </w:tc>
        <w:tc>
          <w:tcPr>
            <w:tcW w:w="80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57EA0699" w14:textId="77777777" w:rsidR="00830320" w:rsidRPr="00DD69AB" w:rsidRDefault="00830320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不可空</w:t>
            </w:r>
          </w:p>
        </w:tc>
        <w:tc>
          <w:tcPr>
            <w:tcW w:w="169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480BF7BE" w14:textId="77777777" w:rsidR="00830320" w:rsidRPr="00DD69AB" w:rsidRDefault="00830320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例：工商银行</w:t>
            </w:r>
          </w:p>
        </w:tc>
      </w:tr>
      <w:tr w:rsidR="00447971" w:rsidRPr="00DD69AB" w14:paraId="2E6F1115" w14:textId="77777777" w:rsidTr="00447971">
        <w:trPr>
          <w:trHeight w:val="222"/>
          <w:jc w:val="center"/>
        </w:trPr>
        <w:tc>
          <w:tcPr>
            <w:tcW w:w="142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4D83CD48" w14:textId="77777777" w:rsidR="00830320" w:rsidRPr="00DD69AB" w:rsidRDefault="00CC00ED" w:rsidP="0064730A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mer_user_id</w:t>
            </w:r>
          </w:p>
        </w:tc>
        <w:tc>
          <w:tcPr>
            <w:tcW w:w="155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54671CFF" w14:textId="77777777" w:rsidR="00830320" w:rsidRPr="00DD69AB" w:rsidRDefault="00830320" w:rsidP="0064730A">
            <w:pPr>
              <w:pStyle w:val="WJ0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用户标识</w:t>
            </w:r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12D03450" w14:textId="77777777" w:rsidR="00830320" w:rsidRPr="00DD69AB" w:rsidRDefault="00830320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String(32)</w:t>
            </w:r>
          </w:p>
        </w:tc>
        <w:tc>
          <w:tcPr>
            <w:tcW w:w="1750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58739416" w14:textId="77777777" w:rsidR="00830320" w:rsidRPr="00DD69AB" w:rsidRDefault="00830320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用户标识</w:t>
            </w:r>
          </w:p>
        </w:tc>
        <w:tc>
          <w:tcPr>
            <w:tcW w:w="80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65050494" w14:textId="77777777" w:rsidR="00830320" w:rsidRPr="00DD69AB" w:rsidRDefault="00830320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不可空</w:t>
            </w:r>
          </w:p>
        </w:tc>
        <w:tc>
          <w:tcPr>
            <w:tcW w:w="169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0C8D93E3" w14:textId="77777777" w:rsidR="00830320" w:rsidRPr="00DD69AB" w:rsidRDefault="00830320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例：</w:t>
            </w:r>
            <w:r w:rsidRPr="00DD69AB">
              <w:rPr>
                <w:rFonts w:ascii="Times New Roman" w:hAnsi="Times New Roman" w:cs="Arial" w:hint="eastAsia"/>
              </w:rPr>
              <w:t>2342352234253645</w:t>
            </w:r>
          </w:p>
        </w:tc>
      </w:tr>
      <w:tr w:rsidR="00447971" w:rsidRPr="00DD69AB" w14:paraId="3858D97F" w14:textId="77777777" w:rsidTr="00447971">
        <w:trPr>
          <w:trHeight w:val="222"/>
          <w:jc w:val="center"/>
        </w:trPr>
        <w:tc>
          <w:tcPr>
            <w:tcW w:w="142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75EF0D25" w14:textId="77777777" w:rsidR="00830320" w:rsidRPr="00DD69AB" w:rsidRDefault="00CC00ED" w:rsidP="0064730A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card_begin</w:t>
            </w:r>
          </w:p>
        </w:tc>
        <w:tc>
          <w:tcPr>
            <w:tcW w:w="155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6ED83F52" w14:textId="77777777" w:rsidR="00830320" w:rsidRPr="00DD69AB" w:rsidRDefault="00830320" w:rsidP="0064730A">
            <w:pPr>
              <w:pStyle w:val="WJ0"/>
              <w:rPr>
                <w:rFonts w:ascii="Times New Roman" w:hAnsi="Times New Roman"/>
              </w:rPr>
            </w:pPr>
            <w:proofErr w:type="gramStart"/>
            <w:r w:rsidRPr="00DD69AB">
              <w:rPr>
                <w:rFonts w:ascii="Times New Roman" w:hAnsi="Times New Roman" w:hint="eastAsia"/>
              </w:rPr>
              <w:t>绑卡账户</w:t>
            </w:r>
            <w:proofErr w:type="gramEnd"/>
            <w:r w:rsidRPr="00DD69AB">
              <w:rPr>
                <w:rFonts w:ascii="Times New Roman" w:hAnsi="Times New Roman" w:hint="eastAsia"/>
              </w:rPr>
              <w:t>的前</w:t>
            </w:r>
            <w:r w:rsidRPr="00DD69AB">
              <w:rPr>
                <w:rFonts w:ascii="Times New Roman" w:hAnsi="Times New Roman" w:hint="eastAsia"/>
              </w:rPr>
              <w:t>6</w:t>
            </w:r>
            <w:r w:rsidRPr="00DD69AB">
              <w:rPr>
                <w:rFonts w:ascii="Times New Roman" w:hAnsi="Times New Roman" w:hint="eastAsia"/>
              </w:rPr>
              <w:t>位</w:t>
            </w:r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790228CB" w14:textId="77777777" w:rsidR="00830320" w:rsidRPr="00DD69AB" w:rsidRDefault="00830320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String(12)</w:t>
            </w:r>
          </w:p>
        </w:tc>
        <w:tc>
          <w:tcPr>
            <w:tcW w:w="1750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62E3E543" w14:textId="77777777" w:rsidR="00830320" w:rsidRPr="00DD69AB" w:rsidRDefault="00830320" w:rsidP="0064730A">
            <w:pPr>
              <w:pStyle w:val="afb"/>
              <w:rPr>
                <w:rFonts w:ascii="Times New Roman" w:hAnsi="Times New Roman" w:cs="Arial"/>
              </w:rPr>
            </w:pPr>
            <w:proofErr w:type="gramStart"/>
            <w:r w:rsidRPr="00DD69AB">
              <w:rPr>
                <w:rFonts w:ascii="Times New Roman" w:hAnsi="Times New Roman" w:hint="eastAsia"/>
              </w:rPr>
              <w:t>绑卡账户</w:t>
            </w:r>
            <w:proofErr w:type="gramEnd"/>
            <w:r w:rsidRPr="00DD69AB">
              <w:rPr>
                <w:rFonts w:ascii="Times New Roman" w:hAnsi="Times New Roman" w:hint="eastAsia"/>
              </w:rPr>
              <w:t>的前</w:t>
            </w:r>
            <w:r w:rsidRPr="00DD69AB">
              <w:rPr>
                <w:rFonts w:ascii="Times New Roman" w:hAnsi="Times New Roman" w:hint="eastAsia"/>
              </w:rPr>
              <w:t>6</w:t>
            </w:r>
            <w:r w:rsidRPr="00DD69AB">
              <w:rPr>
                <w:rFonts w:ascii="Times New Roman" w:hAnsi="Times New Roman" w:hint="eastAsia"/>
              </w:rPr>
              <w:t>位</w:t>
            </w:r>
          </w:p>
        </w:tc>
        <w:tc>
          <w:tcPr>
            <w:tcW w:w="80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5BDF1C5F" w14:textId="77777777" w:rsidR="00830320" w:rsidRPr="00DD69AB" w:rsidRDefault="00830320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不可空</w:t>
            </w:r>
          </w:p>
        </w:tc>
        <w:tc>
          <w:tcPr>
            <w:tcW w:w="169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19504AF8" w14:textId="77777777" w:rsidR="00830320" w:rsidRPr="00DD69AB" w:rsidRDefault="00830320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例：</w:t>
            </w:r>
            <w:r w:rsidRPr="00DD69AB">
              <w:rPr>
                <w:rFonts w:ascii="Times New Roman" w:hAnsi="Times New Roman" w:cs="Arial" w:hint="eastAsia"/>
              </w:rPr>
              <w:t>622700</w:t>
            </w:r>
          </w:p>
        </w:tc>
      </w:tr>
      <w:tr w:rsidR="00447971" w:rsidRPr="00DD69AB" w14:paraId="6F64B412" w14:textId="77777777" w:rsidTr="00447971">
        <w:trPr>
          <w:trHeight w:val="222"/>
          <w:jc w:val="center"/>
        </w:trPr>
        <w:tc>
          <w:tcPr>
            <w:tcW w:w="142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439CA8F7" w14:textId="77777777" w:rsidR="00830320" w:rsidRPr="00DD69AB" w:rsidRDefault="00CC00ED" w:rsidP="0064730A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card_end</w:t>
            </w:r>
          </w:p>
        </w:tc>
        <w:tc>
          <w:tcPr>
            <w:tcW w:w="155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6C0ADEAC" w14:textId="77777777" w:rsidR="00830320" w:rsidRPr="00DD69AB" w:rsidRDefault="00830320" w:rsidP="0064730A">
            <w:pPr>
              <w:pStyle w:val="WJ0"/>
              <w:rPr>
                <w:rFonts w:ascii="Times New Roman" w:hAnsi="Times New Roman"/>
              </w:rPr>
            </w:pPr>
            <w:proofErr w:type="gramStart"/>
            <w:r w:rsidRPr="00DD69AB">
              <w:rPr>
                <w:rFonts w:ascii="Times New Roman" w:hAnsi="Times New Roman" w:hint="eastAsia"/>
              </w:rPr>
              <w:t>绑卡账户</w:t>
            </w:r>
            <w:proofErr w:type="gramEnd"/>
            <w:r w:rsidRPr="00DD69AB">
              <w:rPr>
                <w:rFonts w:ascii="Times New Roman" w:hAnsi="Times New Roman" w:hint="eastAsia"/>
              </w:rPr>
              <w:t>的后</w:t>
            </w:r>
            <w:r w:rsidRPr="00DD69AB">
              <w:rPr>
                <w:rFonts w:ascii="Times New Roman" w:hAnsi="Times New Roman" w:hint="eastAsia"/>
              </w:rPr>
              <w:t>4</w:t>
            </w:r>
            <w:r w:rsidRPr="00DD69AB">
              <w:rPr>
                <w:rFonts w:ascii="Times New Roman" w:hAnsi="Times New Roman" w:hint="eastAsia"/>
              </w:rPr>
              <w:t>位</w:t>
            </w:r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780D6F9B" w14:textId="77777777" w:rsidR="00830320" w:rsidRPr="00DD69AB" w:rsidRDefault="00830320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String(8)</w:t>
            </w:r>
          </w:p>
        </w:tc>
        <w:tc>
          <w:tcPr>
            <w:tcW w:w="1750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367F88B7" w14:textId="77777777" w:rsidR="00830320" w:rsidRPr="00DD69AB" w:rsidRDefault="00830320" w:rsidP="0064730A">
            <w:pPr>
              <w:pStyle w:val="afb"/>
              <w:rPr>
                <w:rFonts w:ascii="Times New Roman" w:hAnsi="Times New Roman" w:cs="Arial"/>
              </w:rPr>
            </w:pPr>
            <w:proofErr w:type="gramStart"/>
            <w:r w:rsidRPr="00DD69AB">
              <w:rPr>
                <w:rFonts w:ascii="Times New Roman" w:hAnsi="Times New Roman" w:hint="eastAsia"/>
              </w:rPr>
              <w:t>绑卡账户</w:t>
            </w:r>
            <w:proofErr w:type="gramEnd"/>
            <w:r w:rsidRPr="00DD69AB">
              <w:rPr>
                <w:rFonts w:ascii="Times New Roman" w:hAnsi="Times New Roman" w:hint="eastAsia"/>
              </w:rPr>
              <w:t>的后位</w:t>
            </w:r>
          </w:p>
        </w:tc>
        <w:tc>
          <w:tcPr>
            <w:tcW w:w="80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55ACB49D" w14:textId="77777777" w:rsidR="00830320" w:rsidRPr="00DD69AB" w:rsidRDefault="00830320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不可空</w:t>
            </w:r>
          </w:p>
        </w:tc>
        <w:tc>
          <w:tcPr>
            <w:tcW w:w="169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5D99C699" w14:textId="77777777" w:rsidR="00830320" w:rsidRPr="00DD69AB" w:rsidRDefault="00830320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例：</w:t>
            </w:r>
            <w:r w:rsidRPr="00DD69AB">
              <w:rPr>
                <w:rFonts w:ascii="Times New Roman" w:hAnsi="Times New Roman" w:cs="Arial" w:hint="eastAsia"/>
              </w:rPr>
              <w:t>7510</w:t>
            </w:r>
          </w:p>
        </w:tc>
      </w:tr>
      <w:tr w:rsidR="00447971" w:rsidRPr="00DD69AB" w14:paraId="4C153AA6" w14:textId="77777777" w:rsidTr="00447971">
        <w:trPr>
          <w:trHeight w:val="222"/>
          <w:jc w:val="center"/>
        </w:trPr>
        <w:tc>
          <w:tcPr>
            <w:tcW w:w="142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055D043D" w14:textId="77777777" w:rsidR="00830320" w:rsidRPr="00DD69AB" w:rsidRDefault="004E173E" w:rsidP="0064730A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e</w:t>
            </w:r>
            <w:r w:rsidR="00830320"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xt</w:t>
            </w:r>
          </w:p>
        </w:tc>
        <w:tc>
          <w:tcPr>
            <w:tcW w:w="155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5C7848A3" w14:textId="77777777" w:rsidR="00830320" w:rsidRPr="00DD69AB" w:rsidRDefault="00830320" w:rsidP="0064730A">
            <w:pPr>
              <w:pStyle w:val="WJ0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扩展字段</w:t>
            </w:r>
          </w:p>
        </w:tc>
        <w:tc>
          <w:tcPr>
            <w:tcW w:w="127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0D878310" w14:textId="77777777" w:rsidR="00830320" w:rsidRPr="00DD69AB" w:rsidRDefault="00830320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String(4000)</w:t>
            </w:r>
          </w:p>
        </w:tc>
        <w:tc>
          <w:tcPr>
            <w:tcW w:w="1750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22BBBB3B" w14:textId="77777777" w:rsidR="00830320" w:rsidRPr="00DD69AB" w:rsidRDefault="00830320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扩展字段</w:t>
            </w:r>
          </w:p>
        </w:tc>
        <w:tc>
          <w:tcPr>
            <w:tcW w:w="80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170A85AD" w14:textId="77777777" w:rsidR="00830320" w:rsidRPr="00DD69AB" w:rsidRDefault="00830320" w:rsidP="0064730A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可空</w:t>
            </w:r>
          </w:p>
        </w:tc>
        <w:tc>
          <w:tcPr>
            <w:tcW w:w="169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09B6FD04" w14:textId="77777777" w:rsidR="00830320" w:rsidRPr="00DD69AB" w:rsidRDefault="00830320" w:rsidP="0064730A">
            <w:pPr>
              <w:pStyle w:val="afb"/>
              <w:rPr>
                <w:rFonts w:ascii="Times New Roman" w:hAnsi="Times New Roman" w:cs="Arial"/>
              </w:rPr>
            </w:pPr>
          </w:p>
        </w:tc>
      </w:tr>
    </w:tbl>
    <w:p w14:paraId="6577D4FC" w14:textId="77777777" w:rsidR="00644676" w:rsidRPr="00716413" w:rsidRDefault="00644676" w:rsidP="00716413">
      <w:pPr>
        <w:pStyle w:val="5"/>
        <w:numPr>
          <w:ilvl w:val="4"/>
          <w:numId w:val="45"/>
        </w:numPr>
        <w:spacing w:beforeLines="0" w:before="260" w:after="260" w:line="322" w:lineRule="auto"/>
        <w:rPr>
          <w:snapToGrid/>
        </w:rPr>
      </w:pPr>
      <w:r w:rsidRPr="00716413">
        <w:rPr>
          <w:rFonts w:hint="eastAsia"/>
          <w:snapToGrid/>
        </w:rPr>
        <w:lastRenderedPageBreak/>
        <w:t>返回参数</w:t>
      </w:r>
    </w:p>
    <w:tbl>
      <w:tblPr>
        <w:tblW w:w="8505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999"/>
        <w:gridCol w:w="1045"/>
        <w:gridCol w:w="1506"/>
        <w:gridCol w:w="2410"/>
        <w:gridCol w:w="779"/>
        <w:gridCol w:w="1766"/>
      </w:tblGrid>
      <w:tr w:rsidR="00356D85" w:rsidRPr="00DD69AB" w14:paraId="071B1237" w14:textId="77777777" w:rsidTr="00356D85">
        <w:trPr>
          <w:trHeight w:val="283"/>
          <w:jc w:val="center"/>
        </w:trPr>
        <w:tc>
          <w:tcPr>
            <w:tcW w:w="99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  <w:vAlign w:val="center"/>
          </w:tcPr>
          <w:p w14:paraId="4132A9DA" w14:textId="77777777" w:rsidR="00644676" w:rsidRPr="00DD69AB" w:rsidRDefault="00644676" w:rsidP="00447971">
            <w:pPr>
              <w:autoSpaceDN w:val="0"/>
              <w:ind w:firstLine="0"/>
              <w:jc w:val="center"/>
              <w:rPr>
                <w:rFonts w:ascii="Times New Roman" w:hAnsi="Times New Roman"/>
                <w:b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/>
                <w:b/>
                <w:color w:val="000000"/>
                <w:sz w:val="18"/>
                <w:szCs w:val="18"/>
              </w:rPr>
              <w:t>参数</w:t>
            </w:r>
          </w:p>
        </w:tc>
        <w:tc>
          <w:tcPr>
            <w:tcW w:w="104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  <w:vAlign w:val="center"/>
          </w:tcPr>
          <w:p w14:paraId="4FAAF606" w14:textId="77777777" w:rsidR="00644676" w:rsidRPr="00DD69AB" w:rsidRDefault="00644676" w:rsidP="00447971">
            <w:pPr>
              <w:autoSpaceDN w:val="0"/>
              <w:ind w:firstLine="0"/>
              <w:jc w:val="center"/>
              <w:rPr>
                <w:rFonts w:ascii="Times New Roman" w:hAnsi="Times New Roman"/>
                <w:b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/>
                <w:b/>
                <w:color w:val="000000"/>
                <w:sz w:val="18"/>
                <w:szCs w:val="18"/>
              </w:rPr>
              <w:t>参数名称</w:t>
            </w:r>
          </w:p>
        </w:tc>
        <w:tc>
          <w:tcPr>
            <w:tcW w:w="150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  <w:vAlign w:val="center"/>
          </w:tcPr>
          <w:p w14:paraId="47882172" w14:textId="0172D916" w:rsidR="00644676" w:rsidRPr="00DD69AB" w:rsidRDefault="00644676" w:rsidP="00447971">
            <w:pPr>
              <w:autoSpaceDN w:val="0"/>
              <w:ind w:firstLine="0"/>
              <w:jc w:val="center"/>
              <w:rPr>
                <w:rFonts w:ascii="Times New Roman" w:hAnsi="Times New Roman"/>
                <w:b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/>
                <w:b/>
                <w:color w:val="000000"/>
                <w:sz w:val="18"/>
                <w:szCs w:val="18"/>
              </w:rPr>
              <w:t>类型（长度范围）</w:t>
            </w:r>
          </w:p>
        </w:tc>
        <w:tc>
          <w:tcPr>
            <w:tcW w:w="2410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  <w:vAlign w:val="center"/>
          </w:tcPr>
          <w:p w14:paraId="4C77F64B" w14:textId="77777777" w:rsidR="00644676" w:rsidRPr="00DD69AB" w:rsidRDefault="00644676" w:rsidP="00447971">
            <w:pPr>
              <w:autoSpaceDN w:val="0"/>
              <w:ind w:firstLine="0"/>
              <w:jc w:val="center"/>
              <w:rPr>
                <w:rFonts w:ascii="Times New Roman" w:hAnsi="Times New Roman"/>
                <w:b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/>
                <w:b/>
                <w:color w:val="000000"/>
                <w:sz w:val="18"/>
                <w:szCs w:val="18"/>
              </w:rPr>
              <w:t>参数说明</w:t>
            </w:r>
          </w:p>
        </w:tc>
        <w:tc>
          <w:tcPr>
            <w:tcW w:w="77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  <w:vAlign w:val="center"/>
          </w:tcPr>
          <w:p w14:paraId="2BC37642" w14:textId="1AEC4E44" w:rsidR="00644676" w:rsidRPr="00DD69AB" w:rsidRDefault="00447971" w:rsidP="00447971">
            <w:pPr>
              <w:autoSpaceDN w:val="0"/>
              <w:ind w:firstLine="0"/>
              <w:jc w:val="center"/>
              <w:rPr>
                <w:rFonts w:ascii="Times New Roman" w:hAnsi="Times New Roman"/>
                <w:b/>
                <w:color w:val="000000"/>
                <w:sz w:val="18"/>
                <w:szCs w:val="18"/>
              </w:rPr>
            </w:pPr>
            <w:r>
              <w:rPr>
                <w:rFonts w:ascii="Times New Roman" w:hAnsi="Times New Roman" w:hint="eastAsia"/>
                <w:b/>
                <w:color w:val="000000"/>
                <w:sz w:val="18"/>
                <w:szCs w:val="18"/>
              </w:rPr>
              <w:t>是</w:t>
            </w:r>
            <w:r w:rsidR="00644676" w:rsidRPr="00DD69AB">
              <w:rPr>
                <w:rFonts w:ascii="Times New Roman" w:hAnsi="Times New Roman"/>
                <w:b/>
                <w:color w:val="000000"/>
                <w:sz w:val="18"/>
                <w:szCs w:val="18"/>
              </w:rPr>
              <w:t>否可为空</w:t>
            </w:r>
          </w:p>
        </w:tc>
        <w:tc>
          <w:tcPr>
            <w:tcW w:w="176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  <w:vAlign w:val="center"/>
          </w:tcPr>
          <w:p w14:paraId="049C9C0B" w14:textId="77777777" w:rsidR="00644676" w:rsidRPr="00DD69AB" w:rsidRDefault="00644676" w:rsidP="00447971">
            <w:pPr>
              <w:autoSpaceDN w:val="0"/>
              <w:ind w:firstLine="0"/>
              <w:jc w:val="center"/>
              <w:rPr>
                <w:rFonts w:ascii="Times New Roman" w:hAnsi="Times New Roman"/>
                <w:b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/>
                <w:b/>
                <w:color w:val="000000"/>
                <w:sz w:val="18"/>
                <w:szCs w:val="18"/>
              </w:rPr>
              <w:t>样例</w:t>
            </w:r>
          </w:p>
        </w:tc>
      </w:tr>
      <w:tr w:rsidR="00644676" w:rsidRPr="00DD69AB" w14:paraId="0A1F7F4B" w14:textId="77777777" w:rsidTr="00447971">
        <w:trPr>
          <w:trHeight w:val="283"/>
          <w:jc w:val="center"/>
        </w:trPr>
        <w:tc>
          <w:tcPr>
            <w:tcW w:w="8505" w:type="dxa"/>
            <w:gridSpan w:val="6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34966EA5" w14:textId="77777777" w:rsidR="00644676" w:rsidRPr="00DD69AB" w:rsidRDefault="00644676" w:rsidP="0043250B">
            <w:pPr>
              <w:autoSpaceDN w:val="0"/>
              <w:rPr>
                <w:rFonts w:ascii="Times New Roman" w:hAnsi="Times New Roman"/>
                <w:b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/>
                <w:b/>
                <w:color w:val="000000"/>
                <w:sz w:val="18"/>
                <w:szCs w:val="18"/>
              </w:rPr>
              <w:t>交易参数</w:t>
            </w:r>
          </w:p>
        </w:tc>
      </w:tr>
      <w:tr w:rsidR="00356D85" w:rsidRPr="00DD69AB" w14:paraId="5365C926" w14:textId="77777777" w:rsidTr="00356D85">
        <w:trPr>
          <w:trHeight w:val="283"/>
          <w:jc w:val="center"/>
        </w:trPr>
        <w:tc>
          <w:tcPr>
            <w:tcW w:w="99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7563216E" w14:textId="77777777" w:rsidR="00644676" w:rsidRPr="00DD69AB" w:rsidRDefault="00644676" w:rsidP="0043250B">
            <w:pPr>
              <w:rPr>
                <w:rFonts w:ascii="Times New Roman" w:hAnsi="Times New Roman" w:cstheme="minorBidi"/>
                <w:kern w:val="2"/>
                <w:sz w:val="18"/>
                <w:szCs w:val="18"/>
              </w:rPr>
            </w:pPr>
          </w:p>
        </w:tc>
        <w:tc>
          <w:tcPr>
            <w:tcW w:w="104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77067A36" w14:textId="77777777" w:rsidR="00644676" w:rsidRPr="00DD69AB" w:rsidRDefault="00644676" w:rsidP="0043250B">
            <w:pPr>
              <w:rPr>
                <w:rFonts w:ascii="Times New Roman" w:hAnsi="Times New Roman" w:cstheme="minorBidi"/>
                <w:kern w:val="2"/>
                <w:sz w:val="18"/>
                <w:szCs w:val="18"/>
              </w:rPr>
            </w:pPr>
          </w:p>
        </w:tc>
        <w:tc>
          <w:tcPr>
            <w:tcW w:w="150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4E8B5032" w14:textId="77777777" w:rsidR="00644676" w:rsidRPr="00DD69AB" w:rsidRDefault="00644676" w:rsidP="006E3194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String(32)</w:t>
            </w:r>
          </w:p>
        </w:tc>
        <w:tc>
          <w:tcPr>
            <w:tcW w:w="2410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51905B44" w14:textId="77777777" w:rsidR="00644676" w:rsidRPr="00DD69AB" w:rsidRDefault="00644676" w:rsidP="006E3194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success</w:t>
            </w:r>
            <w:r w:rsidRPr="00DD69AB">
              <w:rPr>
                <w:rFonts w:ascii="Times New Roman" w:hAnsi="Times New Roman" w:cs="Arial" w:hint="eastAsia"/>
              </w:rPr>
              <w:t>标识商户成功接到通知并校验成功</w:t>
            </w:r>
            <w:r w:rsidRPr="00DD69AB">
              <w:rPr>
                <w:rFonts w:ascii="Times New Roman" w:hAnsi="Times New Roman" w:cs="Arial" w:hint="eastAsia"/>
              </w:rPr>
              <w:t>,</w:t>
            </w:r>
          </w:p>
        </w:tc>
        <w:tc>
          <w:tcPr>
            <w:tcW w:w="77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2A0A1606" w14:textId="77777777" w:rsidR="00644676" w:rsidRPr="00DD69AB" w:rsidRDefault="00644676" w:rsidP="006E3194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不可空</w:t>
            </w:r>
          </w:p>
        </w:tc>
        <w:tc>
          <w:tcPr>
            <w:tcW w:w="176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5FFBA13F" w14:textId="77777777" w:rsidR="00644676" w:rsidRPr="00DD69AB" w:rsidRDefault="00644676" w:rsidP="006E3194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 response.getWriter().write(“</w:t>
            </w:r>
            <w:r w:rsidRPr="00DD69AB">
              <w:rPr>
                <w:rFonts w:ascii="Times New Roman" w:hAnsi="Times New Roman" w:cs="Arial" w:hint="eastAsia"/>
              </w:rPr>
              <w:t>success</w:t>
            </w:r>
            <w:r w:rsidRPr="00DD69AB">
              <w:rPr>
                <w:rFonts w:ascii="Times New Roman" w:hAnsi="Times New Roman" w:cs="Arial"/>
              </w:rPr>
              <w:t>”</w:t>
            </w:r>
            <w:r w:rsidRPr="00DD69AB">
              <w:rPr>
                <w:rFonts w:ascii="Times New Roman" w:hAnsi="Times New Roman" w:cs="Arial" w:hint="eastAsia"/>
              </w:rPr>
              <w:t>)</w:t>
            </w:r>
          </w:p>
        </w:tc>
      </w:tr>
    </w:tbl>
    <w:p w14:paraId="02E299CA" w14:textId="77777777" w:rsidR="00644676" w:rsidRPr="00132D5B" w:rsidRDefault="00132D5B" w:rsidP="00132D5B">
      <w:pPr>
        <w:pStyle w:val="4"/>
        <w:widowControl w:val="0"/>
        <w:autoSpaceDE/>
        <w:autoSpaceDN/>
        <w:adjustRightInd/>
        <w:snapToGrid/>
        <w:spacing w:beforeLines="0" w:before="260" w:after="260" w:line="377" w:lineRule="auto"/>
        <w:jc w:val="both"/>
        <w:rPr>
          <w:rFonts w:eastAsia="微软雅黑" w:cs="Times New Roman"/>
          <w:bCs/>
          <w:snapToGrid/>
          <w:color w:val="auto"/>
          <w:kern w:val="2"/>
          <w:sz w:val="28"/>
          <w:szCs w:val="28"/>
        </w:rPr>
      </w:pPr>
      <w:r>
        <w:rPr>
          <w:rFonts w:eastAsia="微软雅黑" w:cs="Times New Roman" w:hint="eastAsia"/>
          <w:bCs/>
          <w:snapToGrid/>
          <w:color w:val="auto"/>
          <w:kern w:val="2"/>
          <w:sz w:val="28"/>
          <w:szCs w:val="28"/>
        </w:rPr>
        <w:t>4.4.3.2</w:t>
      </w:r>
      <w:r w:rsidR="006E3194" w:rsidRPr="00132D5B">
        <w:rPr>
          <w:rFonts w:eastAsia="微软雅黑" w:cs="Times New Roman" w:hint="eastAsia"/>
          <w:bCs/>
          <w:snapToGrid/>
          <w:color w:val="auto"/>
          <w:kern w:val="2"/>
          <w:sz w:val="28"/>
          <w:szCs w:val="28"/>
        </w:rPr>
        <w:t>支付状态</w:t>
      </w:r>
      <w:r w:rsidR="00644676" w:rsidRPr="00132D5B">
        <w:rPr>
          <w:rFonts w:eastAsia="微软雅黑" w:cs="Times New Roman" w:hint="eastAsia"/>
          <w:bCs/>
          <w:snapToGrid/>
          <w:color w:val="auto"/>
          <w:kern w:val="2"/>
          <w:sz w:val="28"/>
          <w:szCs w:val="28"/>
        </w:rPr>
        <w:t>异步通知</w:t>
      </w:r>
    </w:p>
    <w:p w14:paraId="4A328BD6" w14:textId="77777777" w:rsidR="00644676" w:rsidRPr="00132D5B" w:rsidRDefault="00644676" w:rsidP="00132D5B">
      <w:pPr>
        <w:autoSpaceDE/>
        <w:adjustRightInd/>
        <w:snapToGrid/>
        <w:ind w:firstLineChars="200" w:firstLine="420"/>
        <w:rPr>
          <w:rFonts w:ascii="Times New Roman" w:hAnsi="Times New Roman" w:cs="Times New Roman"/>
          <w:snapToGrid/>
          <w:color w:val="000000"/>
          <w:kern w:val="2"/>
          <w:sz w:val="21"/>
        </w:rPr>
      </w:pP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商户接到通知结果后需要返回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success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标识，表示接收成功，畅</w:t>
      </w:r>
      <w:proofErr w:type="gramStart"/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捷不会</w:t>
      </w:r>
      <w:proofErr w:type="gramEnd"/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再通知商户。否则畅</w:t>
      </w:r>
      <w:proofErr w:type="gramStart"/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捷认为</w:t>
      </w:r>
      <w:proofErr w:type="gramEnd"/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商户未收到结果通知，会继续重新发送。</w:t>
      </w:r>
      <w:proofErr w:type="gramStart"/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畅捷会重发</w:t>
      </w:r>
      <w:proofErr w:type="gramEnd"/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7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次，时间间隔为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2,10,10,60,120,360,900(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单位：分钟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)</w:t>
      </w:r>
      <w:r w:rsidRPr="00132D5B">
        <w:rPr>
          <w:rFonts w:ascii="Times New Roman" w:hAnsi="Times New Roman" w:cs="Times New Roman" w:hint="eastAsia"/>
          <w:snapToGrid/>
          <w:color w:val="000000"/>
          <w:kern w:val="2"/>
          <w:sz w:val="21"/>
        </w:rPr>
        <w:t>。</w:t>
      </w:r>
    </w:p>
    <w:p w14:paraId="102B6617" w14:textId="77777777" w:rsidR="00BE2D41" w:rsidRPr="00716413" w:rsidRDefault="00644676" w:rsidP="00716413">
      <w:pPr>
        <w:pStyle w:val="5"/>
        <w:numPr>
          <w:ilvl w:val="4"/>
          <w:numId w:val="46"/>
        </w:numPr>
        <w:spacing w:beforeLines="0" w:before="260" w:after="260" w:line="322" w:lineRule="auto"/>
        <w:rPr>
          <w:snapToGrid/>
        </w:rPr>
      </w:pPr>
      <w:r w:rsidRPr="00716413">
        <w:rPr>
          <w:rFonts w:hint="eastAsia"/>
          <w:snapToGrid/>
        </w:rPr>
        <w:t>请求参数</w:t>
      </w:r>
    </w:p>
    <w:tbl>
      <w:tblPr>
        <w:tblW w:w="8505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715"/>
        <w:gridCol w:w="1579"/>
        <w:gridCol w:w="1144"/>
        <w:gridCol w:w="1579"/>
        <w:gridCol w:w="708"/>
        <w:gridCol w:w="1780"/>
      </w:tblGrid>
      <w:tr w:rsidR="00BE2D41" w:rsidRPr="00DD69AB" w14:paraId="221A07A8" w14:textId="77777777" w:rsidTr="00356D85">
        <w:trPr>
          <w:trHeight w:val="240"/>
          <w:jc w:val="center"/>
        </w:trPr>
        <w:tc>
          <w:tcPr>
            <w:tcW w:w="216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  <w:vAlign w:val="center"/>
          </w:tcPr>
          <w:p w14:paraId="6BF84690" w14:textId="77777777" w:rsidR="00BE2D41" w:rsidRPr="00DD69AB" w:rsidRDefault="00BE2D41" w:rsidP="00DD69AB">
            <w:pPr>
              <w:pStyle w:val="WJ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参数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  <w:vAlign w:val="center"/>
          </w:tcPr>
          <w:p w14:paraId="2EB7E3B8" w14:textId="77777777" w:rsidR="00BE2D41" w:rsidRPr="00DD69AB" w:rsidRDefault="00BE2D41" w:rsidP="00DD69AB">
            <w:pPr>
              <w:pStyle w:val="WJ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参数名称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  <w:vAlign w:val="center"/>
          </w:tcPr>
          <w:p w14:paraId="5FA7E8C7" w14:textId="77777777" w:rsidR="00BE2D41" w:rsidRPr="00DD69AB" w:rsidRDefault="00BE2D41" w:rsidP="00DD69AB">
            <w:pPr>
              <w:pStyle w:val="WJ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类型</w:t>
            </w:r>
          </w:p>
          <w:p w14:paraId="4799F974" w14:textId="77777777" w:rsidR="00BE2D41" w:rsidRPr="00DD69AB" w:rsidRDefault="00BE2D41" w:rsidP="00DD69AB">
            <w:pPr>
              <w:pStyle w:val="WJ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（长度范围）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  <w:vAlign w:val="center"/>
          </w:tcPr>
          <w:p w14:paraId="7903A4D7" w14:textId="77777777" w:rsidR="00BE2D41" w:rsidRPr="00DD69AB" w:rsidRDefault="00BE2D41" w:rsidP="00DD69AB">
            <w:pPr>
              <w:pStyle w:val="WJ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参数说明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  <w:vAlign w:val="center"/>
          </w:tcPr>
          <w:p w14:paraId="1BD7B3CF" w14:textId="77777777" w:rsidR="00BE2D41" w:rsidRPr="00DD69AB" w:rsidRDefault="00BE2D41" w:rsidP="00DD69AB">
            <w:pPr>
              <w:pStyle w:val="WJ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是否可为空</w:t>
            </w:r>
          </w:p>
        </w:tc>
        <w:tc>
          <w:tcPr>
            <w:tcW w:w="224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  <w:vAlign w:val="center"/>
          </w:tcPr>
          <w:p w14:paraId="3D19CEA9" w14:textId="77777777" w:rsidR="00BE2D41" w:rsidRPr="00DD69AB" w:rsidRDefault="00BE2D41" w:rsidP="00DD69AB">
            <w:pPr>
              <w:pStyle w:val="WJ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样例</w:t>
            </w:r>
          </w:p>
        </w:tc>
      </w:tr>
      <w:tr w:rsidR="00BE2D41" w:rsidRPr="00DD69AB" w14:paraId="50A2CA88" w14:textId="77777777" w:rsidTr="00356D85">
        <w:trPr>
          <w:trHeight w:val="89"/>
          <w:jc w:val="center"/>
        </w:trPr>
        <w:tc>
          <w:tcPr>
            <w:tcW w:w="10646" w:type="dxa"/>
            <w:gridSpan w:val="6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5BA47ED6" w14:textId="77777777" w:rsidR="00BE2D41" w:rsidRPr="00DD69AB" w:rsidRDefault="00BE2D41" w:rsidP="00DD69AB">
            <w:pPr>
              <w:pStyle w:val="WJ1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基本参数</w:t>
            </w:r>
          </w:p>
        </w:tc>
      </w:tr>
      <w:tr w:rsidR="00BE2D41" w:rsidRPr="00DD69AB" w14:paraId="76FC88E4" w14:textId="77777777" w:rsidTr="00356D85">
        <w:trPr>
          <w:trHeight w:val="222"/>
          <w:jc w:val="center"/>
        </w:trPr>
        <w:tc>
          <w:tcPr>
            <w:tcW w:w="216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1040A7BD" w14:textId="77777777" w:rsidR="00BE2D41" w:rsidRPr="00DD69AB" w:rsidRDefault="00BE2D41" w:rsidP="00DD69AB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notify_id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1B6FB975" w14:textId="77777777" w:rsidR="00BE2D41" w:rsidRPr="00DD69AB" w:rsidRDefault="00BE2D41" w:rsidP="00DD69AB">
            <w:pPr>
              <w:pStyle w:val="WJ0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通知</w:t>
            </w:r>
            <w:r w:rsidRPr="00DD69AB">
              <w:rPr>
                <w:rFonts w:ascii="Times New Roman" w:hAnsi="Times New Roman" w:hint="eastAsia"/>
              </w:rPr>
              <w:t>ID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282A6F09" w14:textId="77777777" w:rsidR="00BE2D41" w:rsidRPr="00DD69AB" w:rsidRDefault="00BE2D41" w:rsidP="00DD69AB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String(32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7EF26237" w14:textId="77777777" w:rsidR="00BE2D41" w:rsidRPr="00DD69AB" w:rsidRDefault="00BE2D41" w:rsidP="00DD69AB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通知的唯一标识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33AECFCB" w14:textId="77777777" w:rsidR="00BE2D41" w:rsidRPr="00DD69AB" w:rsidRDefault="00BE2D41" w:rsidP="00DD69AB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不可空</w:t>
            </w:r>
          </w:p>
        </w:tc>
        <w:tc>
          <w:tcPr>
            <w:tcW w:w="224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5466634E" w14:textId="77777777" w:rsidR="00BE2D41" w:rsidRPr="00DD69AB" w:rsidRDefault="00BE2D41" w:rsidP="00DD69AB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2bf30f9cc5c646f5acbdde31d91947df</w:t>
            </w:r>
          </w:p>
        </w:tc>
      </w:tr>
      <w:tr w:rsidR="00BE2D41" w:rsidRPr="00DD69AB" w14:paraId="4FB87F15" w14:textId="77777777" w:rsidTr="00356D85">
        <w:trPr>
          <w:trHeight w:val="222"/>
          <w:jc w:val="center"/>
        </w:trPr>
        <w:tc>
          <w:tcPr>
            <w:tcW w:w="216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511C7FB3" w14:textId="77777777" w:rsidR="00BE2D41" w:rsidRPr="00DD69AB" w:rsidRDefault="00BE2D41" w:rsidP="00DD69AB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notify_type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4D5BCD05" w14:textId="77777777" w:rsidR="00BE2D41" w:rsidRPr="00DD69AB" w:rsidRDefault="00BE2D41" w:rsidP="00DD69AB">
            <w:pPr>
              <w:pStyle w:val="WJ0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通知类型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55D50E3C" w14:textId="77777777" w:rsidR="00BE2D41" w:rsidRPr="00DD69AB" w:rsidRDefault="00BE2D41" w:rsidP="00DD69AB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String(32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698FF055" w14:textId="77777777" w:rsidR="00BE2D41" w:rsidRPr="00DD69AB" w:rsidRDefault="00BE2D41" w:rsidP="00DD69AB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交易</w:t>
            </w:r>
            <w:proofErr w:type="gramStart"/>
            <w:r w:rsidRPr="00DD69AB">
              <w:rPr>
                <w:rFonts w:ascii="Times New Roman" w:hAnsi="Times New Roman" w:cs="Arial" w:hint="eastAsia"/>
              </w:rPr>
              <w:t>通知此</w:t>
            </w:r>
            <w:proofErr w:type="gramEnd"/>
            <w:r w:rsidRPr="00DD69AB">
              <w:rPr>
                <w:rFonts w:ascii="Times New Roman" w:hAnsi="Times New Roman" w:cs="Arial" w:hint="eastAsia"/>
              </w:rPr>
              <w:t>字段为：</w:t>
            </w:r>
            <w:r w:rsidRPr="00DD69AB">
              <w:rPr>
                <w:rFonts w:ascii="Times New Roman" w:hAnsi="Times New Roman" w:cs="Arial"/>
              </w:rPr>
              <w:t>trade_status_sync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5203D33B" w14:textId="77777777" w:rsidR="00BE2D41" w:rsidRPr="00DD69AB" w:rsidRDefault="00BE2D41" w:rsidP="00DD69AB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不可空</w:t>
            </w:r>
          </w:p>
        </w:tc>
        <w:tc>
          <w:tcPr>
            <w:tcW w:w="224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77CB5CEA" w14:textId="77777777" w:rsidR="00BE2D41" w:rsidRPr="00DD69AB" w:rsidRDefault="00BE2D41" w:rsidP="00DD69AB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trade_status_sync</w:t>
            </w:r>
          </w:p>
        </w:tc>
      </w:tr>
      <w:tr w:rsidR="00BE2D41" w:rsidRPr="00DD69AB" w14:paraId="3E5C0A38" w14:textId="77777777" w:rsidTr="00356D85">
        <w:trPr>
          <w:trHeight w:val="222"/>
          <w:jc w:val="center"/>
        </w:trPr>
        <w:tc>
          <w:tcPr>
            <w:tcW w:w="216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73F02F0E" w14:textId="77777777" w:rsidR="00BE2D41" w:rsidRPr="00DD69AB" w:rsidRDefault="00BE2D41" w:rsidP="00DD69AB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notify_time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604A118A" w14:textId="77777777" w:rsidR="00BE2D41" w:rsidRPr="00DD69AB" w:rsidRDefault="00BE2D41" w:rsidP="00DD69AB">
            <w:pPr>
              <w:pStyle w:val="WJ0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通知时间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148FB2E0" w14:textId="77777777" w:rsidR="00BE2D41" w:rsidRPr="00DD69AB" w:rsidRDefault="00BE2D41" w:rsidP="00DD69AB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Date(32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67CE09BF" w14:textId="77777777" w:rsidR="00BE2D41" w:rsidRPr="00DD69AB" w:rsidRDefault="00BE2D41" w:rsidP="00DD69AB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通知的发送时间，格式：</w:t>
            </w:r>
          </w:p>
          <w:p w14:paraId="6658E470" w14:textId="77777777" w:rsidR="00BE2D41" w:rsidRPr="00DD69AB" w:rsidRDefault="00BE2D41" w:rsidP="00DD69AB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yyyyMMddHHmmss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7B4086C8" w14:textId="77777777" w:rsidR="00BE2D41" w:rsidRPr="00DD69AB" w:rsidRDefault="00BE2D41" w:rsidP="00DD69AB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不可空</w:t>
            </w:r>
          </w:p>
        </w:tc>
        <w:tc>
          <w:tcPr>
            <w:tcW w:w="224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757FAEA6" w14:textId="77777777" w:rsidR="00BE2D41" w:rsidRPr="00DD69AB" w:rsidRDefault="00BE2D41" w:rsidP="00DD69AB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20131101102030</w:t>
            </w:r>
          </w:p>
        </w:tc>
      </w:tr>
      <w:tr w:rsidR="00BE2D41" w:rsidRPr="00DD69AB" w14:paraId="594E85AA" w14:textId="77777777" w:rsidTr="00356D85">
        <w:trPr>
          <w:trHeight w:val="222"/>
          <w:jc w:val="center"/>
        </w:trPr>
        <w:tc>
          <w:tcPr>
            <w:tcW w:w="216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6C00E02E" w14:textId="77777777" w:rsidR="00BE2D41" w:rsidRPr="00DD69AB" w:rsidRDefault="00BE2D41" w:rsidP="00DD69AB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_input_charset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78A53CBE" w14:textId="77777777" w:rsidR="00BE2D41" w:rsidRPr="00DD69AB" w:rsidRDefault="00BE2D41" w:rsidP="00DD69AB">
            <w:pPr>
              <w:pStyle w:val="WJ0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参数字符集编码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761844EC" w14:textId="77777777" w:rsidR="00BE2D41" w:rsidRPr="00DD69AB" w:rsidRDefault="00BE2D41" w:rsidP="00DD69AB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String(12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1C191456" w14:textId="77777777" w:rsidR="00BE2D41" w:rsidRPr="00DD69AB" w:rsidRDefault="00BE2D41" w:rsidP="00DD69AB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和商户请求中的字符集编码一样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092DF1CD" w14:textId="77777777" w:rsidR="00BE2D41" w:rsidRPr="00DD69AB" w:rsidRDefault="00BE2D41" w:rsidP="00DD69AB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不可空</w:t>
            </w:r>
          </w:p>
        </w:tc>
        <w:tc>
          <w:tcPr>
            <w:tcW w:w="224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42A1EEAF" w14:textId="77777777" w:rsidR="00BE2D41" w:rsidRPr="00DD69AB" w:rsidRDefault="00BE2D41" w:rsidP="00DD69AB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gbk</w:t>
            </w:r>
          </w:p>
        </w:tc>
      </w:tr>
      <w:tr w:rsidR="00BE2D41" w:rsidRPr="00DD69AB" w14:paraId="76520359" w14:textId="77777777" w:rsidTr="00356D85">
        <w:trPr>
          <w:trHeight w:val="222"/>
          <w:jc w:val="center"/>
        </w:trPr>
        <w:tc>
          <w:tcPr>
            <w:tcW w:w="216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346ABFA6" w14:textId="77777777" w:rsidR="00BE2D41" w:rsidRPr="00DD69AB" w:rsidRDefault="00BE2D41" w:rsidP="00DD69AB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sign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7E470490" w14:textId="77777777" w:rsidR="00BE2D41" w:rsidRPr="00DD69AB" w:rsidRDefault="00BE2D41" w:rsidP="00DD69AB">
            <w:pPr>
              <w:pStyle w:val="WJ0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签名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05871089" w14:textId="77777777" w:rsidR="00BE2D41" w:rsidRPr="00DD69AB" w:rsidRDefault="00BE2D41" w:rsidP="00DD69AB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(</w:t>
            </w:r>
            <w:r w:rsidRPr="00DD69AB">
              <w:rPr>
                <w:rFonts w:ascii="Times New Roman" w:hAnsi="Times New Roman" w:cs="Arial" w:hint="eastAsia"/>
              </w:rPr>
              <w:t>300</w:t>
            </w:r>
            <w:r w:rsidRPr="00DD69AB">
              <w:rPr>
                <w:rFonts w:ascii="Times New Roman" w:hAnsi="Times New Roman" w:cs="Arial"/>
              </w:rPr>
              <w:t>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299213F0" w14:textId="77777777" w:rsidR="00BE2D41" w:rsidRPr="00DD69AB" w:rsidRDefault="00BE2D41" w:rsidP="00DD69AB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见</w:t>
            </w:r>
            <w:hyperlink w:anchor="_签名机制" w:history="1">
              <w:r w:rsidRPr="00DD69AB">
                <w:rPr>
                  <w:rFonts w:ascii="Times New Roman" w:hAnsi="Times New Roman" w:cs="Arial" w:hint="eastAsia"/>
                </w:rPr>
                <w:t>签名机制</w:t>
              </w:r>
            </w:hyperlink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6413B28E" w14:textId="77777777" w:rsidR="00BE2D41" w:rsidRPr="00DD69AB" w:rsidRDefault="00BE2D41" w:rsidP="00DD69AB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不可空</w:t>
            </w:r>
          </w:p>
        </w:tc>
        <w:tc>
          <w:tcPr>
            <w:tcW w:w="224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62B5DFA7" w14:textId="77777777" w:rsidR="00BE2D41" w:rsidRPr="00DD69AB" w:rsidRDefault="00BE2D41" w:rsidP="00DD69AB">
            <w:pPr>
              <w:pStyle w:val="afb"/>
              <w:rPr>
                <w:rFonts w:ascii="Times New Roman" w:hAnsi="Times New Roman" w:cs="Arial"/>
              </w:rPr>
            </w:pPr>
          </w:p>
        </w:tc>
      </w:tr>
      <w:tr w:rsidR="00BE2D41" w:rsidRPr="00DD69AB" w14:paraId="4C494C4B" w14:textId="77777777" w:rsidTr="00356D85">
        <w:trPr>
          <w:trHeight w:val="222"/>
          <w:jc w:val="center"/>
        </w:trPr>
        <w:tc>
          <w:tcPr>
            <w:tcW w:w="216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43576CEF" w14:textId="77777777" w:rsidR="00BE2D41" w:rsidRPr="00DD69AB" w:rsidRDefault="00BE2D41" w:rsidP="00DD69AB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sign_type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0BFAF38E" w14:textId="77777777" w:rsidR="00BE2D41" w:rsidRPr="00DD69AB" w:rsidRDefault="00BE2D41" w:rsidP="00DD69AB">
            <w:pPr>
              <w:pStyle w:val="WJ0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签名方式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355E4330" w14:textId="77777777" w:rsidR="00BE2D41" w:rsidRPr="00DD69AB" w:rsidRDefault="00BE2D41" w:rsidP="00DD69AB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(10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7C444F8B" w14:textId="77777777" w:rsidR="00BE2D41" w:rsidRPr="00DD69AB" w:rsidRDefault="00BE2D41" w:rsidP="00DD69AB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RSA</w:t>
            </w:r>
            <w:r w:rsidRPr="00DD69AB">
              <w:rPr>
                <w:rFonts w:ascii="Times New Roman" w:hAnsi="Times New Roman" w:cs="Arial"/>
              </w:rPr>
              <w:t>，</w:t>
            </w:r>
            <w:r w:rsidRPr="00DD69AB">
              <w:rPr>
                <w:rFonts w:ascii="Times New Roman" w:hAnsi="Times New Roman" w:cs="Arial" w:hint="eastAsia"/>
              </w:rPr>
              <w:t>必须大写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63AC6FCB" w14:textId="77777777" w:rsidR="00BE2D41" w:rsidRPr="00DD69AB" w:rsidRDefault="00BE2D41" w:rsidP="00DD69AB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不可空</w:t>
            </w:r>
          </w:p>
        </w:tc>
        <w:tc>
          <w:tcPr>
            <w:tcW w:w="224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6949B8F4" w14:textId="77777777" w:rsidR="00BE2D41" w:rsidRPr="00DD69AB" w:rsidRDefault="00BE2D41" w:rsidP="00DD69AB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RSA</w:t>
            </w:r>
          </w:p>
        </w:tc>
      </w:tr>
      <w:tr w:rsidR="00BE2D41" w:rsidRPr="00DD69AB" w14:paraId="10FC136D" w14:textId="77777777" w:rsidTr="00356D85">
        <w:trPr>
          <w:trHeight w:val="222"/>
          <w:jc w:val="center"/>
        </w:trPr>
        <w:tc>
          <w:tcPr>
            <w:tcW w:w="216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3300C96A" w14:textId="77777777" w:rsidR="00BE2D41" w:rsidRPr="00DD69AB" w:rsidRDefault="00BE2D41" w:rsidP="00DD69AB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version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403BBE20" w14:textId="77777777" w:rsidR="00BE2D41" w:rsidRPr="00DD69AB" w:rsidRDefault="00BE2D41" w:rsidP="00DD69AB">
            <w:pPr>
              <w:pStyle w:val="WJ0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版本号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4EF9AA90" w14:textId="77777777" w:rsidR="00BE2D41" w:rsidRPr="00DD69AB" w:rsidRDefault="00BE2D41" w:rsidP="00DD69AB">
            <w:pPr>
              <w:pStyle w:val="WJ0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String(5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5B114774" w14:textId="77777777" w:rsidR="00BE2D41" w:rsidRPr="00DD69AB" w:rsidRDefault="00BE2D41" w:rsidP="00DD69AB">
            <w:pPr>
              <w:pStyle w:val="WJ0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接口版本号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40EF119F" w14:textId="77777777" w:rsidR="00BE2D41" w:rsidRPr="00DD69AB" w:rsidRDefault="00BE2D41" w:rsidP="00DD69AB">
            <w:pPr>
              <w:pStyle w:val="WJ0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不可空</w:t>
            </w:r>
          </w:p>
        </w:tc>
        <w:tc>
          <w:tcPr>
            <w:tcW w:w="224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2E83CA7E" w14:textId="77777777" w:rsidR="00BE2D41" w:rsidRPr="00DD69AB" w:rsidRDefault="00BE2D41" w:rsidP="00DD69AB">
            <w:pPr>
              <w:pStyle w:val="WJ0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1.0</w:t>
            </w:r>
          </w:p>
        </w:tc>
      </w:tr>
      <w:tr w:rsidR="00BE2D41" w:rsidRPr="00DD69AB" w14:paraId="615F7503" w14:textId="77777777" w:rsidTr="00356D85">
        <w:trPr>
          <w:trHeight w:val="222"/>
          <w:jc w:val="center"/>
        </w:trPr>
        <w:tc>
          <w:tcPr>
            <w:tcW w:w="10646" w:type="dxa"/>
            <w:gridSpan w:val="6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3181F34C" w14:textId="77777777" w:rsidR="00BE2D41" w:rsidRPr="00DD69AB" w:rsidRDefault="00BE2D41" w:rsidP="00DD69AB">
            <w:pPr>
              <w:pStyle w:val="WJ1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业务参数</w:t>
            </w:r>
          </w:p>
        </w:tc>
      </w:tr>
      <w:tr w:rsidR="00BE2D41" w:rsidRPr="00DD69AB" w14:paraId="0E8861AF" w14:textId="77777777" w:rsidTr="00356D85">
        <w:trPr>
          <w:trHeight w:val="222"/>
          <w:jc w:val="center"/>
        </w:trPr>
        <w:tc>
          <w:tcPr>
            <w:tcW w:w="216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2618DC18" w14:textId="77777777" w:rsidR="00BE2D41" w:rsidRPr="00DD69AB" w:rsidRDefault="00BE2D41" w:rsidP="00DD69AB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outer_trade_no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22C03CB1" w14:textId="77777777" w:rsidR="00BE2D41" w:rsidRPr="00DD69AB" w:rsidRDefault="00BE2D41" w:rsidP="00DD69AB">
            <w:pPr>
              <w:pStyle w:val="WJ0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商户网站唯一订单号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43E52014" w14:textId="77777777" w:rsidR="00BE2D41" w:rsidRPr="00DD69AB" w:rsidRDefault="00BE2D41" w:rsidP="00DD69AB">
            <w:pPr>
              <w:pStyle w:val="WJ0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String(32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480C6792" w14:textId="77777777" w:rsidR="00BE2D41" w:rsidRPr="00DD69AB" w:rsidRDefault="00BE2D41" w:rsidP="00DD69AB">
            <w:pPr>
              <w:pStyle w:val="WJ0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订单支付中的</w:t>
            </w:r>
            <w:r w:rsidRPr="00DD69AB">
              <w:rPr>
                <w:rFonts w:ascii="Times New Roman" w:hAnsi="Times New Roman"/>
              </w:rPr>
              <w:t>一笔</w:t>
            </w:r>
            <w:r w:rsidRPr="00DD69AB">
              <w:rPr>
                <w:rFonts w:ascii="Times New Roman" w:hAnsi="Times New Roman" w:hint="eastAsia"/>
              </w:rPr>
              <w:t>订单号；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1EEE30BF" w14:textId="77777777" w:rsidR="00BE2D41" w:rsidRPr="00DD69AB" w:rsidRDefault="00BE2D41" w:rsidP="00DD69AB">
            <w:pPr>
              <w:pStyle w:val="WJ0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不可空</w:t>
            </w:r>
          </w:p>
        </w:tc>
        <w:tc>
          <w:tcPr>
            <w:tcW w:w="224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32D0C7A9" w14:textId="77777777" w:rsidR="00BE2D41" w:rsidRPr="00DD69AB" w:rsidRDefault="00BE2D41" w:rsidP="00DD69AB">
            <w:pPr>
              <w:pStyle w:val="WJ0"/>
              <w:rPr>
                <w:rFonts w:ascii="Times New Roman" w:hAnsi="Times New Roman"/>
              </w:rPr>
            </w:pPr>
          </w:p>
        </w:tc>
      </w:tr>
      <w:tr w:rsidR="00BE2D41" w:rsidRPr="00DD69AB" w14:paraId="20CE3C7A" w14:textId="77777777" w:rsidTr="00356D85">
        <w:trPr>
          <w:trHeight w:val="222"/>
          <w:jc w:val="center"/>
        </w:trPr>
        <w:tc>
          <w:tcPr>
            <w:tcW w:w="216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21182E66" w14:textId="77777777" w:rsidR="00BE2D41" w:rsidRPr="00DD69AB" w:rsidRDefault="00BE2D41" w:rsidP="00DD69AB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inner_trade_no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37B8BEE5" w14:textId="77777777" w:rsidR="00BE2D41" w:rsidRPr="00DD69AB" w:rsidRDefault="00BE2D41" w:rsidP="00DD69AB">
            <w:pPr>
              <w:pStyle w:val="WJ0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支付平台交易订单号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458027BD" w14:textId="77777777" w:rsidR="00BE2D41" w:rsidRPr="00DD69AB" w:rsidRDefault="00BE2D41" w:rsidP="00DD69AB">
            <w:pPr>
              <w:pStyle w:val="WJ0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String(32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6081619D" w14:textId="77777777" w:rsidR="00BE2D41" w:rsidRPr="00DD69AB" w:rsidRDefault="00BE2D41" w:rsidP="00DD69AB">
            <w:pPr>
              <w:pStyle w:val="WJ0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交易订单号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5E8AA9B6" w14:textId="77777777" w:rsidR="00BE2D41" w:rsidRPr="00DD69AB" w:rsidRDefault="00BE2D41" w:rsidP="00DD69AB">
            <w:pPr>
              <w:pStyle w:val="WJ0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不可空</w:t>
            </w:r>
          </w:p>
        </w:tc>
        <w:tc>
          <w:tcPr>
            <w:tcW w:w="224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089D979E" w14:textId="77777777" w:rsidR="00BE2D41" w:rsidRPr="00DD69AB" w:rsidRDefault="00BE2D41" w:rsidP="00DD69AB">
            <w:pPr>
              <w:pStyle w:val="WJ0"/>
              <w:rPr>
                <w:rFonts w:ascii="Times New Roman" w:hAnsi="Times New Roman"/>
              </w:rPr>
            </w:pPr>
          </w:p>
        </w:tc>
      </w:tr>
      <w:tr w:rsidR="00BE2D41" w:rsidRPr="00DD69AB" w14:paraId="57D29E2A" w14:textId="77777777" w:rsidTr="00356D85">
        <w:trPr>
          <w:trHeight w:val="222"/>
          <w:jc w:val="center"/>
        </w:trPr>
        <w:tc>
          <w:tcPr>
            <w:tcW w:w="216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22F2D104" w14:textId="77777777" w:rsidR="00BE2D41" w:rsidRPr="00DD69AB" w:rsidRDefault="00BE2D41" w:rsidP="00DD69AB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trade_status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58493EDF" w14:textId="77777777" w:rsidR="00BE2D41" w:rsidRPr="00DD69AB" w:rsidRDefault="00BE2D41" w:rsidP="00DD69AB">
            <w:pPr>
              <w:pStyle w:val="WJ0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交易状态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0CFDE89A" w14:textId="77777777" w:rsidR="00BE2D41" w:rsidRPr="00DD69AB" w:rsidRDefault="00BE2D41" w:rsidP="00DD69AB">
            <w:pPr>
              <w:pStyle w:val="WJ0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String(12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03D10B87" w14:textId="77777777" w:rsidR="00BE2D41" w:rsidRPr="00DD69AB" w:rsidRDefault="00BE2D41" w:rsidP="00DD69AB">
            <w:pPr>
              <w:pStyle w:val="WJ0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参见通知交易状态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05B3FAA3" w14:textId="77777777" w:rsidR="00BE2D41" w:rsidRPr="00DD69AB" w:rsidRDefault="00BE2D41" w:rsidP="00DD69AB">
            <w:pPr>
              <w:pStyle w:val="WJ0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不可空</w:t>
            </w:r>
          </w:p>
        </w:tc>
        <w:tc>
          <w:tcPr>
            <w:tcW w:w="224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64A2E25B" w14:textId="77777777" w:rsidR="00BE2D41" w:rsidRPr="00DD69AB" w:rsidRDefault="00BE2D41" w:rsidP="00DD69AB">
            <w:pPr>
              <w:pStyle w:val="WJ0"/>
              <w:rPr>
                <w:rFonts w:ascii="Times New Roman" w:hAnsi="Times New Roman"/>
              </w:rPr>
            </w:pPr>
          </w:p>
        </w:tc>
      </w:tr>
      <w:tr w:rsidR="00BE2D41" w:rsidRPr="00DD69AB" w14:paraId="44BAEDAF" w14:textId="77777777" w:rsidTr="00356D85">
        <w:trPr>
          <w:trHeight w:val="222"/>
          <w:jc w:val="center"/>
        </w:trPr>
        <w:tc>
          <w:tcPr>
            <w:tcW w:w="216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460A9AAF" w14:textId="77777777" w:rsidR="00BE2D41" w:rsidRPr="00DD69AB" w:rsidRDefault="00BE2D41" w:rsidP="00DD69AB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trade_amount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1FDCF4DB" w14:textId="77777777" w:rsidR="00BE2D41" w:rsidRPr="00DD69AB" w:rsidRDefault="00BE2D41" w:rsidP="00DD69AB">
            <w:pPr>
              <w:pStyle w:val="WJ0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交易金额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7AAA41C2" w14:textId="77777777" w:rsidR="00BE2D41" w:rsidRPr="00DD69AB" w:rsidRDefault="00BE2D41" w:rsidP="00DD69AB">
            <w:pPr>
              <w:pStyle w:val="WJ0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Number(12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70A9A543" w14:textId="77777777" w:rsidR="00BE2D41" w:rsidRPr="00DD69AB" w:rsidRDefault="00BE2D41" w:rsidP="00DD69AB">
            <w:pPr>
              <w:pStyle w:val="WJ0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交易金额，单位为</w:t>
            </w:r>
            <w:r w:rsidRPr="00DD69AB">
              <w:rPr>
                <w:rFonts w:ascii="Times New Roman" w:hAnsi="Times New Roman" w:hint="eastAsia"/>
              </w:rPr>
              <w:t>RMB-Yuan</w:t>
            </w:r>
            <w:r w:rsidRPr="00DD69AB">
              <w:rPr>
                <w:rFonts w:ascii="Times New Roman" w:hAnsi="Times New Roman" w:hint="eastAsia"/>
              </w:rPr>
              <w:t>，精确到小数点后两位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3735E9DC" w14:textId="77777777" w:rsidR="00BE2D41" w:rsidRPr="00DD69AB" w:rsidRDefault="00BE2D41" w:rsidP="00DD69AB">
            <w:pPr>
              <w:pStyle w:val="WJ0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不可空</w:t>
            </w:r>
          </w:p>
        </w:tc>
        <w:tc>
          <w:tcPr>
            <w:tcW w:w="224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2A5973C4" w14:textId="77777777" w:rsidR="00BE2D41" w:rsidRPr="00DD69AB" w:rsidRDefault="00BE2D41" w:rsidP="00DD69AB">
            <w:pPr>
              <w:pStyle w:val="WJ0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998.00</w:t>
            </w:r>
          </w:p>
        </w:tc>
      </w:tr>
      <w:tr w:rsidR="00BE2D41" w:rsidRPr="00DD69AB" w14:paraId="779A26DF" w14:textId="77777777" w:rsidTr="00356D85">
        <w:trPr>
          <w:trHeight w:val="222"/>
          <w:jc w:val="center"/>
        </w:trPr>
        <w:tc>
          <w:tcPr>
            <w:tcW w:w="216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523D375A" w14:textId="77777777" w:rsidR="00BE2D41" w:rsidRPr="00DD69AB" w:rsidRDefault="00BE2D41" w:rsidP="00DD69AB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gmt_create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11815D4D" w14:textId="77777777" w:rsidR="00BE2D41" w:rsidRPr="00DD69AB" w:rsidRDefault="00BE2D41" w:rsidP="00DD69AB">
            <w:pPr>
              <w:pStyle w:val="WJ0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交易创建时间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2AE51224" w14:textId="77777777" w:rsidR="00BE2D41" w:rsidRPr="00DD69AB" w:rsidRDefault="00BE2D41" w:rsidP="00DD69AB">
            <w:pPr>
              <w:pStyle w:val="WJ0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Date(32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30F5A747" w14:textId="77777777" w:rsidR="00BE2D41" w:rsidRPr="00DD69AB" w:rsidRDefault="00BE2D41" w:rsidP="00DD69AB">
            <w:pPr>
              <w:pStyle w:val="WJ0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交易创建时间，格式：</w:t>
            </w:r>
          </w:p>
          <w:p w14:paraId="5B1F0B1C" w14:textId="77777777" w:rsidR="00BE2D41" w:rsidRPr="00DD69AB" w:rsidRDefault="00BE2D41" w:rsidP="00DD69AB">
            <w:pPr>
              <w:pStyle w:val="WJ0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yyyyMMddHHm</w:t>
            </w:r>
            <w:r w:rsidRPr="00DD69AB">
              <w:rPr>
                <w:rFonts w:ascii="Times New Roman" w:hAnsi="Times New Roman" w:hint="eastAsia"/>
              </w:rPr>
              <w:lastRenderedPageBreak/>
              <w:t>mss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50FA137A" w14:textId="77777777" w:rsidR="00BE2D41" w:rsidRPr="00DD69AB" w:rsidRDefault="00BE2D41" w:rsidP="00DD69AB">
            <w:pPr>
              <w:pStyle w:val="WJ0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lastRenderedPageBreak/>
              <w:t>不可空</w:t>
            </w:r>
          </w:p>
        </w:tc>
        <w:tc>
          <w:tcPr>
            <w:tcW w:w="224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24CA1526" w14:textId="77777777" w:rsidR="00BE2D41" w:rsidRPr="00DD69AB" w:rsidRDefault="00BE2D41" w:rsidP="00DD69AB">
            <w:pPr>
              <w:pStyle w:val="WJ0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20131101102030</w:t>
            </w:r>
          </w:p>
        </w:tc>
      </w:tr>
      <w:tr w:rsidR="00BE2D41" w:rsidRPr="00DD69AB" w14:paraId="3233CC31" w14:textId="77777777" w:rsidTr="00356D85">
        <w:trPr>
          <w:trHeight w:val="222"/>
          <w:jc w:val="center"/>
        </w:trPr>
        <w:tc>
          <w:tcPr>
            <w:tcW w:w="216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6FD23192" w14:textId="77777777" w:rsidR="00BE2D41" w:rsidRPr="00DD69AB" w:rsidRDefault="00BE2D41" w:rsidP="00DD69AB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lastRenderedPageBreak/>
              <w:t>gmt_payment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6DC491EA" w14:textId="77777777" w:rsidR="00BE2D41" w:rsidRPr="00DD69AB" w:rsidRDefault="00BE2D41" w:rsidP="00DD69AB">
            <w:pPr>
              <w:pStyle w:val="WJ0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交易支付时间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291EC328" w14:textId="77777777" w:rsidR="00BE2D41" w:rsidRPr="00DD69AB" w:rsidRDefault="00BE2D41" w:rsidP="00DD69AB">
            <w:pPr>
              <w:pStyle w:val="WJ0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Date(32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1C31A6D5" w14:textId="77777777" w:rsidR="00BE2D41" w:rsidRPr="00DD69AB" w:rsidRDefault="00BE2D41" w:rsidP="00DD69AB">
            <w:pPr>
              <w:pStyle w:val="WJ0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交易支付时间，格式：</w:t>
            </w:r>
          </w:p>
          <w:p w14:paraId="37D9EFED" w14:textId="77777777" w:rsidR="00BE2D41" w:rsidRPr="00DD69AB" w:rsidRDefault="00BE2D41" w:rsidP="00DD69AB">
            <w:pPr>
              <w:pStyle w:val="WJ0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yyyyMMddHHmmss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3ED639EE" w14:textId="77777777" w:rsidR="00BE2D41" w:rsidRPr="00DD69AB" w:rsidRDefault="00BE2D41" w:rsidP="00DD69AB">
            <w:pPr>
              <w:pStyle w:val="WJ0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可空</w:t>
            </w:r>
          </w:p>
        </w:tc>
        <w:tc>
          <w:tcPr>
            <w:tcW w:w="224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3B792957" w14:textId="77777777" w:rsidR="00BE2D41" w:rsidRPr="00DD69AB" w:rsidRDefault="00BE2D41" w:rsidP="00DD69AB">
            <w:pPr>
              <w:pStyle w:val="WJ0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20131101102030</w:t>
            </w:r>
          </w:p>
        </w:tc>
      </w:tr>
      <w:tr w:rsidR="00BE2D41" w:rsidRPr="00DD69AB" w14:paraId="74CF3636" w14:textId="77777777" w:rsidTr="00356D85">
        <w:trPr>
          <w:trHeight w:val="222"/>
          <w:jc w:val="center"/>
        </w:trPr>
        <w:tc>
          <w:tcPr>
            <w:tcW w:w="216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082D48A0" w14:textId="77777777" w:rsidR="00BE2D41" w:rsidRPr="00DD69AB" w:rsidRDefault="00BE2D41" w:rsidP="00DD69AB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gmt_close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4C47C6EA" w14:textId="77777777" w:rsidR="00BE2D41" w:rsidRPr="00DD69AB" w:rsidRDefault="00BE2D41" w:rsidP="00DD69AB">
            <w:pPr>
              <w:pStyle w:val="WJ0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交易关闭时间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78A6DFF6" w14:textId="77777777" w:rsidR="00BE2D41" w:rsidRPr="00DD69AB" w:rsidRDefault="00BE2D41" w:rsidP="00DD69AB">
            <w:pPr>
              <w:pStyle w:val="WJ0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Date(32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34EAE238" w14:textId="77777777" w:rsidR="00BE2D41" w:rsidRPr="00DD69AB" w:rsidRDefault="00BE2D41" w:rsidP="00DD69AB">
            <w:pPr>
              <w:pStyle w:val="WJ0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交易关闭时间，格式：</w:t>
            </w:r>
          </w:p>
          <w:p w14:paraId="31F54FF1" w14:textId="77777777" w:rsidR="00BE2D41" w:rsidRPr="00DD69AB" w:rsidRDefault="00BE2D41" w:rsidP="00DD69AB">
            <w:pPr>
              <w:pStyle w:val="WJ0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yyyyMMddHHmmss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2B08A2F9" w14:textId="77777777" w:rsidR="00BE2D41" w:rsidRPr="00DD69AB" w:rsidRDefault="00BE2D41" w:rsidP="00DD69AB">
            <w:pPr>
              <w:pStyle w:val="WJ0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可空</w:t>
            </w:r>
          </w:p>
        </w:tc>
        <w:tc>
          <w:tcPr>
            <w:tcW w:w="224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0560FCCF" w14:textId="77777777" w:rsidR="00BE2D41" w:rsidRPr="00DD69AB" w:rsidRDefault="00BE2D41" w:rsidP="00DD69AB">
            <w:pPr>
              <w:pStyle w:val="WJ0"/>
              <w:keepNext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20131101102030</w:t>
            </w:r>
          </w:p>
        </w:tc>
      </w:tr>
      <w:tr w:rsidR="00BE2D41" w:rsidRPr="00DD69AB" w14:paraId="223CD717" w14:textId="77777777" w:rsidTr="00356D85">
        <w:trPr>
          <w:trHeight w:val="222"/>
          <w:jc w:val="center"/>
        </w:trPr>
        <w:tc>
          <w:tcPr>
            <w:tcW w:w="216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4C5FAB7B" w14:textId="77777777" w:rsidR="00BE2D41" w:rsidRPr="00DD69AB" w:rsidRDefault="00BE2D41" w:rsidP="00DD69AB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extension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0D425CE3" w14:textId="77777777" w:rsidR="00BE2D41" w:rsidRPr="00DD69AB" w:rsidRDefault="00BE2D41" w:rsidP="00DD69AB">
            <w:pPr>
              <w:pStyle w:val="WJ0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扩展参数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45F223B7" w14:textId="77777777" w:rsidR="00BE2D41" w:rsidRPr="00DD69AB" w:rsidRDefault="00BE2D41" w:rsidP="00DD69AB">
            <w:pPr>
              <w:pStyle w:val="WJ0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String(</w:t>
            </w:r>
            <w:r w:rsidRPr="00DD69AB">
              <w:rPr>
                <w:rFonts w:ascii="Times New Roman" w:hAnsi="Times New Roman" w:hint="eastAsia"/>
              </w:rPr>
              <w:t>4000</w:t>
            </w:r>
            <w:r w:rsidRPr="00DD69AB">
              <w:rPr>
                <w:rFonts w:ascii="Times New Roman" w:hAnsi="Times New Roman"/>
              </w:rPr>
              <w:t>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7551069C" w14:textId="77777777" w:rsidR="00BE2D41" w:rsidRPr="00DD69AB" w:rsidRDefault="00BE2D41" w:rsidP="00DD69AB">
            <w:pPr>
              <w:pStyle w:val="WJ0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格式</w:t>
            </w:r>
            <w:r w:rsidRPr="00DD69AB">
              <w:rPr>
                <w:rFonts w:ascii="Times New Roman" w:hAnsi="Times New Roman"/>
              </w:rPr>
              <w:t>：</w:t>
            </w:r>
            <w:r w:rsidRPr="00DD69AB">
              <w:rPr>
                <w:rFonts w:ascii="Times New Roman" w:hAnsi="Times New Roman"/>
              </w:rPr>
              <w:t>{}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4077746D" w14:textId="77777777" w:rsidR="00BE2D41" w:rsidRPr="00DD69AB" w:rsidRDefault="00BE2D41" w:rsidP="00DD69AB">
            <w:pPr>
              <w:pStyle w:val="WJ0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可空</w:t>
            </w:r>
          </w:p>
        </w:tc>
        <w:tc>
          <w:tcPr>
            <w:tcW w:w="224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41BA46D9" w14:textId="77777777" w:rsidR="00BE2D41" w:rsidRPr="00DD69AB" w:rsidRDefault="00BE2D41" w:rsidP="00DD69AB">
            <w:pPr>
              <w:pStyle w:val="WJ0"/>
              <w:keepNext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{'name':'zhangsan'}</w:t>
            </w:r>
          </w:p>
        </w:tc>
      </w:tr>
    </w:tbl>
    <w:p w14:paraId="1314422F" w14:textId="77777777" w:rsidR="00BE2D41" w:rsidRPr="00716413" w:rsidRDefault="0082773B" w:rsidP="00716413">
      <w:pPr>
        <w:pStyle w:val="5"/>
        <w:numPr>
          <w:ilvl w:val="4"/>
          <w:numId w:val="46"/>
        </w:numPr>
        <w:spacing w:beforeLines="0" w:before="260" w:after="260" w:line="322" w:lineRule="auto"/>
        <w:rPr>
          <w:snapToGrid/>
        </w:rPr>
      </w:pPr>
      <w:r w:rsidRPr="00716413">
        <w:rPr>
          <w:rFonts w:hint="eastAsia"/>
          <w:snapToGrid/>
        </w:rPr>
        <w:t>请求参数</w:t>
      </w:r>
      <w:r w:rsidRPr="00716413">
        <w:rPr>
          <w:rFonts w:hint="eastAsia"/>
          <w:snapToGrid/>
        </w:rPr>
        <w:t xml:space="preserve"> </w:t>
      </w:r>
      <w:r w:rsidRPr="00716413">
        <w:rPr>
          <w:rFonts w:hint="eastAsia"/>
          <w:snapToGrid/>
        </w:rPr>
        <w:t>（作废）</w:t>
      </w:r>
    </w:p>
    <w:tbl>
      <w:tblPr>
        <w:tblW w:w="8505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715"/>
        <w:gridCol w:w="1579"/>
        <w:gridCol w:w="1144"/>
        <w:gridCol w:w="1579"/>
        <w:gridCol w:w="708"/>
        <w:gridCol w:w="1780"/>
      </w:tblGrid>
      <w:tr w:rsidR="00644676" w:rsidRPr="00DD69AB" w14:paraId="10106ABF" w14:textId="77777777" w:rsidTr="00356D85">
        <w:trPr>
          <w:trHeight w:val="240"/>
          <w:jc w:val="center"/>
        </w:trPr>
        <w:tc>
          <w:tcPr>
            <w:tcW w:w="216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  <w:vAlign w:val="center"/>
          </w:tcPr>
          <w:p w14:paraId="0B3BBABA" w14:textId="77777777" w:rsidR="00644676" w:rsidRPr="00DD69AB" w:rsidRDefault="00644676" w:rsidP="0043250B">
            <w:pPr>
              <w:pStyle w:val="WJ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参数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  <w:vAlign w:val="center"/>
          </w:tcPr>
          <w:p w14:paraId="0D772726" w14:textId="77777777" w:rsidR="00644676" w:rsidRPr="00DD69AB" w:rsidRDefault="00644676" w:rsidP="0043250B">
            <w:pPr>
              <w:pStyle w:val="WJ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参数名称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  <w:vAlign w:val="center"/>
          </w:tcPr>
          <w:p w14:paraId="2F258B69" w14:textId="77777777" w:rsidR="00644676" w:rsidRPr="00DD69AB" w:rsidRDefault="00644676" w:rsidP="0043250B">
            <w:pPr>
              <w:pStyle w:val="WJ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类型</w:t>
            </w:r>
          </w:p>
          <w:p w14:paraId="4E62143C" w14:textId="77777777" w:rsidR="00644676" w:rsidRPr="00DD69AB" w:rsidRDefault="00644676" w:rsidP="0043250B">
            <w:pPr>
              <w:pStyle w:val="WJ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（长度范围）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  <w:vAlign w:val="center"/>
          </w:tcPr>
          <w:p w14:paraId="23AF1A84" w14:textId="77777777" w:rsidR="00644676" w:rsidRPr="00DD69AB" w:rsidRDefault="00644676" w:rsidP="0043250B">
            <w:pPr>
              <w:pStyle w:val="WJ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参数说明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  <w:vAlign w:val="center"/>
          </w:tcPr>
          <w:p w14:paraId="0F98EFD4" w14:textId="77777777" w:rsidR="00644676" w:rsidRPr="00DD69AB" w:rsidRDefault="00644676" w:rsidP="0043250B">
            <w:pPr>
              <w:pStyle w:val="WJ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是否可为空</w:t>
            </w:r>
          </w:p>
        </w:tc>
        <w:tc>
          <w:tcPr>
            <w:tcW w:w="224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  <w:vAlign w:val="center"/>
          </w:tcPr>
          <w:p w14:paraId="7935627E" w14:textId="77777777" w:rsidR="00644676" w:rsidRPr="00DD69AB" w:rsidRDefault="00644676" w:rsidP="0043250B">
            <w:pPr>
              <w:pStyle w:val="WJ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样例</w:t>
            </w:r>
          </w:p>
        </w:tc>
      </w:tr>
      <w:tr w:rsidR="00644676" w:rsidRPr="00DD69AB" w14:paraId="6C93332E" w14:textId="77777777" w:rsidTr="00356D85">
        <w:trPr>
          <w:trHeight w:val="89"/>
          <w:jc w:val="center"/>
        </w:trPr>
        <w:tc>
          <w:tcPr>
            <w:tcW w:w="10646" w:type="dxa"/>
            <w:gridSpan w:val="6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60DBD54F" w14:textId="77777777" w:rsidR="00644676" w:rsidRPr="00DD69AB" w:rsidRDefault="00644676" w:rsidP="0043250B">
            <w:pPr>
              <w:pStyle w:val="WJ1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基本参数</w:t>
            </w:r>
          </w:p>
        </w:tc>
      </w:tr>
      <w:tr w:rsidR="00644676" w:rsidRPr="00DD69AB" w14:paraId="724EC11A" w14:textId="77777777" w:rsidTr="00356D85">
        <w:trPr>
          <w:trHeight w:val="222"/>
          <w:jc w:val="center"/>
        </w:trPr>
        <w:tc>
          <w:tcPr>
            <w:tcW w:w="216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661F52BC" w14:textId="77777777" w:rsidR="00644676" w:rsidRPr="00DD69AB" w:rsidRDefault="00644676" w:rsidP="004149A1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N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otify</w:t>
            </w: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I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d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5AB5ED35" w14:textId="77777777" w:rsidR="00644676" w:rsidRPr="00DD69AB" w:rsidRDefault="00644676" w:rsidP="0043250B">
            <w:pPr>
              <w:pStyle w:val="WJ0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通知</w:t>
            </w:r>
            <w:r w:rsidRPr="00DD69AB">
              <w:rPr>
                <w:rFonts w:ascii="Times New Roman" w:hAnsi="Times New Roman" w:hint="eastAsia"/>
              </w:rPr>
              <w:t>ID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1059EE36" w14:textId="77777777" w:rsidR="00644676" w:rsidRPr="00DD69AB" w:rsidRDefault="00644676" w:rsidP="006E3194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String(32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65144CEE" w14:textId="77777777" w:rsidR="00644676" w:rsidRPr="00DD69AB" w:rsidRDefault="00644676" w:rsidP="006E3194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通知的唯一标识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56D832F5" w14:textId="77777777" w:rsidR="00644676" w:rsidRPr="00DD69AB" w:rsidRDefault="00644676" w:rsidP="006E3194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不可空</w:t>
            </w:r>
          </w:p>
        </w:tc>
        <w:tc>
          <w:tcPr>
            <w:tcW w:w="224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3F27BB71" w14:textId="77777777" w:rsidR="00644676" w:rsidRPr="00DD69AB" w:rsidRDefault="00644676" w:rsidP="006E3194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2bf30f9cc5c646f5acbdde31d91947df</w:t>
            </w:r>
          </w:p>
        </w:tc>
      </w:tr>
      <w:tr w:rsidR="00644676" w:rsidRPr="00DD69AB" w14:paraId="5412F78E" w14:textId="77777777" w:rsidTr="00356D85">
        <w:trPr>
          <w:trHeight w:val="222"/>
          <w:jc w:val="center"/>
        </w:trPr>
        <w:tc>
          <w:tcPr>
            <w:tcW w:w="216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52530798" w14:textId="77777777" w:rsidR="00644676" w:rsidRPr="00DD69AB" w:rsidRDefault="00644676" w:rsidP="004149A1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N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otify</w:t>
            </w: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T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ype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56572384" w14:textId="77777777" w:rsidR="00644676" w:rsidRPr="00DD69AB" w:rsidRDefault="00644676" w:rsidP="0043250B">
            <w:pPr>
              <w:pStyle w:val="WJ0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通知类型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67FA5BDD" w14:textId="77777777" w:rsidR="00644676" w:rsidRPr="00DD69AB" w:rsidRDefault="00644676" w:rsidP="006E3194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String(32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0AA3101F" w14:textId="77777777" w:rsidR="00644676" w:rsidRPr="00DD69AB" w:rsidRDefault="00644676" w:rsidP="006E3194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交易</w:t>
            </w:r>
            <w:proofErr w:type="gramStart"/>
            <w:r w:rsidRPr="00DD69AB">
              <w:rPr>
                <w:rFonts w:ascii="Times New Roman" w:hAnsi="Times New Roman" w:cs="Arial" w:hint="eastAsia"/>
              </w:rPr>
              <w:t>通知此</w:t>
            </w:r>
            <w:proofErr w:type="gramEnd"/>
            <w:r w:rsidRPr="00DD69AB">
              <w:rPr>
                <w:rFonts w:ascii="Times New Roman" w:hAnsi="Times New Roman" w:cs="Arial" w:hint="eastAsia"/>
              </w:rPr>
              <w:t>字段为：</w:t>
            </w:r>
            <w:r w:rsidRPr="00DD69AB">
              <w:rPr>
                <w:rFonts w:ascii="Times New Roman" w:hAnsi="Times New Roman" w:cs="Arial"/>
              </w:rPr>
              <w:t>trade_status_sync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2CAE18C7" w14:textId="77777777" w:rsidR="00644676" w:rsidRPr="00DD69AB" w:rsidRDefault="00644676" w:rsidP="006E3194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不可空</w:t>
            </w:r>
          </w:p>
        </w:tc>
        <w:tc>
          <w:tcPr>
            <w:tcW w:w="224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2DF967E1" w14:textId="77777777" w:rsidR="00644676" w:rsidRPr="00DD69AB" w:rsidRDefault="00644676" w:rsidP="006E3194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trade_status_sync</w:t>
            </w:r>
          </w:p>
        </w:tc>
      </w:tr>
      <w:tr w:rsidR="00644676" w:rsidRPr="00DD69AB" w14:paraId="3F08DEDC" w14:textId="77777777" w:rsidTr="00356D85">
        <w:trPr>
          <w:trHeight w:val="222"/>
          <w:jc w:val="center"/>
        </w:trPr>
        <w:tc>
          <w:tcPr>
            <w:tcW w:w="216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76AFF419" w14:textId="77777777" w:rsidR="00644676" w:rsidRPr="00DD69AB" w:rsidRDefault="00644676" w:rsidP="004149A1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N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otify</w:t>
            </w: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T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ime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57346A67" w14:textId="77777777" w:rsidR="00644676" w:rsidRPr="00DD69AB" w:rsidRDefault="00644676" w:rsidP="0043250B">
            <w:pPr>
              <w:pStyle w:val="WJ0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通知时间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10E2CD0F" w14:textId="77777777" w:rsidR="00644676" w:rsidRPr="00DD69AB" w:rsidRDefault="00644676" w:rsidP="006E3194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Date(32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67E1718B" w14:textId="77777777" w:rsidR="00644676" w:rsidRPr="00DD69AB" w:rsidRDefault="00644676" w:rsidP="006E3194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通知的发送时间，格式：</w:t>
            </w:r>
          </w:p>
          <w:p w14:paraId="4ECDCB12" w14:textId="77777777" w:rsidR="00644676" w:rsidRPr="00DD69AB" w:rsidRDefault="00644676" w:rsidP="006E3194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yyyyMMddHHmmss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47F448C1" w14:textId="77777777" w:rsidR="00644676" w:rsidRPr="00DD69AB" w:rsidRDefault="00644676" w:rsidP="006E3194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不可空</w:t>
            </w:r>
          </w:p>
        </w:tc>
        <w:tc>
          <w:tcPr>
            <w:tcW w:w="224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0197FE71" w14:textId="77777777" w:rsidR="00644676" w:rsidRPr="00DD69AB" w:rsidRDefault="00644676" w:rsidP="006E3194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20131101102030</w:t>
            </w:r>
          </w:p>
        </w:tc>
      </w:tr>
      <w:tr w:rsidR="00644676" w:rsidRPr="00DD69AB" w14:paraId="1A24C316" w14:textId="77777777" w:rsidTr="00356D85">
        <w:trPr>
          <w:trHeight w:val="222"/>
          <w:jc w:val="center"/>
        </w:trPr>
        <w:tc>
          <w:tcPr>
            <w:tcW w:w="216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525A8566" w14:textId="77777777" w:rsidR="00644676" w:rsidRPr="00DD69AB" w:rsidRDefault="00644676" w:rsidP="004149A1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Charset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75BC796F" w14:textId="77777777" w:rsidR="00644676" w:rsidRPr="00DD69AB" w:rsidRDefault="00644676" w:rsidP="0043250B">
            <w:pPr>
              <w:pStyle w:val="WJ0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参数字符集编码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5A8BA04B" w14:textId="77777777" w:rsidR="00644676" w:rsidRPr="00DD69AB" w:rsidRDefault="00644676" w:rsidP="006E3194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String(12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39913896" w14:textId="77777777" w:rsidR="00644676" w:rsidRPr="00DD69AB" w:rsidRDefault="00644676" w:rsidP="006E3194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和商户请求中的字符集编码一样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13349615" w14:textId="77777777" w:rsidR="00644676" w:rsidRPr="00DD69AB" w:rsidRDefault="00644676" w:rsidP="006E3194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不可空</w:t>
            </w:r>
          </w:p>
        </w:tc>
        <w:tc>
          <w:tcPr>
            <w:tcW w:w="224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636E50F5" w14:textId="77777777" w:rsidR="00644676" w:rsidRPr="00DD69AB" w:rsidRDefault="00644676" w:rsidP="006E3194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gbk</w:t>
            </w:r>
          </w:p>
        </w:tc>
      </w:tr>
      <w:tr w:rsidR="00644676" w:rsidRPr="00DD69AB" w14:paraId="52DC092F" w14:textId="77777777" w:rsidTr="00356D85">
        <w:trPr>
          <w:trHeight w:val="222"/>
          <w:jc w:val="center"/>
        </w:trPr>
        <w:tc>
          <w:tcPr>
            <w:tcW w:w="216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0F5CF50B" w14:textId="77777777" w:rsidR="00644676" w:rsidRPr="00DD69AB" w:rsidRDefault="00644676" w:rsidP="004149A1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Sign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7C31567F" w14:textId="77777777" w:rsidR="00644676" w:rsidRPr="00DD69AB" w:rsidRDefault="00644676" w:rsidP="0043250B">
            <w:pPr>
              <w:pStyle w:val="WJ0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签名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0BD04C7D" w14:textId="77777777" w:rsidR="00644676" w:rsidRPr="00DD69AB" w:rsidRDefault="00644676" w:rsidP="006E3194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(</w:t>
            </w:r>
            <w:r w:rsidRPr="00DD69AB">
              <w:rPr>
                <w:rFonts w:ascii="Times New Roman" w:hAnsi="Times New Roman" w:cs="Arial" w:hint="eastAsia"/>
              </w:rPr>
              <w:t>300</w:t>
            </w:r>
            <w:r w:rsidRPr="00DD69AB">
              <w:rPr>
                <w:rFonts w:ascii="Times New Roman" w:hAnsi="Times New Roman" w:cs="Arial"/>
              </w:rPr>
              <w:t>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5112FEBF" w14:textId="77777777" w:rsidR="00644676" w:rsidRPr="00DD69AB" w:rsidRDefault="00644676" w:rsidP="006E3194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见</w:t>
            </w:r>
            <w:hyperlink w:anchor="_签名机制" w:history="1">
              <w:r w:rsidRPr="00DD69AB">
                <w:rPr>
                  <w:rFonts w:ascii="Times New Roman" w:hAnsi="Times New Roman" w:cs="Arial" w:hint="eastAsia"/>
                </w:rPr>
                <w:t>签名机制</w:t>
              </w:r>
            </w:hyperlink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60C3CD16" w14:textId="77777777" w:rsidR="00644676" w:rsidRPr="00DD69AB" w:rsidRDefault="00644676" w:rsidP="006E3194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不可空</w:t>
            </w:r>
          </w:p>
        </w:tc>
        <w:tc>
          <w:tcPr>
            <w:tcW w:w="224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529FADD1" w14:textId="77777777" w:rsidR="00644676" w:rsidRPr="00DD69AB" w:rsidRDefault="00644676" w:rsidP="006E3194">
            <w:pPr>
              <w:pStyle w:val="afb"/>
              <w:rPr>
                <w:rFonts w:ascii="Times New Roman" w:hAnsi="Times New Roman" w:cs="Arial"/>
              </w:rPr>
            </w:pPr>
          </w:p>
        </w:tc>
      </w:tr>
      <w:tr w:rsidR="00644676" w:rsidRPr="00DD69AB" w14:paraId="1E11E7F3" w14:textId="77777777" w:rsidTr="00356D85">
        <w:trPr>
          <w:trHeight w:val="222"/>
          <w:jc w:val="center"/>
        </w:trPr>
        <w:tc>
          <w:tcPr>
            <w:tcW w:w="216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5E593D3E" w14:textId="77777777" w:rsidR="00644676" w:rsidRPr="00DD69AB" w:rsidRDefault="00644676" w:rsidP="004149A1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S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ign</w:t>
            </w: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T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ype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208F6651" w14:textId="77777777" w:rsidR="00644676" w:rsidRPr="00DD69AB" w:rsidRDefault="00644676" w:rsidP="0043250B">
            <w:pPr>
              <w:pStyle w:val="WJ0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签名方式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3854EF64" w14:textId="77777777" w:rsidR="00644676" w:rsidRPr="00DD69AB" w:rsidRDefault="00644676" w:rsidP="006E3194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String(10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2D70B17C" w14:textId="77777777" w:rsidR="00644676" w:rsidRPr="00DD69AB" w:rsidRDefault="00644676" w:rsidP="006E3194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RSA</w:t>
            </w:r>
            <w:r w:rsidRPr="00DD69AB">
              <w:rPr>
                <w:rFonts w:ascii="Times New Roman" w:hAnsi="Times New Roman" w:cs="Arial"/>
              </w:rPr>
              <w:t>，</w:t>
            </w:r>
            <w:r w:rsidRPr="00DD69AB">
              <w:rPr>
                <w:rFonts w:ascii="Times New Roman" w:hAnsi="Times New Roman" w:cs="Arial" w:hint="eastAsia"/>
              </w:rPr>
              <w:t>必须大写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5755B9F0" w14:textId="77777777" w:rsidR="00644676" w:rsidRPr="00DD69AB" w:rsidRDefault="00644676" w:rsidP="006E3194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不可空</w:t>
            </w:r>
          </w:p>
        </w:tc>
        <w:tc>
          <w:tcPr>
            <w:tcW w:w="224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0ECB0881" w14:textId="77777777" w:rsidR="00644676" w:rsidRPr="00DD69AB" w:rsidRDefault="00644676" w:rsidP="006E3194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RSA</w:t>
            </w:r>
          </w:p>
        </w:tc>
      </w:tr>
      <w:tr w:rsidR="00644676" w:rsidRPr="00DD69AB" w14:paraId="1E381628" w14:textId="77777777" w:rsidTr="00356D85">
        <w:trPr>
          <w:trHeight w:val="222"/>
          <w:jc w:val="center"/>
        </w:trPr>
        <w:tc>
          <w:tcPr>
            <w:tcW w:w="216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2FFC19C3" w14:textId="77777777" w:rsidR="00644676" w:rsidRPr="00DD69AB" w:rsidRDefault="00644676" w:rsidP="004149A1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Version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7575286D" w14:textId="77777777" w:rsidR="00644676" w:rsidRPr="00DD69AB" w:rsidRDefault="00644676" w:rsidP="0043250B">
            <w:pPr>
              <w:pStyle w:val="WJ0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版本号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2A9CCE97" w14:textId="77777777" w:rsidR="00644676" w:rsidRPr="00DD69AB" w:rsidRDefault="00644676" w:rsidP="0043250B">
            <w:pPr>
              <w:pStyle w:val="WJ0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String(5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5CAE4D65" w14:textId="77777777" w:rsidR="00644676" w:rsidRPr="00DD69AB" w:rsidRDefault="00644676" w:rsidP="0043250B">
            <w:pPr>
              <w:pStyle w:val="WJ0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接口版本号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25DC1407" w14:textId="77777777" w:rsidR="00644676" w:rsidRPr="00DD69AB" w:rsidRDefault="00644676" w:rsidP="0043250B">
            <w:pPr>
              <w:pStyle w:val="WJ0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不可空</w:t>
            </w:r>
          </w:p>
        </w:tc>
        <w:tc>
          <w:tcPr>
            <w:tcW w:w="224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06F91F72" w14:textId="77777777" w:rsidR="00644676" w:rsidRPr="00DD69AB" w:rsidRDefault="00644676" w:rsidP="0043250B">
            <w:pPr>
              <w:pStyle w:val="WJ0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1.0</w:t>
            </w:r>
          </w:p>
        </w:tc>
      </w:tr>
      <w:tr w:rsidR="00644676" w:rsidRPr="00DD69AB" w14:paraId="4767E1E9" w14:textId="77777777" w:rsidTr="00356D85">
        <w:trPr>
          <w:trHeight w:val="222"/>
          <w:jc w:val="center"/>
        </w:trPr>
        <w:tc>
          <w:tcPr>
            <w:tcW w:w="10646" w:type="dxa"/>
            <w:gridSpan w:val="6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68B6C9C8" w14:textId="77777777" w:rsidR="00644676" w:rsidRPr="00DD69AB" w:rsidRDefault="00644676" w:rsidP="0043250B">
            <w:pPr>
              <w:pStyle w:val="WJ1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业务参数</w:t>
            </w:r>
          </w:p>
        </w:tc>
      </w:tr>
      <w:tr w:rsidR="00644676" w:rsidRPr="00DD69AB" w14:paraId="18F7F023" w14:textId="77777777" w:rsidTr="00356D85">
        <w:trPr>
          <w:trHeight w:val="222"/>
          <w:jc w:val="center"/>
        </w:trPr>
        <w:tc>
          <w:tcPr>
            <w:tcW w:w="216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775282D4" w14:textId="77777777" w:rsidR="00644676" w:rsidRPr="00DD69AB" w:rsidRDefault="00644676" w:rsidP="004149A1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O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ut</w:t>
            </w: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erT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rade</w:t>
            </w: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N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o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33720164" w14:textId="77777777" w:rsidR="00644676" w:rsidRPr="00DD69AB" w:rsidRDefault="00644676" w:rsidP="0043250B">
            <w:pPr>
              <w:pStyle w:val="WJ0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商户网站唯一订单号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37AC3544" w14:textId="77777777" w:rsidR="00644676" w:rsidRPr="00DD69AB" w:rsidRDefault="00644676" w:rsidP="0043250B">
            <w:pPr>
              <w:pStyle w:val="WJ0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String(32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648446AB" w14:textId="77777777" w:rsidR="00644676" w:rsidRPr="00DD69AB" w:rsidRDefault="00644676" w:rsidP="0043250B">
            <w:pPr>
              <w:pStyle w:val="WJ0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订单支付中的</w:t>
            </w:r>
            <w:r w:rsidRPr="00DD69AB">
              <w:rPr>
                <w:rFonts w:ascii="Times New Roman" w:hAnsi="Times New Roman"/>
              </w:rPr>
              <w:t>一笔</w:t>
            </w:r>
            <w:r w:rsidRPr="00DD69AB">
              <w:rPr>
                <w:rFonts w:ascii="Times New Roman" w:hAnsi="Times New Roman" w:hint="eastAsia"/>
              </w:rPr>
              <w:t>订单号；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41980D93" w14:textId="77777777" w:rsidR="00644676" w:rsidRPr="00DD69AB" w:rsidRDefault="00644676" w:rsidP="0043250B">
            <w:pPr>
              <w:pStyle w:val="WJ0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不可空</w:t>
            </w:r>
          </w:p>
        </w:tc>
        <w:tc>
          <w:tcPr>
            <w:tcW w:w="224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014D991F" w14:textId="77777777" w:rsidR="00644676" w:rsidRPr="00DD69AB" w:rsidRDefault="00644676" w:rsidP="0043250B">
            <w:pPr>
              <w:pStyle w:val="WJ0"/>
              <w:rPr>
                <w:rFonts w:ascii="Times New Roman" w:hAnsi="Times New Roman"/>
              </w:rPr>
            </w:pPr>
          </w:p>
        </w:tc>
      </w:tr>
      <w:tr w:rsidR="00644676" w:rsidRPr="00DD69AB" w14:paraId="615BFFA4" w14:textId="77777777" w:rsidTr="00356D85">
        <w:trPr>
          <w:trHeight w:val="222"/>
          <w:jc w:val="center"/>
        </w:trPr>
        <w:tc>
          <w:tcPr>
            <w:tcW w:w="216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7AC43931" w14:textId="77777777" w:rsidR="00644676" w:rsidRPr="00DD69AB" w:rsidRDefault="00644676" w:rsidP="004149A1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I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nner</w:t>
            </w: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TradeN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o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54D30745" w14:textId="77777777" w:rsidR="00644676" w:rsidRPr="00DD69AB" w:rsidRDefault="00644676" w:rsidP="0043250B">
            <w:pPr>
              <w:pStyle w:val="WJ0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支付平台交易订单号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3ECACB0B" w14:textId="77777777" w:rsidR="00644676" w:rsidRPr="00DD69AB" w:rsidRDefault="00644676" w:rsidP="0043250B">
            <w:pPr>
              <w:pStyle w:val="WJ0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String(32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04DC2AD5" w14:textId="77777777" w:rsidR="00644676" w:rsidRPr="00DD69AB" w:rsidRDefault="00644676" w:rsidP="0043250B">
            <w:pPr>
              <w:pStyle w:val="WJ0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交易订单号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0D63EBF3" w14:textId="77777777" w:rsidR="00644676" w:rsidRPr="00DD69AB" w:rsidRDefault="00644676" w:rsidP="0043250B">
            <w:pPr>
              <w:pStyle w:val="WJ0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不可空</w:t>
            </w:r>
          </w:p>
        </w:tc>
        <w:tc>
          <w:tcPr>
            <w:tcW w:w="224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4D5F7017" w14:textId="77777777" w:rsidR="00644676" w:rsidRPr="00DD69AB" w:rsidRDefault="00644676" w:rsidP="0043250B">
            <w:pPr>
              <w:pStyle w:val="WJ0"/>
              <w:rPr>
                <w:rFonts w:ascii="Times New Roman" w:hAnsi="Times New Roman"/>
              </w:rPr>
            </w:pPr>
          </w:p>
        </w:tc>
      </w:tr>
      <w:tr w:rsidR="00644676" w:rsidRPr="00DD69AB" w14:paraId="51205DF8" w14:textId="77777777" w:rsidTr="00356D85">
        <w:trPr>
          <w:trHeight w:val="222"/>
          <w:jc w:val="center"/>
        </w:trPr>
        <w:tc>
          <w:tcPr>
            <w:tcW w:w="216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216B15E4" w14:textId="77777777" w:rsidR="00644676" w:rsidRPr="00DD69AB" w:rsidRDefault="00644676" w:rsidP="004149A1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T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rade</w:t>
            </w: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S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tatus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2433811B" w14:textId="77777777" w:rsidR="00644676" w:rsidRPr="00DD69AB" w:rsidRDefault="00644676" w:rsidP="0043250B">
            <w:pPr>
              <w:pStyle w:val="WJ0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交易状态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66ECA1E7" w14:textId="77777777" w:rsidR="00644676" w:rsidRPr="00DD69AB" w:rsidRDefault="00644676" w:rsidP="0043250B">
            <w:pPr>
              <w:pStyle w:val="WJ0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String(12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1F0C047F" w14:textId="77777777" w:rsidR="00644676" w:rsidRPr="00DD69AB" w:rsidRDefault="00644676" w:rsidP="0043250B">
            <w:pPr>
              <w:pStyle w:val="WJ0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参见通知交易状态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2B152CFE" w14:textId="77777777" w:rsidR="00644676" w:rsidRPr="00DD69AB" w:rsidRDefault="00644676" w:rsidP="0043250B">
            <w:pPr>
              <w:pStyle w:val="WJ0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不可空</w:t>
            </w:r>
          </w:p>
        </w:tc>
        <w:tc>
          <w:tcPr>
            <w:tcW w:w="224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666BD03B" w14:textId="77777777" w:rsidR="00644676" w:rsidRPr="00DD69AB" w:rsidRDefault="00644676" w:rsidP="0043250B">
            <w:pPr>
              <w:pStyle w:val="WJ0"/>
              <w:rPr>
                <w:rFonts w:ascii="Times New Roman" w:hAnsi="Times New Roman"/>
              </w:rPr>
            </w:pPr>
          </w:p>
        </w:tc>
      </w:tr>
      <w:tr w:rsidR="00644676" w:rsidRPr="00DD69AB" w14:paraId="1B2DD7B3" w14:textId="77777777" w:rsidTr="00356D85">
        <w:trPr>
          <w:trHeight w:val="222"/>
          <w:jc w:val="center"/>
        </w:trPr>
        <w:tc>
          <w:tcPr>
            <w:tcW w:w="216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61C1DA91" w14:textId="77777777" w:rsidR="00644676" w:rsidRPr="00DD69AB" w:rsidRDefault="00644676" w:rsidP="004149A1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T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rade</w:t>
            </w: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Amount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64EAE6F5" w14:textId="77777777" w:rsidR="00644676" w:rsidRPr="00DD69AB" w:rsidRDefault="00644676" w:rsidP="0043250B">
            <w:pPr>
              <w:pStyle w:val="WJ0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交易金额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22AB2FA1" w14:textId="77777777" w:rsidR="00644676" w:rsidRPr="00DD69AB" w:rsidRDefault="00644676" w:rsidP="0043250B">
            <w:pPr>
              <w:pStyle w:val="WJ0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Number(12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1C4EF92D" w14:textId="77777777" w:rsidR="00644676" w:rsidRPr="00DD69AB" w:rsidRDefault="00644676" w:rsidP="0043250B">
            <w:pPr>
              <w:pStyle w:val="WJ0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交易金额，单位为</w:t>
            </w:r>
            <w:r w:rsidRPr="00DD69AB">
              <w:rPr>
                <w:rFonts w:ascii="Times New Roman" w:hAnsi="Times New Roman" w:hint="eastAsia"/>
              </w:rPr>
              <w:t>RMB-Yuan</w:t>
            </w:r>
            <w:r w:rsidRPr="00DD69AB">
              <w:rPr>
                <w:rFonts w:ascii="Times New Roman" w:hAnsi="Times New Roman" w:hint="eastAsia"/>
              </w:rPr>
              <w:t>，精确到小数点后两位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1CB9E3FB" w14:textId="77777777" w:rsidR="00644676" w:rsidRPr="00DD69AB" w:rsidRDefault="00644676" w:rsidP="0043250B">
            <w:pPr>
              <w:pStyle w:val="WJ0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不可空</w:t>
            </w:r>
          </w:p>
        </w:tc>
        <w:tc>
          <w:tcPr>
            <w:tcW w:w="224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226BC33E" w14:textId="77777777" w:rsidR="00644676" w:rsidRPr="00DD69AB" w:rsidRDefault="00644676" w:rsidP="0043250B">
            <w:pPr>
              <w:pStyle w:val="WJ0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998.00</w:t>
            </w:r>
          </w:p>
        </w:tc>
      </w:tr>
      <w:tr w:rsidR="00644676" w:rsidRPr="00DD69AB" w14:paraId="2BA60A26" w14:textId="77777777" w:rsidTr="00356D85">
        <w:trPr>
          <w:trHeight w:val="222"/>
          <w:jc w:val="center"/>
        </w:trPr>
        <w:tc>
          <w:tcPr>
            <w:tcW w:w="216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48B8AE04" w14:textId="77777777" w:rsidR="00644676" w:rsidRPr="00DD69AB" w:rsidRDefault="00644676" w:rsidP="004149A1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G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mt</w:t>
            </w: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C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reate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6FF8ADEF" w14:textId="77777777" w:rsidR="00644676" w:rsidRPr="00DD69AB" w:rsidRDefault="00644676" w:rsidP="0043250B">
            <w:pPr>
              <w:pStyle w:val="WJ0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交易创建时间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3235ABE7" w14:textId="77777777" w:rsidR="00644676" w:rsidRPr="00DD69AB" w:rsidRDefault="00644676" w:rsidP="0043250B">
            <w:pPr>
              <w:pStyle w:val="WJ0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Date(32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50107CFB" w14:textId="77777777" w:rsidR="00644676" w:rsidRPr="00DD69AB" w:rsidRDefault="00644676" w:rsidP="0043250B">
            <w:pPr>
              <w:pStyle w:val="WJ0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交易创建时间，格式：</w:t>
            </w:r>
          </w:p>
          <w:p w14:paraId="23978EA3" w14:textId="77777777" w:rsidR="00644676" w:rsidRPr="00DD69AB" w:rsidRDefault="00644676" w:rsidP="0043250B">
            <w:pPr>
              <w:pStyle w:val="WJ0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yyyyMMddHHmmss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0847DACF" w14:textId="77777777" w:rsidR="00644676" w:rsidRPr="00DD69AB" w:rsidRDefault="00644676" w:rsidP="0043250B">
            <w:pPr>
              <w:pStyle w:val="WJ0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不可空</w:t>
            </w:r>
          </w:p>
        </w:tc>
        <w:tc>
          <w:tcPr>
            <w:tcW w:w="224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47A1F7A3" w14:textId="77777777" w:rsidR="00644676" w:rsidRPr="00DD69AB" w:rsidRDefault="00644676" w:rsidP="0043250B">
            <w:pPr>
              <w:pStyle w:val="WJ0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20131101102030</w:t>
            </w:r>
          </w:p>
        </w:tc>
      </w:tr>
      <w:tr w:rsidR="00644676" w:rsidRPr="00DD69AB" w14:paraId="7FC9A552" w14:textId="77777777" w:rsidTr="00356D85">
        <w:trPr>
          <w:trHeight w:val="222"/>
          <w:jc w:val="center"/>
        </w:trPr>
        <w:tc>
          <w:tcPr>
            <w:tcW w:w="216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1BE016CB" w14:textId="77777777" w:rsidR="00644676" w:rsidRPr="00DD69AB" w:rsidRDefault="00644676" w:rsidP="004149A1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G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mt</w:t>
            </w: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P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ayment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7ED72C0E" w14:textId="77777777" w:rsidR="00644676" w:rsidRPr="00DD69AB" w:rsidRDefault="00644676" w:rsidP="0043250B">
            <w:pPr>
              <w:pStyle w:val="WJ0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交易支付时间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1FC20BC6" w14:textId="77777777" w:rsidR="00644676" w:rsidRPr="00DD69AB" w:rsidRDefault="00644676" w:rsidP="0043250B">
            <w:pPr>
              <w:pStyle w:val="WJ0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Date(32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724A79FA" w14:textId="77777777" w:rsidR="00644676" w:rsidRPr="00DD69AB" w:rsidRDefault="00644676" w:rsidP="0043250B">
            <w:pPr>
              <w:pStyle w:val="WJ0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交易支付时间，格式：</w:t>
            </w:r>
          </w:p>
          <w:p w14:paraId="2E365DDD" w14:textId="77777777" w:rsidR="00644676" w:rsidRPr="00DD69AB" w:rsidRDefault="00644676" w:rsidP="0043250B">
            <w:pPr>
              <w:pStyle w:val="WJ0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yyyyMMddHHmmss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76BBAC71" w14:textId="77777777" w:rsidR="00644676" w:rsidRPr="00DD69AB" w:rsidRDefault="00644676" w:rsidP="0043250B">
            <w:pPr>
              <w:pStyle w:val="WJ0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可空</w:t>
            </w:r>
          </w:p>
        </w:tc>
        <w:tc>
          <w:tcPr>
            <w:tcW w:w="224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18D35DFE" w14:textId="77777777" w:rsidR="00644676" w:rsidRPr="00DD69AB" w:rsidRDefault="00644676" w:rsidP="0043250B">
            <w:pPr>
              <w:pStyle w:val="WJ0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20131101102030</w:t>
            </w:r>
          </w:p>
        </w:tc>
      </w:tr>
      <w:tr w:rsidR="00644676" w:rsidRPr="00DD69AB" w14:paraId="7EE47A13" w14:textId="77777777" w:rsidTr="00356D85">
        <w:trPr>
          <w:trHeight w:val="222"/>
          <w:jc w:val="center"/>
        </w:trPr>
        <w:tc>
          <w:tcPr>
            <w:tcW w:w="216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75D84900" w14:textId="77777777" w:rsidR="00644676" w:rsidRPr="00DD69AB" w:rsidRDefault="00644676" w:rsidP="004149A1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G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mt</w:t>
            </w: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C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lose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05757BEA" w14:textId="77777777" w:rsidR="00644676" w:rsidRPr="00DD69AB" w:rsidRDefault="00644676" w:rsidP="0043250B">
            <w:pPr>
              <w:pStyle w:val="WJ0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交易关闭时间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071F7DAD" w14:textId="77777777" w:rsidR="00644676" w:rsidRPr="00DD69AB" w:rsidRDefault="00644676" w:rsidP="0043250B">
            <w:pPr>
              <w:pStyle w:val="WJ0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Date(32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5E251C21" w14:textId="77777777" w:rsidR="00644676" w:rsidRPr="00DD69AB" w:rsidRDefault="00644676" w:rsidP="0043250B">
            <w:pPr>
              <w:pStyle w:val="WJ0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交易关闭时间，格式：</w:t>
            </w:r>
          </w:p>
          <w:p w14:paraId="50B5065D" w14:textId="77777777" w:rsidR="00644676" w:rsidRPr="00DD69AB" w:rsidRDefault="00644676" w:rsidP="0043250B">
            <w:pPr>
              <w:pStyle w:val="WJ0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yyyyMMddHHmmss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4BC1F899" w14:textId="77777777" w:rsidR="00644676" w:rsidRPr="00DD69AB" w:rsidRDefault="00644676" w:rsidP="0043250B">
            <w:pPr>
              <w:pStyle w:val="WJ0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可空</w:t>
            </w:r>
          </w:p>
        </w:tc>
        <w:tc>
          <w:tcPr>
            <w:tcW w:w="224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6B6AE51D" w14:textId="77777777" w:rsidR="00644676" w:rsidRPr="00DD69AB" w:rsidRDefault="00644676" w:rsidP="0043250B">
            <w:pPr>
              <w:pStyle w:val="WJ0"/>
              <w:keepNext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20131101102030</w:t>
            </w:r>
          </w:p>
        </w:tc>
      </w:tr>
      <w:tr w:rsidR="00644676" w:rsidRPr="00DD69AB" w14:paraId="63746332" w14:textId="77777777" w:rsidTr="00356D85">
        <w:trPr>
          <w:trHeight w:val="222"/>
          <w:jc w:val="center"/>
        </w:trPr>
        <w:tc>
          <w:tcPr>
            <w:tcW w:w="216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1E2C2483" w14:textId="77777777" w:rsidR="00644676" w:rsidRPr="00DD69AB" w:rsidRDefault="00644676" w:rsidP="004149A1">
            <w:pPr>
              <w:widowControl/>
              <w:autoSpaceDE/>
              <w:adjustRightInd/>
              <w:snapToGrid/>
              <w:spacing w:line="240" w:lineRule="auto"/>
              <w:ind w:firstLine="0"/>
              <w:jc w:val="left"/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Times New Roman" w:hint="eastAsia"/>
                <w:snapToGrid/>
                <w:color w:val="000000"/>
                <w:sz w:val="18"/>
                <w:szCs w:val="18"/>
              </w:rPr>
              <w:t>E</w:t>
            </w:r>
            <w:r w:rsidRPr="00DD69AB">
              <w:rPr>
                <w:rFonts w:ascii="Times New Roman" w:hAnsi="Times New Roman" w:cs="Times New Roman"/>
                <w:snapToGrid/>
                <w:color w:val="000000"/>
                <w:sz w:val="18"/>
                <w:szCs w:val="18"/>
              </w:rPr>
              <w:t>xtension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1E8187F0" w14:textId="77777777" w:rsidR="00644676" w:rsidRPr="00DD69AB" w:rsidRDefault="00644676" w:rsidP="0043250B">
            <w:pPr>
              <w:pStyle w:val="WJ0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扩展参数</w:t>
            </w:r>
          </w:p>
        </w:tc>
        <w:tc>
          <w:tcPr>
            <w:tcW w:w="141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6A48CD90" w14:textId="77777777" w:rsidR="00644676" w:rsidRPr="00DD69AB" w:rsidRDefault="00644676" w:rsidP="0043250B">
            <w:pPr>
              <w:pStyle w:val="WJ0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String(</w:t>
            </w:r>
            <w:r w:rsidRPr="00DD69AB">
              <w:rPr>
                <w:rFonts w:ascii="Times New Roman" w:hAnsi="Times New Roman" w:hint="eastAsia"/>
              </w:rPr>
              <w:t>4000</w:t>
            </w:r>
            <w:r w:rsidRPr="00DD69AB">
              <w:rPr>
                <w:rFonts w:ascii="Times New Roman" w:hAnsi="Times New Roman"/>
              </w:rPr>
              <w:t>)</w:t>
            </w:r>
          </w:p>
        </w:tc>
        <w:tc>
          <w:tcPr>
            <w:tcW w:w="198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0603032E" w14:textId="77777777" w:rsidR="00644676" w:rsidRPr="00DD69AB" w:rsidRDefault="00644676" w:rsidP="0043250B">
            <w:pPr>
              <w:pStyle w:val="WJ0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格式</w:t>
            </w:r>
            <w:r w:rsidRPr="00DD69AB">
              <w:rPr>
                <w:rFonts w:ascii="Times New Roman" w:hAnsi="Times New Roman"/>
              </w:rPr>
              <w:t>：</w:t>
            </w:r>
            <w:r w:rsidRPr="00DD69AB">
              <w:rPr>
                <w:rFonts w:ascii="Times New Roman" w:hAnsi="Times New Roman"/>
              </w:rPr>
              <w:t>{}</w:t>
            </w:r>
          </w:p>
        </w:tc>
        <w:tc>
          <w:tcPr>
            <w:tcW w:w="85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3C9DA479" w14:textId="77777777" w:rsidR="00644676" w:rsidRPr="00DD69AB" w:rsidRDefault="00644676" w:rsidP="0043250B">
            <w:pPr>
              <w:pStyle w:val="WJ0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可空</w:t>
            </w:r>
          </w:p>
        </w:tc>
        <w:tc>
          <w:tcPr>
            <w:tcW w:w="224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06BB889B" w14:textId="77777777" w:rsidR="00644676" w:rsidRPr="00DD69AB" w:rsidRDefault="00644676" w:rsidP="0043250B">
            <w:pPr>
              <w:pStyle w:val="WJ0"/>
              <w:keepNext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{'name':'zhangsan'}</w:t>
            </w:r>
          </w:p>
        </w:tc>
      </w:tr>
    </w:tbl>
    <w:p w14:paraId="030E5A8C" w14:textId="77777777" w:rsidR="00644676" w:rsidRPr="00716413" w:rsidRDefault="00644676" w:rsidP="00716413">
      <w:pPr>
        <w:pStyle w:val="5"/>
        <w:numPr>
          <w:ilvl w:val="4"/>
          <w:numId w:val="46"/>
        </w:numPr>
        <w:spacing w:beforeLines="0" w:before="260" w:after="260" w:line="322" w:lineRule="auto"/>
        <w:rPr>
          <w:snapToGrid/>
        </w:rPr>
      </w:pPr>
      <w:r w:rsidRPr="00716413">
        <w:rPr>
          <w:rFonts w:hint="eastAsia"/>
          <w:snapToGrid/>
        </w:rPr>
        <w:lastRenderedPageBreak/>
        <w:t>返回参数</w:t>
      </w:r>
    </w:p>
    <w:tbl>
      <w:tblPr>
        <w:tblW w:w="8505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140"/>
        <w:gridCol w:w="993"/>
        <w:gridCol w:w="1275"/>
        <w:gridCol w:w="2410"/>
        <w:gridCol w:w="921"/>
        <w:gridCol w:w="1766"/>
      </w:tblGrid>
      <w:tr w:rsidR="00644676" w:rsidRPr="00DD69AB" w14:paraId="1279A473" w14:textId="77777777" w:rsidTr="00356D85">
        <w:trPr>
          <w:trHeight w:val="240"/>
          <w:jc w:val="center"/>
        </w:trPr>
        <w:tc>
          <w:tcPr>
            <w:tcW w:w="1140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  <w:vAlign w:val="center"/>
          </w:tcPr>
          <w:p w14:paraId="58B4571E" w14:textId="77777777" w:rsidR="00644676" w:rsidRPr="00DD69AB" w:rsidRDefault="00644676" w:rsidP="006E3194">
            <w:pPr>
              <w:pStyle w:val="WJ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参数</w:t>
            </w:r>
          </w:p>
        </w:tc>
        <w:tc>
          <w:tcPr>
            <w:tcW w:w="99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  <w:vAlign w:val="center"/>
          </w:tcPr>
          <w:p w14:paraId="197F04D3" w14:textId="77777777" w:rsidR="00644676" w:rsidRPr="00DD69AB" w:rsidRDefault="00644676" w:rsidP="006E3194">
            <w:pPr>
              <w:pStyle w:val="WJ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参数名称</w:t>
            </w:r>
          </w:p>
        </w:tc>
        <w:tc>
          <w:tcPr>
            <w:tcW w:w="127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  <w:vAlign w:val="center"/>
          </w:tcPr>
          <w:p w14:paraId="38E8E4D9" w14:textId="77777777" w:rsidR="00644676" w:rsidRPr="00DD69AB" w:rsidRDefault="00644676" w:rsidP="006E3194">
            <w:pPr>
              <w:pStyle w:val="WJ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类型</w:t>
            </w:r>
          </w:p>
          <w:p w14:paraId="59A03CA3" w14:textId="77777777" w:rsidR="00644676" w:rsidRPr="00DD69AB" w:rsidRDefault="00644676" w:rsidP="006E3194">
            <w:pPr>
              <w:pStyle w:val="WJ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（长度范围）</w:t>
            </w:r>
          </w:p>
        </w:tc>
        <w:tc>
          <w:tcPr>
            <w:tcW w:w="2410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  <w:vAlign w:val="center"/>
          </w:tcPr>
          <w:p w14:paraId="734310F4" w14:textId="77777777" w:rsidR="00644676" w:rsidRPr="00DD69AB" w:rsidRDefault="00644676" w:rsidP="006E3194">
            <w:pPr>
              <w:pStyle w:val="WJ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参数说明</w:t>
            </w:r>
          </w:p>
        </w:tc>
        <w:tc>
          <w:tcPr>
            <w:tcW w:w="92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  <w:vAlign w:val="center"/>
          </w:tcPr>
          <w:p w14:paraId="6EEE5560" w14:textId="77777777" w:rsidR="00644676" w:rsidRPr="00DD69AB" w:rsidRDefault="00644676" w:rsidP="006E3194">
            <w:pPr>
              <w:pStyle w:val="WJ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是否</w:t>
            </w:r>
          </w:p>
          <w:p w14:paraId="484E4414" w14:textId="77777777" w:rsidR="00644676" w:rsidRPr="00DD69AB" w:rsidRDefault="00644676" w:rsidP="006E3194">
            <w:pPr>
              <w:pStyle w:val="WJ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可为空</w:t>
            </w:r>
          </w:p>
        </w:tc>
        <w:tc>
          <w:tcPr>
            <w:tcW w:w="176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  <w:vAlign w:val="center"/>
          </w:tcPr>
          <w:p w14:paraId="7D968502" w14:textId="77777777" w:rsidR="00644676" w:rsidRPr="00DD69AB" w:rsidRDefault="00644676" w:rsidP="006E3194">
            <w:pPr>
              <w:pStyle w:val="WJ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/>
              </w:rPr>
              <w:t>样例</w:t>
            </w:r>
          </w:p>
        </w:tc>
      </w:tr>
      <w:tr w:rsidR="00644676" w:rsidRPr="00DD69AB" w14:paraId="156FFEF9" w14:textId="77777777" w:rsidTr="00356D85">
        <w:trPr>
          <w:trHeight w:val="89"/>
          <w:jc w:val="center"/>
        </w:trPr>
        <w:tc>
          <w:tcPr>
            <w:tcW w:w="8505" w:type="dxa"/>
            <w:gridSpan w:val="6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5FA69A08" w14:textId="77777777" w:rsidR="00644676" w:rsidRPr="00DD69AB" w:rsidRDefault="00644676" w:rsidP="0043250B">
            <w:pPr>
              <w:autoSpaceDN w:val="0"/>
              <w:rPr>
                <w:rFonts w:ascii="Times New Roman" w:hAnsi="Times New Roman"/>
                <w:b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/>
                <w:b/>
                <w:color w:val="000000"/>
                <w:sz w:val="18"/>
                <w:szCs w:val="18"/>
              </w:rPr>
              <w:t>交易参数</w:t>
            </w:r>
          </w:p>
        </w:tc>
      </w:tr>
      <w:tr w:rsidR="00644676" w:rsidRPr="00DD69AB" w14:paraId="06B85B20" w14:textId="77777777" w:rsidTr="00356D85">
        <w:trPr>
          <w:trHeight w:val="222"/>
          <w:jc w:val="center"/>
        </w:trPr>
        <w:tc>
          <w:tcPr>
            <w:tcW w:w="1140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049556AD" w14:textId="77777777" w:rsidR="00644676" w:rsidRPr="00DD69AB" w:rsidRDefault="00644676" w:rsidP="0043250B">
            <w:pPr>
              <w:rPr>
                <w:rFonts w:ascii="Times New Roman" w:hAnsi="Times New Roman" w:cstheme="minorBidi"/>
                <w:kern w:val="2"/>
                <w:sz w:val="18"/>
                <w:szCs w:val="18"/>
              </w:rPr>
            </w:pPr>
          </w:p>
        </w:tc>
        <w:tc>
          <w:tcPr>
            <w:tcW w:w="99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702AD182" w14:textId="77777777" w:rsidR="00644676" w:rsidRPr="00DD69AB" w:rsidRDefault="00644676" w:rsidP="0043250B">
            <w:pPr>
              <w:rPr>
                <w:rFonts w:ascii="Times New Roman" w:hAnsi="Times New Roman" w:cstheme="minorBidi"/>
                <w:kern w:val="2"/>
                <w:sz w:val="18"/>
                <w:szCs w:val="18"/>
              </w:rPr>
            </w:pPr>
          </w:p>
        </w:tc>
        <w:tc>
          <w:tcPr>
            <w:tcW w:w="127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35B45DF1" w14:textId="77777777" w:rsidR="00644676" w:rsidRPr="00DD69AB" w:rsidRDefault="00644676" w:rsidP="006E3194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String(32)</w:t>
            </w:r>
          </w:p>
        </w:tc>
        <w:tc>
          <w:tcPr>
            <w:tcW w:w="2410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6384A7D0" w14:textId="77777777" w:rsidR="00644676" w:rsidRPr="00DD69AB" w:rsidRDefault="00644676" w:rsidP="006E3194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 w:hint="eastAsia"/>
              </w:rPr>
              <w:t>success</w:t>
            </w:r>
            <w:r w:rsidRPr="00DD69AB">
              <w:rPr>
                <w:rFonts w:ascii="Times New Roman" w:hAnsi="Times New Roman" w:cs="Arial" w:hint="eastAsia"/>
              </w:rPr>
              <w:t>标识商户成功接到通知并校验成功</w:t>
            </w:r>
            <w:r w:rsidRPr="00DD69AB">
              <w:rPr>
                <w:rFonts w:ascii="Times New Roman" w:hAnsi="Times New Roman" w:cs="Arial" w:hint="eastAsia"/>
              </w:rPr>
              <w:t>,</w:t>
            </w:r>
          </w:p>
        </w:tc>
        <w:tc>
          <w:tcPr>
            <w:tcW w:w="921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7326B86B" w14:textId="77777777" w:rsidR="00644676" w:rsidRPr="00DD69AB" w:rsidRDefault="00644676" w:rsidP="006E3194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不可空</w:t>
            </w:r>
          </w:p>
        </w:tc>
        <w:tc>
          <w:tcPr>
            <w:tcW w:w="1766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2F7DC341" w14:textId="77777777" w:rsidR="00644676" w:rsidRPr="00DD69AB" w:rsidRDefault="00644676" w:rsidP="006E3194">
            <w:pPr>
              <w:pStyle w:val="afb"/>
              <w:rPr>
                <w:rFonts w:ascii="Times New Roman" w:hAnsi="Times New Roman" w:cs="Arial"/>
              </w:rPr>
            </w:pPr>
            <w:r w:rsidRPr="00DD69AB">
              <w:rPr>
                <w:rFonts w:ascii="Times New Roman" w:hAnsi="Times New Roman" w:cs="Arial"/>
              </w:rPr>
              <w:t> response.getWriter().write(“</w:t>
            </w:r>
            <w:r w:rsidRPr="00DD69AB">
              <w:rPr>
                <w:rFonts w:ascii="Times New Roman" w:hAnsi="Times New Roman" w:cs="Arial" w:hint="eastAsia"/>
              </w:rPr>
              <w:t>success</w:t>
            </w:r>
            <w:r w:rsidRPr="00DD69AB">
              <w:rPr>
                <w:rFonts w:ascii="Times New Roman" w:hAnsi="Times New Roman" w:cs="Arial"/>
              </w:rPr>
              <w:t>”</w:t>
            </w:r>
            <w:r w:rsidRPr="00DD69AB">
              <w:rPr>
                <w:rFonts w:ascii="Times New Roman" w:hAnsi="Times New Roman" w:cs="Arial" w:hint="eastAsia"/>
              </w:rPr>
              <w:t>)</w:t>
            </w:r>
          </w:p>
        </w:tc>
      </w:tr>
    </w:tbl>
    <w:p w14:paraId="4FC43229" w14:textId="77777777" w:rsidR="00C70C94" w:rsidRPr="00DD69AB" w:rsidRDefault="00C70C94" w:rsidP="00356D85">
      <w:pPr>
        <w:ind w:firstLine="0"/>
        <w:rPr>
          <w:rFonts w:ascii="Times New Roman" w:hAnsi="Times New Roman"/>
        </w:rPr>
      </w:pPr>
    </w:p>
    <w:p w14:paraId="3E3F95E2" w14:textId="23C0F74E" w:rsidR="00356D85" w:rsidRPr="004601DF" w:rsidRDefault="00356D85" w:rsidP="00356D85">
      <w:pPr>
        <w:pStyle w:val="1"/>
        <w:widowControl w:val="0"/>
        <w:autoSpaceDE/>
        <w:autoSpaceDN/>
        <w:adjustRightInd/>
        <w:snapToGrid/>
        <w:spacing w:beforeLines="0" w:before="260" w:afterLines="0" w:after="260" w:line="415" w:lineRule="auto"/>
        <w:jc w:val="both"/>
        <w:rPr>
          <w:rFonts w:eastAsia="微软雅黑" w:cs="Times New Roman"/>
          <w:bCs/>
          <w:snapToGrid/>
          <w:color w:val="auto"/>
          <w:kern w:val="44"/>
        </w:rPr>
      </w:pPr>
      <w:bookmarkStart w:id="113" w:name="_Toc487065074"/>
      <w:bookmarkStart w:id="114" w:name="_Toc486255780"/>
      <w:r w:rsidRPr="004601DF">
        <w:rPr>
          <w:rFonts w:eastAsia="微软雅黑" w:cs="Times New Roman" w:hint="eastAsia"/>
          <w:bCs/>
          <w:snapToGrid/>
          <w:color w:val="auto"/>
          <w:kern w:val="44"/>
        </w:rPr>
        <w:t>第</w:t>
      </w:r>
      <w:r>
        <w:rPr>
          <w:rFonts w:eastAsia="微软雅黑" w:cs="Times New Roman" w:hint="eastAsia"/>
          <w:bCs/>
          <w:snapToGrid/>
          <w:color w:val="auto"/>
          <w:kern w:val="44"/>
        </w:rPr>
        <w:t>5</w:t>
      </w:r>
      <w:r w:rsidRPr="004601DF">
        <w:rPr>
          <w:rFonts w:eastAsia="微软雅黑" w:cs="Times New Roman" w:hint="eastAsia"/>
          <w:bCs/>
          <w:snapToGrid/>
          <w:color w:val="auto"/>
          <w:kern w:val="44"/>
        </w:rPr>
        <w:t>章</w:t>
      </w:r>
      <w:r w:rsidRPr="004601DF">
        <w:rPr>
          <w:rFonts w:eastAsia="微软雅黑" w:cs="Times New Roman" w:hint="eastAsia"/>
          <w:bCs/>
          <w:snapToGrid/>
          <w:color w:val="auto"/>
          <w:kern w:val="44"/>
        </w:rPr>
        <w:t xml:space="preserve"> </w:t>
      </w:r>
      <w:r>
        <w:rPr>
          <w:rFonts w:eastAsia="微软雅黑" w:cs="Times New Roman" w:hint="eastAsia"/>
          <w:bCs/>
          <w:snapToGrid/>
          <w:color w:val="auto"/>
          <w:kern w:val="44"/>
        </w:rPr>
        <w:t>响应码</w:t>
      </w:r>
      <w:bookmarkEnd w:id="113"/>
    </w:p>
    <w:p w14:paraId="493B5CE4" w14:textId="77777777" w:rsidR="00356D85" w:rsidRPr="00266D28" w:rsidRDefault="00356D85" w:rsidP="00356D85">
      <w:pPr>
        <w:pStyle w:val="2"/>
        <w:spacing w:beforeLines="0" w:before="260" w:afterLines="0" w:after="260" w:line="415" w:lineRule="auto"/>
        <w:rPr>
          <w:rFonts w:ascii="Times New Roman" w:eastAsia="微软雅黑" w:hAnsi="Times New Roman"/>
        </w:rPr>
      </w:pPr>
      <w:bookmarkStart w:id="115" w:name="_Toc480558626"/>
      <w:bookmarkStart w:id="116" w:name="_Toc484778597"/>
      <w:bookmarkStart w:id="117" w:name="_Toc487041144"/>
      <w:bookmarkStart w:id="118" w:name="_Toc487065075"/>
      <w:bookmarkStart w:id="119" w:name="_Toc411242294"/>
      <w:bookmarkStart w:id="120" w:name="_Toc486255781"/>
      <w:bookmarkEnd w:id="114"/>
      <w:r w:rsidRPr="00266D28">
        <w:rPr>
          <w:rFonts w:ascii="Times New Roman" w:eastAsia="微软雅黑" w:hAnsi="Times New Roman" w:hint="eastAsia"/>
        </w:rPr>
        <w:t xml:space="preserve">5.1 </w:t>
      </w:r>
      <w:r w:rsidRPr="00266D28">
        <w:rPr>
          <w:rFonts w:ascii="Times New Roman" w:eastAsia="微软雅黑" w:hAnsi="Times New Roman" w:hint="eastAsia"/>
        </w:rPr>
        <w:t>返回</w:t>
      </w:r>
      <w:bookmarkEnd w:id="115"/>
      <w:bookmarkEnd w:id="116"/>
      <w:r w:rsidRPr="00266D28">
        <w:rPr>
          <w:rFonts w:ascii="Times New Roman" w:eastAsia="微软雅黑" w:hAnsi="Times New Roman" w:hint="eastAsia"/>
        </w:rPr>
        <w:t>码</w:t>
      </w:r>
      <w:bookmarkEnd w:id="117"/>
      <w:bookmarkEnd w:id="118"/>
    </w:p>
    <w:p w14:paraId="16FFF889" w14:textId="26CA42A9" w:rsidR="00644676" w:rsidRPr="00356D85" w:rsidRDefault="00356D85" w:rsidP="00356D85">
      <w:pPr>
        <w:pStyle w:val="3"/>
        <w:widowControl w:val="0"/>
        <w:adjustRightInd/>
        <w:snapToGrid/>
        <w:spacing w:beforeLines="0" w:before="260" w:after="260" w:line="416" w:lineRule="auto"/>
        <w:jc w:val="both"/>
        <w:rPr>
          <w:rFonts w:eastAsia="微软雅黑" w:cs="Times New Roman"/>
          <w:bCs/>
          <w:snapToGrid/>
          <w:kern w:val="2"/>
          <w:sz w:val="30"/>
          <w:szCs w:val="30"/>
        </w:rPr>
      </w:pPr>
      <w:bookmarkStart w:id="121" w:name="_Toc487065076"/>
      <w:r>
        <w:rPr>
          <w:rFonts w:eastAsia="微软雅黑" w:cs="Times New Roman" w:hint="eastAsia"/>
          <w:bCs/>
          <w:snapToGrid/>
          <w:kern w:val="2"/>
          <w:sz w:val="30"/>
          <w:szCs w:val="30"/>
        </w:rPr>
        <w:t xml:space="preserve">5.1.1 </w:t>
      </w:r>
      <w:r w:rsidR="00644676" w:rsidRPr="00356D85">
        <w:rPr>
          <w:rFonts w:eastAsia="微软雅黑" w:cs="Times New Roman" w:hint="eastAsia"/>
          <w:bCs/>
          <w:snapToGrid/>
          <w:kern w:val="2"/>
          <w:sz w:val="30"/>
          <w:szCs w:val="30"/>
        </w:rPr>
        <w:t>网关返回码</w:t>
      </w:r>
      <w:bookmarkEnd w:id="119"/>
      <w:bookmarkEnd w:id="120"/>
      <w:bookmarkEnd w:id="121"/>
    </w:p>
    <w:tbl>
      <w:tblPr>
        <w:tblW w:w="8522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3794"/>
        <w:gridCol w:w="4728"/>
      </w:tblGrid>
      <w:tr w:rsidR="00644676" w:rsidRPr="00DD69AB" w14:paraId="29EE83B0" w14:textId="77777777" w:rsidTr="00356D85">
        <w:trPr>
          <w:trHeight w:val="283"/>
          <w:jc w:val="center"/>
        </w:trPr>
        <w:tc>
          <w:tcPr>
            <w:tcW w:w="379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  <w:vAlign w:val="center"/>
          </w:tcPr>
          <w:p w14:paraId="74EE69B9" w14:textId="77777777" w:rsidR="00644676" w:rsidRPr="00DD69AB" w:rsidRDefault="00644676" w:rsidP="0043250B">
            <w:pPr>
              <w:autoSpaceDN w:val="0"/>
              <w:jc w:val="center"/>
              <w:rPr>
                <w:rFonts w:ascii="Times New Roman" w:hAnsi="Times New Roman"/>
                <w:b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b/>
                <w:color w:val="000000"/>
                <w:sz w:val="18"/>
                <w:szCs w:val="18"/>
              </w:rPr>
              <w:t>返回</w:t>
            </w:r>
            <w:r w:rsidRPr="00DD69AB">
              <w:rPr>
                <w:rFonts w:ascii="Times New Roman" w:hAnsi="Times New Roman"/>
                <w:b/>
                <w:color w:val="000000"/>
                <w:sz w:val="18"/>
                <w:szCs w:val="18"/>
              </w:rPr>
              <w:t>代码（</w:t>
            </w:r>
            <w:r w:rsidRPr="00DD69AB">
              <w:rPr>
                <w:rFonts w:ascii="Times New Roman" w:hAnsi="Times New Roman" w:hint="eastAsia"/>
                <w:b/>
                <w:color w:val="000000"/>
                <w:sz w:val="18"/>
                <w:szCs w:val="18"/>
              </w:rPr>
              <w:t>AcceptStatus</w:t>
            </w:r>
            <w:r w:rsidRPr="00DD69AB">
              <w:rPr>
                <w:rFonts w:ascii="Times New Roman" w:hAnsi="Times New Roman"/>
                <w:b/>
                <w:color w:val="000000"/>
                <w:sz w:val="18"/>
                <w:szCs w:val="18"/>
              </w:rPr>
              <w:t>）</w:t>
            </w:r>
          </w:p>
        </w:tc>
        <w:tc>
          <w:tcPr>
            <w:tcW w:w="472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  <w:vAlign w:val="center"/>
          </w:tcPr>
          <w:p w14:paraId="795AC2C2" w14:textId="77777777" w:rsidR="00644676" w:rsidRPr="00DD69AB" w:rsidRDefault="00644676" w:rsidP="0043250B">
            <w:pPr>
              <w:autoSpaceDN w:val="0"/>
              <w:jc w:val="center"/>
              <w:rPr>
                <w:rFonts w:ascii="Times New Roman" w:hAnsi="Times New Roman"/>
                <w:b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/>
                <w:b/>
                <w:color w:val="000000"/>
                <w:sz w:val="18"/>
                <w:szCs w:val="18"/>
              </w:rPr>
              <w:t>含义</w:t>
            </w:r>
          </w:p>
        </w:tc>
      </w:tr>
      <w:tr w:rsidR="00644676" w:rsidRPr="00DD69AB" w14:paraId="03A8BC90" w14:textId="77777777" w:rsidTr="00356D85">
        <w:trPr>
          <w:trHeight w:val="283"/>
          <w:jc w:val="center"/>
        </w:trPr>
        <w:tc>
          <w:tcPr>
            <w:tcW w:w="379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3E3ED07A" w14:textId="77777777" w:rsidR="00644676" w:rsidRPr="00DD69AB" w:rsidRDefault="00644676" w:rsidP="0043250B">
            <w:pPr>
              <w:autoSpaceDN w:val="0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 w:hint="eastAsia"/>
                <w:color w:val="000000"/>
                <w:sz w:val="18"/>
                <w:szCs w:val="18"/>
              </w:rPr>
              <w:t>S</w:t>
            </w:r>
          </w:p>
        </w:tc>
        <w:tc>
          <w:tcPr>
            <w:tcW w:w="472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0AD0B47C" w14:textId="77777777" w:rsidR="00644676" w:rsidRPr="00DD69AB" w:rsidRDefault="00644676" w:rsidP="0043250B">
            <w:pPr>
              <w:autoSpaceDN w:val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color w:val="000000"/>
                <w:sz w:val="18"/>
                <w:szCs w:val="18"/>
              </w:rPr>
              <w:t>接口调用受理成功</w:t>
            </w:r>
          </w:p>
        </w:tc>
      </w:tr>
      <w:tr w:rsidR="00644676" w:rsidRPr="00DD69AB" w14:paraId="6B7E55AF" w14:textId="77777777" w:rsidTr="00356D85">
        <w:trPr>
          <w:trHeight w:val="283"/>
          <w:jc w:val="center"/>
        </w:trPr>
        <w:tc>
          <w:tcPr>
            <w:tcW w:w="379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7B5686AC" w14:textId="77777777" w:rsidR="00644676" w:rsidRPr="00DD69AB" w:rsidRDefault="00644676" w:rsidP="0043250B">
            <w:pPr>
              <w:autoSpaceDN w:val="0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 w:hint="eastAsia"/>
                <w:color w:val="000000"/>
                <w:sz w:val="18"/>
                <w:szCs w:val="18"/>
              </w:rPr>
              <w:t>F</w:t>
            </w:r>
          </w:p>
        </w:tc>
        <w:tc>
          <w:tcPr>
            <w:tcW w:w="472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417974B0" w14:textId="77777777" w:rsidR="00644676" w:rsidRPr="00DD69AB" w:rsidRDefault="00644676" w:rsidP="0043250B">
            <w:pPr>
              <w:autoSpaceDN w:val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 w:hint="eastAsia"/>
                <w:color w:val="000000"/>
                <w:sz w:val="18"/>
                <w:szCs w:val="18"/>
              </w:rPr>
              <w:t>接口调用受理失败</w:t>
            </w:r>
          </w:p>
        </w:tc>
      </w:tr>
    </w:tbl>
    <w:p w14:paraId="68A9FAEE" w14:textId="7868EB1D" w:rsidR="00644676" w:rsidRPr="00356D85" w:rsidRDefault="00356D85" w:rsidP="00356D85">
      <w:pPr>
        <w:pStyle w:val="3"/>
        <w:widowControl w:val="0"/>
        <w:adjustRightInd/>
        <w:snapToGrid/>
        <w:spacing w:beforeLines="0" w:before="260" w:after="260" w:line="416" w:lineRule="auto"/>
        <w:jc w:val="both"/>
        <w:rPr>
          <w:rFonts w:eastAsia="微软雅黑" w:cs="Times New Roman"/>
          <w:bCs/>
          <w:snapToGrid/>
          <w:kern w:val="2"/>
          <w:sz w:val="30"/>
          <w:szCs w:val="30"/>
        </w:rPr>
      </w:pPr>
      <w:bookmarkStart w:id="122" w:name="_Toc411242295"/>
      <w:bookmarkStart w:id="123" w:name="_Toc486255782"/>
      <w:bookmarkStart w:id="124" w:name="_Toc487065077"/>
      <w:r>
        <w:rPr>
          <w:rFonts w:eastAsia="微软雅黑" w:cs="Times New Roman" w:hint="eastAsia"/>
          <w:bCs/>
          <w:snapToGrid/>
          <w:kern w:val="2"/>
          <w:sz w:val="30"/>
          <w:szCs w:val="30"/>
        </w:rPr>
        <w:t>5.1</w:t>
      </w:r>
      <w:r w:rsidR="004149A1" w:rsidRPr="00356D85">
        <w:rPr>
          <w:rFonts w:eastAsia="微软雅黑" w:cs="Times New Roman" w:hint="eastAsia"/>
          <w:bCs/>
          <w:snapToGrid/>
          <w:kern w:val="2"/>
          <w:sz w:val="30"/>
          <w:szCs w:val="30"/>
        </w:rPr>
        <w:t>.2</w:t>
      </w:r>
      <w:r>
        <w:rPr>
          <w:rFonts w:eastAsia="微软雅黑" w:cs="Times New Roman" w:hint="eastAsia"/>
          <w:bCs/>
          <w:snapToGrid/>
          <w:kern w:val="2"/>
          <w:sz w:val="30"/>
          <w:szCs w:val="30"/>
        </w:rPr>
        <w:t xml:space="preserve"> </w:t>
      </w:r>
      <w:r w:rsidR="00644676" w:rsidRPr="00356D85">
        <w:rPr>
          <w:rFonts w:eastAsia="微软雅黑" w:cs="Times New Roman" w:hint="eastAsia"/>
          <w:bCs/>
          <w:snapToGrid/>
          <w:kern w:val="2"/>
          <w:sz w:val="30"/>
          <w:szCs w:val="30"/>
        </w:rPr>
        <w:t>业务返回码</w:t>
      </w:r>
      <w:bookmarkEnd w:id="122"/>
      <w:bookmarkEnd w:id="123"/>
      <w:bookmarkEnd w:id="124"/>
    </w:p>
    <w:tbl>
      <w:tblPr>
        <w:tblW w:w="8522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3794"/>
        <w:gridCol w:w="4728"/>
      </w:tblGrid>
      <w:tr w:rsidR="00644676" w:rsidRPr="00DD69AB" w14:paraId="0F4BE719" w14:textId="77777777" w:rsidTr="00356D85">
        <w:trPr>
          <w:trHeight w:val="283"/>
          <w:jc w:val="center"/>
        </w:trPr>
        <w:tc>
          <w:tcPr>
            <w:tcW w:w="379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5C0C6D14" w14:textId="77777777" w:rsidR="00644676" w:rsidRPr="00DD69AB" w:rsidRDefault="00644676" w:rsidP="004149A1">
            <w:pPr>
              <w:autoSpaceDN w:val="0"/>
              <w:jc w:val="center"/>
              <w:rPr>
                <w:rFonts w:ascii="Times New Roman" w:hAnsi="Times New Roman" w:cs="Arial"/>
                <w:b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b/>
                <w:color w:val="000000"/>
                <w:sz w:val="18"/>
                <w:szCs w:val="18"/>
              </w:rPr>
              <w:t>返回</w:t>
            </w:r>
            <w:r w:rsidRPr="00DD69AB">
              <w:rPr>
                <w:rFonts w:ascii="Times New Roman" w:hAnsi="Times New Roman"/>
                <w:b/>
                <w:color w:val="000000"/>
                <w:sz w:val="18"/>
                <w:szCs w:val="18"/>
              </w:rPr>
              <w:t>代码（</w:t>
            </w:r>
            <w:r w:rsidR="004149A1" w:rsidRPr="00DD69AB">
              <w:rPr>
                <w:rFonts w:ascii="Times New Roman" w:hAnsi="Times New Roman" w:cs="Arial" w:hint="eastAsia"/>
                <w:b/>
                <w:bCs/>
                <w:color w:val="000000"/>
                <w:sz w:val="18"/>
                <w:szCs w:val="18"/>
              </w:rPr>
              <w:t>Status</w:t>
            </w:r>
            <w:r w:rsidRPr="00DD69AB">
              <w:rPr>
                <w:rFonts w:ascii="Times New Roman" w:hAnsi="Times New Roman"/>
                <w:b/>
                <w:color w:val="000000"/>
                <w:sz w:val="18"/>
                <w:szCs w:val="18"/>
              </w:rPr>
              <w:t>）</w:t>
            </w:r>
          </w:p>
        </w:tc>
        <w:tc>
          <w:tcPr>
            <w:tcW w:w="472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63C17254" w14:textId="77777777" w:rsidR="00644676" w:rsidRPr="00DD69AB" w:rsidRDefault="00644676" w:rsidP="0043250B">
            <w:pPr>
              <w:autoSpaceDN w:val="0"/>
              <w:jc w:val="center"/>
              <w:rPr>
                <w:rFonts w:ascii="Times New Roman" w:hAnsi="Times New Roman"/>
                <w:b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/>
                <w:b/>
                <w:color w:val="000000"/>
                <w:sz w:val="18"/>
                <w:szCs w:val="18"/>
              </w:rPr>
              <w:t>含义</w:t>
            </w:r>
          </w:p>
        </w:tc>
      </w:tr>
      <w:tr w:rsidR="00644676" w:rsidRPr="00DD69AB" w14:paraId="52EDD9EC" w14:textId="77777777" w:rsidTr="00356D85">
        <w:trPr>
          <w:trHeight w:val="283"/>
          <w:jc w:val="center"/>
        </w:trPr>
        <w:tc>
          <w:tcPr>
            <w:tcW w:w="379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DED50BE" w14:textId="77777777" w:rsidR="00644676" w:rsidRPr="00DD69AB" w:rsidRDefault="004149A1" w:rsidP="0043250B">
            <w:pPr>
              <w:autoSpaceDN w:val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 w:hint="eastAsia"/>
                <w:color w:val="000000"/>
                <w:sz w:val="18"/>
                <w:szCs w:val="18"/>
              </w:rPr>
              <w:t>S</w:t>
            </w:r>
          </w:p>
        </w:tc>
        <w:tc>
          <w:tcPr>
            <w:tcW w:w="472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43F7EBC" w14:textId="77777777" w:rsidR="00644676" w:rsidRPr="00DD69AB" w:rsidRDefault="004149A1" w:rsidP="0043250B">
            <w:pPr>
              <w:autoSpaceDN w:val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color w:val="000000"/>
                <w:sz w:val="18"/>
                <w:szCs w:val="18"/>
              </w:rPr>
              <w:t>成功</w:t>
            </w:r>
          </w:p>
        </w:tc>
      </w:tr>
      <w:tr w:rsidR="00644676" w:rsidRPr="00DD69AB" w14:paraId="00003599" w14:textId="77777777" w:rsidTr="00356D85">
        <w:trPr>
          <w:trHeight w:val="283"/>
          <w:jc w:val="center"/>
        </w:trPr>
        <w:tc>
          <w:tcPr>
            <w:tcW w:w="379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9CE1498" w14:textId="77777777" w:rsidR="00644676" w:rsidRPr="00DD69AB" w:rsidRDefault="004149A1" w:rsidP="0043250B">
            <w:pPr>
              <w:autoSpaceDN w:val="0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 w:hint="eastAsia"/>
                <w:color w:val="000000"/>
                <w:sz w:val="18"/>
                <w:szCs w:val="18"/>
              </w:rPr>
              <w:t>F</w:t>
            </w:r>
          </w:p>
        </w:tc>
        <w:tc>
          <w:tcPr>
            <w:tcW w:w="472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1F8C73D" w14:textId="77777777" w:rsidR="00644676" w:rsidRPr="00DD69AB" w:rsidRDefault="004149A1" w:rsidP="0043250B">
            <w:pPr>
              <w:autoSpaceDN w:val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color w:val="000000"/>
                <w:sz w:val="18"/>
                <w:szCs w:val="18"/>
              </w:rPr>
              <w:t>失败</w:t>
            </w:r>
          </w:p>
        </w:tc>
      </w:tr>
      <w:tr w:rsidR="00644676" w:rsidRPr="00DD69AB" w14:paraId="640191DE" w14:textId="77777777" w:rsidTr="00356D85">
        <w:trPr>
          <w:trHeight w:val="283"/>
          <w:jc w:val="center"/>
        </w:trPr>
        <w:tc>
          <w:tcPr>
            <w:tcW w:w="379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314D82B" w14:textId="77777777" w:rsidR="00644676" w:rsidRPr="00DD69AB" w:rsidRDefault="004149A1" w:rsidP="0043250B">
            <w:pPr>
              <w:autoSpaceDN w:val="0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 w:hint="eastAsia"/>
                <w:color w:val="000000"/>
                <w:sz w:val="18"/>
                <w:szCs w:val="18"/>
              </w:rPr>
              <w:t>P</w:t>
            </w:r>
          </w:p>
        </w:tc>
        <w:tc>
          <w:tcPr>
            <w:tcW w:w="472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1B5BC31" w14:textId="77777777" w:rsidR="00644676" w:rsidRPr="00DD69AB" w:rsidRDefault="004149A1" w:rsidP="0043250B">
            <w:pPr>
              <w:autoSpaceDN w:val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color w:val="000000"/>
                <w:sz w:val="18"/>
                <w:szCs w:val="18"/>
              </w:rPr>
              <w:t>处理中</w:t>
            </w:r>
          </w:p>
        </w:tc>
      </w:tr>
    </w:tbl>
    <w:p w14:paraId="2B45EB69" w14:textId="77777777" w:rsidR="00644676" w:rsidRPr="00356D85" w:rsidRDefault="004149A1" w:rsidP="00356D85">
      <w:pPr>
        <w:pStyle w:val="3"/>
        <w:widowControl w:val="0"/>
        <w:adjustRightInd/>
        <w:snapToGrid/>
        <w:spacing w:beforeLines="0" w:before="260" w:after="260" w:line="416" w:lineRule="auto"/>
        <w:jc w:val="both"/>
        <w:rPr>
          <w:rFonts w:eastAsia="微软雅黑" w:cs="Times New Roman"/>
          <w:bCs/>
          <w:snapToGrid/>
          <w:kern w:val="2"/>
          <w:sz w:val="30"/>
          <w:szCs w:val="30"/>
        </w:rPr>
      </w:pPr>
      <w:bookmarkStart w:id="125" w:name="_Toc486255783"/>
      <w:bookmarkStart w:id="126" w:name="_Toc487065078"/>
      <w:r w:rsidRPr="00356D85">
        <w:rPr>
          <w:rFonts w:eastAsia="微软雅黑" w:cs="Times New Roman" w:hint="eastAsia"/>
          <w:bCs/>
          <w:snapToGrid/>
          <w:kern w:val="2"/>
          <w:sz w:val="30"/>
          <w:szCs w:val="30"/>
        </w:rPr>
        <w:t xml:space="preserve">5.2.3 </w:t>
      </w:r>
      <w:r w:rsidRPr="00356D85">
        <w:rPr>
          <w:rFonts w:eastAsia="微软雅黑" w:cs="Times New Roman" w:hint="eastAsia"/>
          <w:bCs/>
          <w:snapToGrid/>
          <w:kern w:val="2"/>
          <w:sz w:val="30"/>
          <w:szCs w:val="30"/>
        </w:rPr>
        <w:t>返回描述信息</w:t>
      </w:r>
      <w:bookmarkEnd w:id="125"/>
      <w:bookmarkEnd w:id="126"/>
    </w:p>
    <w:tbl>
      <w:tblPr>
        <w:tblW w:w="8522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3794"/>
        <w:gridCol w:w="4728"/>
      </w:tblGrid>
      <w:tr w:rsidR="004149A1" w:rsidRPr="00DD69AB" w14:paraId="4688536C" w14:textId="77777777" w:rsidTr="00356D85">
        <w:trPr>
          <w:trHeight w:val="283"/>
          <w:jc w:val="center"/>
        </w:trPr>
        <w:tc>
          <w:tcPr>
            <w:tcW w:w="379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3464D4FD" w14:textId="77777777" w:rsidR="004149A1" w:rsidRPr="00DD69AB" w:rsidRDefault="004149A1" w:rsidP="0043250B">
            <w:pPr>
              <w:autoSpaceDN w:val="0"/>
              <w:jc w:val="center"/>
              <w:rPr>
                <w:rFonts w:ascii="Times New Roman" w:hAnsi="Times New Roman" w:cs="Arial"/>
                <w:b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b/>
                <w:color w:val="000000"/>
                <w:sz w:val="18"/>
                <w:szCs w:val="18"/>
              </w:rPr>
              <w:t>返回</w:t>
            </w:r>
            <w:r w:rsidRPr="00DD69AB">
              <w:rPr>
                <w:rFonts w:ascii="Times New Roman" w:hAnsi="Times New Roman"/>
                <w:b/>
                <w:color w:val="000000"/>
                <w:sz w:val="18"/>
                <w:szCs w:val="18"/>
              </w:rPr>
              <w:t>代码（</w:t>
            </w:r>
            <w:r w:rsidRPr="00DD69AB">
              <w:rPr>
                <w:rFonts w:ascii="Times New Roman" w:hAnsi="Times New Roman" w:cs="Arial" w:hint="eastAsia"/>
                <w:b/>
                <w:bCs/>
                <w:color w:val="000000"/>
                <w:sz w:val="18"/>
                <w:szCs w:val="18"/>
              </w:rPr>
              <w:t>RetCode</w:t>
            </w:r>
            <w:r w:rsidRPr="00DD69AB">
              <w:rPr>
                <w:rFonts w:ascii="Times New Roman" w:hAnsi="Times New Roman"/>
                <w:b/>
                <w:color w:val="000000"/>
                <w:sz w:val="18"/>
                <w:szCs w:val="18"/>
              </w:rPr>
              <w:t>）</w:t>
            </w:r>
          </w:p>
        </w:tc>
        <w:tc>
          <w:tcPr>
            <w:tcW w:w="472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</w:tcPr>
          <w:p w14:paraId="1B4BD072" w14:textId="77777777" w:rsidR="004149A1" w:rsidRPr="00DD69AB" w:rsidRDefault="004149A1" w:rsidP="0043250B">
            <w:pPr>
              <w:autoSpaceDN w:val="0"/>
              <w:jc w:val="center"/>
              <w:rPr>
                <w:rFonts w:ascii="Times New Roman" w:hAnsi="Times New Roman"/>
                <w:b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/>
                <w:b/>
                <w:color w:val="000000"/>
                <w:sz w:val="18"/>
                <w:szCs w:val="18"/>
              </w:rPr>
              <w:t>含义</w:t>
            </w:r>
            <w:r w:rsidR="004900E0" w:rsidRPr="00DD69AB">
              <w:rPr>
                <w:rFonts w:ascii="Times New Roman" w:hAnsi="Times New Roman" w:hint="eastAsia"/>
                <w:b/>
                <w:color w:val="000000"/>
                <w:sz w:val="18"/>
                <w:szCs w:val="18"/>
              </w:rPr>
              <w:t>（</w:t>
            </w:r>
            <w:r w:rsidR="004900E0" w:rsidRPr="00DD69AB">
              <w:rPr>
                <w:rFonts w:ascii="Times New Roman" w:hAnsi="Times New Roman" w:hint="eastAsia"/>
                <w:b/>
                <w:color w:val="000000"/>
                <w:sz w:val="18"/>
                <w:szCs w:val="18"/>
              </w:rPr>
              <w:t>RetMsg</w:t>
            </w:r>
            <w:r w:rsidR="004900E0" w:rsidRPr="00DD69AB">
              <w:rPr>
                <w:rFonts w:ascii="Times New Roman" w:hAnsi="Times New Roman" w:hint="eastAsia"/>
                <w:b/>
                <w:color w:val="000000"/>
                <w:sz w:val="18"/>
                <w:szCs w:val="18"/>
              </w:rPr>
              <w:t>）</w:t>
            </w:r>
          </w:p>
        </w:tc>
      </w:tr>
      <w:tr w:rsidR="004149A1" w:rsidRPr="00DD69AB" w14:paraId="3F723940" w14:textId="77777777" w:rsidTr="00356D85">
        <w:trPr>
          <w:trHeight w:val="283"/>
          <w:jc w:val="center"/>
        </w:trPr>
        <w:tc>
          <w:tcPr>
            <w:tcW w:w="379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6F51DF0" w14:textId="77777777" w:rsidR="004149A1" w:rsidRPr="00DD69AB" w:rsidRDefault="004149A1" w:rsidP="004149A1">
            <w:pPr>
              <w:widowControl/>
              <w:autoSpaceDN w:val="0"/>
              <w:snapToGrid/>
              <w:spacing w:line="240" w:lineRule="auto"/>
              <w:ind w:firstLine="0"/>
              <w:jc w:val="left"/>
              <w:rPr>
                <w:rFonts w:ascii="Times New Roman" w:hAnsi="Times New Roman" w:cs="Arial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/>
                <w:snapToGrid/>
                <w:color w:val="000000"/>
                <w:sz w:val="18"/>
                <w:szCs w:val="18"/>
              </w:rPr>
              <w:t>REQUIRED_FIELD_NOT_EXIST</w:t>
            </w:r>
          </w:p>
        </w:tc>
        <w:tc>
          <w:tcPr>
            <w:tcW w:w="472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48A79DF" w14:textId="77777777" w:rsidR="004149A1" w:rsidRPr="00DD69AB" w:rsidRDefault="004149A1" w:rsidP="0043250B">
            <w:pPr>
              <w:autoSpaceDN w:val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/>
                <w:color w:val="000000"/>
                <w:sz w:val="18"/>
                <w:szCs w:val="18"/>
              </w:rPr>
              <w:t>必填字段未填</w:t>
            </w:r>
          </w:p>
        </w:tc>
      </w:tr>
      <w:tr w:rsidR="004149A1" w:rsidRPr="00DD69AB" w14:paraId="1CE62B3D" w14:textId="77777777" w:rsidTr="00356D85">
        <w:trPr>
          <w:trHeight w:val="283"/>
          <w:jc w:val="center"/>
        </w:trPr>
        <w:tc>
          <w:tcPr>
            <w:tcW w:w="379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C0B32E7" w14:textId="77777777" w:rsidR="004149A1" w:rsidRPr="00DD69AB" w:rsidRDefault="004149A1" w:rsidP="004149A1">
            <w:pPr>
              <w:widowControl/>
              <w:autoSpaceDN w:val="0"/>
              <w:snapToGrid/>
              <w:spacing w:line="240" w:lineRule="auto"/>
              <w:ind w:firstLine="0"/>
              <w:jc w:val="left"/>
              <w:rPr>
                <w:rFonts w:ascii="Times New Roman" w:hAnsi="Times New Roman" w:cs="Arial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/>
                <w:snapToGrid/>
                <w:color w:val="000000"/>
                <w:sz w:val="18"/>
                <w:szCs w:val="18"/>
              </w:rPr>
              <w:t>FIELD_LENGTH_EXCEEDS_LIMIT</w:t>
            </w:r>
          </w:p>
        </w:tc>
        <w:tc>
          <w:tcPr>
            <w:tcW w:w="472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4AC9BE9" w14:textId="77777777" w:rsidR="004149A1" w:rsidRPr="00DD69AB" w:rsidRDefault="004149A1" w:rsidP="0043250B">
            <w:pPr>
              <w:autoSpaceDN w:val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/>
                <w:color w:val="000000"/>
                <w:sz w:val="18"/>
                <w:szCs w:val="18"/>
              </w:rPr>
              <w:t>字段长度超过限制</w:t>
            </w:r>
          </w:p>
        </w:tc>
      </w:tr>
      <w:tr w:rsidR="004149A1" w:rsidRPr="00DD69AB" w14:paraId="1A97CD4D" w14:textId="77777777" w:rsidTr="00356D85">
        <w:trPr>
          <w:trHeight w:val="283"/>
          <w:jc w:val="center"/>
        </w:trPr>
        <w:tc>
          <w:tcPr>
            <w:tcW w:w="379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51584B9" w14:textId="77777777" w:rsidR="004149A1" w:rsidRPr="00DD69AB" w:rsidRDefault="004149A1" w:rsidP="004149A1">
            <w:pPr>
              <w:widowControl/>
              <w:autoSpaceDN w:val="0"/>
              <w:snapToGrid/>
              <w:spacing w:line="240" w:lineRule="auto"/>
              <w:ind w:firstLine="0"/>
              <w:jc w:val="left"/>
              <w:rPr>
                <w:rFonts w:ascii="Times New Roman" w:hAnsi="Times New Roman" w:cs="Arial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/>
                <w:snapToGrid/>
                <w:color w:val="000000"/>
                <w:sz w:val="18"/>
                <w:szCs w:val="18"/>
              </w:rPr>
              <w:t>FIELD_TYPE_ERROR</w:t>
            </w:r>
          </w:p>
        </w:tc>
        <w:tc>
          <w:tcPr>
            <w:tcW w:w="472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5918492" w14:textId="77777777" w:rsidR="004149A1" w:rsidRPr="00DD69AB" w:rsidRDefault="004149A1" w:rsidP="0043250B">
            <w:pPr>
              <w:autoSpaceDN w:val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/>
                <w:color w:val="000000"/>
                <w:sz w:val="18"/>
                <w:szCs w:val="18"/>
              </w:rPr>
              <w:t>字段类型错误</w:t>
            </w:r>
          </w:p>
        </w:tc>
      </w:tr>
      <w:tr w:rsidR="004149A1" w:rsidRPr="00DD69AB" w14:paraId="463DA051" w14:textId="77777777" w:rsidTr="00356D85">
        <w:trPr>
          <w:trHeight w:val="283"/>
          <w:jc w:val="center"/>
        </w:trPr>
        <w:tc>
          <w:tcPr>
            <w:tcW w:w="379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CABCAE7" w14:textId="77777777" w:rsidR="004149A1" w:rsidRPr="00DD69AB" w:rsidRDefault="004149A1" w:rsidP="004149A1">
            <w:pPr>
              <w:widowControl/>
              <w:autoSpaceDN w:val="0"/>
              <w:snapToGrid/>
              <w:spacing w:line="240" w:lineRule="auto"/>
              <w:ind w:firstLine="0"/>
              <w:jc w:val="left"/>
              <w:rPr>
                <w:rFonts w:ascii="Times New Roman" w:hAnsi="Times New Roman" w:cs="Arial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/>
                <w:snapToGrid/>
                <w:color w:val="000000"/>
                <w:sz w:val="18"/>
                <w:szCs w:val="18"/>
              </w:rPr>
              <w:t>PARTNER_ID_NOT_EXIST</w:t>
            </w:r>
          </w:p>
        </w:tc>
        <w:tc>
          <w:tcPr>
            <w:tcW w:w="472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593E824" w14:textId="77777777" w:rsidR="004149A1" w:rsidRPr="00DD69AB" w:rsidRDefault="004149A1" w:rsidP="0043250B">
            <w:pPr>
              <w:autoSpaceDN w:val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/>
                <w:color w:val="000000"/>
                <w:sz w:val="18"/>
                <w:szCs w:val="18"/>
              </w:rPr>
              <w:t>合作方</w:t>
            </w:r>
            <w:r w:rsidRPr="00DD69AB">
              <w:rPr>
                <w:rFonts w:ascii="Times New Roman" w:hAnsi="Times New Roman"/>
                <w:color w:val="000000"/>
                <w:sz w:val="18"/>
                <w:szCs w:val="18"/>
              </w:rPr>
              <w:t>Id</w:t>
            </w:r>
            <w:r w:rsidRPr="00DD69AB">
              <w:rPr>
                <w:rFonts w:ascii="Times New Roman" w:hAnsi="Times New Roman"/>
                <w:color w:val="000000"/>
                <w:sz w:val="18"/>
                <w:szCs w:val="18"/>
              </w:rPr>
              <w:t>不存在</w:t>
            </w:r>
          </w:p>
        </w:tc>
      </w:tr>
      <w:tr w:rsidR="004149A1" w:rsidRPr="00DD69AB" w14:paraId="39147EB6" w14:textId="77777777" w:rsidTr="00356D85">
        <w:trPr>
          <w:trHeight w:val="283"/>
          <w:jc w:val="center"/>
        </w:trPr>
        <w:tc>
          <w:tcPr>
            <w:tcW w:w="379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53C2B5A" w14:textId="77777777" w:rsidR="004149A1" w:rsidRPr="00DD69AB" w:rsidRDefault="004149A1" w:rsidP="004149A1">
            <w:pPr>
              <w:widowControl/>
              <w:autoSpaceDN w:val="0"/>
              <w:snapToGrid/>
              <w:spacing w:line="240" w:lineRule="auto"/>
              <w:ind w:firstLine="0"/>
              <w:jc w:val="left"/>
              <w:rPr>
                <w:rFonts w:ascii="Times New Roman" w:hAnsi="Times New Roman" w:cs="Arial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/>
                <w:snapToGrid/>
                <w:color w:val="000000"/>
                <w:sz w:val="18"/>
                <w:szCs w:val="18"/>
              </w:rPr>
              <w:lastRenderedPageBreak/>
              <w:t xml:space="preserve">TRADE_DATA_MATCH_ERROR </w:t>
            </w:r>
          </w:p>
        </w:tc>
        <w:tc>
          <w:tcPr>
            <w:tcW w:w="472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057F310" w14:textId="77777777" w:rsidR="004149A1" w:rsidRPr="00DD69AB" w:rsidRDefault="004149A1" w:rsidP="0043250B">
            <w:pPr>
              <w:autoSpaceDN w:val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/>
                <w:color w:val="000000"/>
                <w:sz w:val="18"/>
                <w:szCs w:val="18"/>
              </w:rPr>
              <w:t>交易信息有误</w:t>
            </w:r>
          </w:p>
        </w:tc>
      </w:tr>
      <w:tr w:rsidR="004149A1" w:rsidRPr="00DD69AB" w14:paraId="6ED21F5E" w14:textId="77777777" w:rsidTr="00356D85">
        <w:trPr>
          <w:trHeight w:val="283"/>
          <w:jc w:val="center"/>
        </w:trPr>
        <w:tc>
          <w:tcPr>
            <w:tcW w:w="379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24DD40C" w14:textId="77777777" w:rsidR="004149A1" w:rsidRPr="00DD69AB" w:rsidRDefault="004149A1" w:rsidP="004149A1">
            <w:pPr>
              <w:widowControl/>
              <w:autoSpaceDN w:val="0"/>
              <w:snapToGrid/>
              <w:spacing w:line="240" w:lineRule="auto"/>
              <w:ind w:firstLine="0"/>
              <w:jc w:val="left"/>
              <w:rPr>
                <w:rFonts w:ascii="Times New Roman" w:hAnsi="Times New Roman" w:cs="Arial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/>
                <w:snapToGrid/>
                <w:color w:val="000000"/>
                <w:sz w:val="18"/>
                <w:szCs w:val="18"/>
              </w:rPr>
              <w:t>TRADE_AMOUNT_MATCH_ERROR</w:t>
            </w:r>
          </w:p>
        </w:tc>
        <w:tc>
          <w:tcPr>
            <w:tcW w:w="472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ECCB895" w14:textId="77777777" w:rsidR="004149A1" w:rsidRPr="00DD69AB" w:rsidRDefault="004149A1" w:rsidP="0043250B">
            <w:pPr>
              <w:autoSpaceDN w:val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/>
                <w:color w:val="000000"/>
                <w:sz w:val="18"/>
                <w:szCs w:val="18"/>
              </w:rPr>
              <w:t>交易内金额不匹配</w:t>
            </w:r>
          </w:p>
        </w:tc>
      </w:tr>
      <w:tr w:rsidR="004149A1" w:rsidRPr="00DD69AB" w14:paraId="7E6A2E0D" w14:textId="77777777" w:rsidTr="00356D85">
        <w:trPr>
          <w:trHeight w:val="283"/>
          <w:jc w:val="center"/>
        </w:trPr>
        <w:tc>
          <w:tcPr>
            <w:tcW w:w="379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E0A40ED" w14:textId="77777777" w:rsidR="004149A1" w:rsidRPr="00DD69AB" w:rsidRDefault="004149A1" w:rsidP="004149A1">
            <w:pPr>
              <w:widowControl/>
              <w:autoSpaceDN w:val="0"/>
              <w:snapToGrid/>
              <w:spacing w:line="240" w:lineRule="auto"/>
              <w:ind w:firstLine="0"/>
              <w:jc w:val="left"/>
              <w:rPr>
                <w:rFonts w:ascii="Times New Roman" w:hAnsi="Times New Roman" w:cs="Arial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/>
                <w:snapToGrid/>
                <w:color w:val="000000"/>
                <w:sz w:val="18"/>
                <w:szCs w:val="18"/>
              </w:rPr>
              <w:t xml:space="preserve">PREPAY_DATA_MATCH_ERROR </w:t>
            </w:r>
          </w:p>
        </w:tc>
        <w:tc>
          <w:tcPr>
            <w:tcW w:w="472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A698D9A" w14:textId="77777777" w:rsidR="004149A1" w:rsidRPr="00DD69AB" w:rsidRDefault="004149A1" w:rsidP="0043250B">
            <w:pPr>
              <w:autoSpaceDN w:val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/>
                <w:color w:val="000000"/>
                <w:sz w:val="18"/>
                <w:szCs w:val="18"/>
              </w:rPr>
              <w:t>订金下</w:t>
            </w:r>
            <w:proofErr w:type="gramStart"/>
            <w:r w:rsidRPr="00DD69AB">
              <w:rPr>
                <w:rFonts w:ascii="Times New Roman" w:hAnsi="Times New Roman"/>
                <w:color w:val="000000"/>
                <w:sz w:val="18"/>
                <w:szCs w:val="18"/>
              </w:rPr>
              <w:t>订信息</w:t>
            </w:r>
            <w:proofErr w:type="gramEnd"/>
            <w:r w:rsidRPr="00DD69AB">
              <w:rPr>
                <w:rFonts w:ascii="Times New Roman" w:hAnsi="Times New Roman"/>
                <w:color w:val="000000"/>
                <w:sz w:val="18"/>
                <w:szCs w:val="18"/>
              </w:rPr>
              <w:t>有误</w:t>
            </w:r>
          </w:p>
        </w:tc>
      </w:tr>
      <w:tr w:rsidR="004149A1" w:rsidRPr="00DD69AB" w14:paraId="60254910" w14:textId="77777777" w:rsidTr="00356D85">
        <w:trPr>
          <w:trHeight w:val="283"/>
          <w:jc w:val="center"/>
        </w:trPr>
        <w:tc>
          <w:tcPr>
            <w:tcW w:w="379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A759225" w14:textId="77777777" w:rsidR="004149A1" w:rsidRPr="00DD69AB" w:rsidRDefault="004149A1" w:rsidP="004149A1">
            <w:pPr>
              <w:widowControl/>
              <w:autoSpaceDN w:val="0"/>
              <w:snapToGrid/>
              <w:spacing w:line="240" w:lineRule="auto"/>
              <w:ind w:firstLine="0"/>
              <w:jc w:val="left"/>
              <w:rPr>
                <w:rFonts w:ascii="Times New Roman" w:hAnsi="Times New Roman" w:cs="Arial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/>
                <w:snapToGrid/>
                <w:color w:val="000000"/>
                <w:sz w:val="18"/>
                <w:szCs w:val="18"/>
              </w:rPr>
              <w:t>TRADE_PAY_MATCH_ERROR</w:t>
            </w:r>
          </w:p>
        </w:tc>
        <w:tc>
          <w:tcPr>
            <w:tcW w:w="472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B748529" w14:textId="77777777" w:rsidR="004149A1" w:rsidRPr="00DD69AB" w:rsidRDefault="004149A1" w:rsidP="0043250B">
            <w:pPr>
              <w:autoSpaceDN w:val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/>
                <w:color w:val="000000"/>
                <w:sz w:val="18"/>
                <w:szCs w:val="18"/>
              </w:rPr>
              <w:t>交易与支付金额不匹配</w:t>
            </w:r>
          </w:p>
        </w:tc>
      </w:tr>
      <w:tr w:rsidR="004149A1" w:rsidRPr="00DD69AB" w14:paraId="3F9EC83A" w14:textId="77777777" w:rsidTr="00356D85">
        <w:trPr>
          <w:trHeight w:val="283"/>
          <w:jc w:val="center"/>
        </w:trPr>
        <w:tc>
          <w:tcPr>
            <w:tcW w:w="379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170DC7B" w14:textId="77777777" w:rsidR="004149A1" w:rsidRPr="00DD69AB" w:rsidRDefault="004149A1" w:rsidP="004149A1">
            <w:pPr>
              <w:widowControl/>
              <w:autoSpaceDN w:val="0"/>
              <w:snapToGrid/>
              <w:spacing w:line="240" w:lineRule="auto"/>
              <w:ind w:firstLine="0"/>
              <w:jc w:val="left"/>
              <w:rPr>
                <w:rFonts w:ascii="Times New Roman" w:hAnsi="Times New Roman" w:cs="Arial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/>
                <w:snapToGrid/>
                <w:color w:val="000000"/>
                <w:sz w:val="18"/>
                <w:szCs w:val="18"/>
              </w:rPr>
              <w:t xml:space="preserve">TRADE_NO_MATCH_ERROR </w:t>
            </w:r>
          </w:p>
        </w:tc>
        <w:tc>
          <w:tcPr>
            <w:tcW w:w="472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1C72337" w14:textId="77777777" w:rsidR="004149A1" w:rsidRPr="00DD69AB" w:rsidRDefault="004149A1" w:rsidP="0043250B">
            <w:pPr>
              <w:autoSpaceDN w:val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/>
                <w:color w:val="000000"/>
                <w:sz w:val="18"/>
                <w:szCs w:val="18"/>
              </w:rPr>
              <w:t>交易号信息有误</w:t>
            </w:r>
          </w:p>
        </w:tc>
      </w:tr>
      <w:tr w:rsidR="004149A1" w:rsidRPr="00DD69AB" w14:paraId="52B5C3DC" w14:textId="77777777" w:rsidTr="00356D85">
        <w:trPr>
          <w:trHeight w:val="283"/>
          <w:jc w:val="center"/>
        </w:trPr>
        <w:tc>
          <w:tcPr>
            <w:tcW w:w="379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9742B57" w14:textId="77777777" w:rsidR="004149A1" w:rsidRPr="00DD69AB" w:rsidRDefault="004149A1" w:rsidP="004149A1">
            <w:pPr>
              <w:widowControl/>
              <w:autoSpaceDN w:val="0"/>
              <w:snapToGrid/>
              <w:spacing w:line="240" w:lineRule="auto"/>
              <w:ind w:firstLine="0"/>
              <w:jc w:val="left"/>
              <w:rPr>
                <w:rFonts w:ascii="Times New Roman" w:hAnsi="Times New Roman" w:cs="Arial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/>
                <w:snapToGrid/>
                <w:color w:val="000000"/>
                <w:sz w:val="18"/>
                <w:szCs w:val="18"/>
              </w:rPr>
              <w:t xml:space="preserve">ILLEGAL_REQUEST </w:t>
            </w:r>
          </w:p>
        </w:tc>
        <w:tc>
          <w:tcPr>
            <w:tcW w:w="472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8AF9362" w14:textId="77777777" w:rsidR="004149A1" w:rsidRPr="00DD69AB" w:rsidRDefault="004149A1" w:rsidP="0043250B">
            <w:pPr>
              <w:autoSpaceDN w:val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proofErr w:type="gramStart"/>
            <w:r w:rsidRPr="00DD69AB">
              <w:rPr>
                <w:rFonts w:ascii="Times New Roman" w:hAnsi="Times New Roman"/>
                <w:color w:val="000000"/>
                <w:sz w:val="18"/>
                <w:szCs w:val="18"/>
              </w:rPr>
              <w:t>风控未</w:t>
            </w:r>
            <w:proofErr w:type="gramEnd"/>
            <w:r w:rsidRPr="00DD69AB">
              <w:rPr>
                <w:rFonts w:ascii="Times New Roman" w:hAnsi="Times New Roman"/>
                <w:color w:val="000000"/>
                <w:sz w:val="18"/>
                <w:szCs w:val="18"/>
              </w:rPr>
              <w:t>通过</w:t>
            </w:r>
          </w:p>
        </w:tc>
      </w:tr>
      <w:tr w:rsidR="004149A1" w:rsidRPr="00DD69AB" w14:paraId="6657CD29" w14:textId="77777777" w:rsidTr="00356D85">
        <w:trPr>
          <w:trHeight w:val="283"/>
          <w:jc w:val="center"/>
        </w:trPr>
        <w:tc>
          <w:tcPr>
            <w:tcW w:w="379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2279DAC" w14:textId="77777777" w:rsidR="004149A1" w:rsidRPr="00DD69AB" w:rsidRDefault="004149A1" w:rsidP="004149A1">
            <w:pPr>
              <w:widowControl/>
              <w:autoSpaceDN w:val="0"/>
              <w:snapToGrid/>
              <w:spacing w:line="240" w:lineRule="auto"/>
              <w:ind w:firstLine="0"/>
              <w:jc w:val="left"/>
              <w:rPr>
                <w:rFonts w:ascii="Times New Roman" w:hAnsi="Times New Roman" w:cs="Arial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/>
                <w:snapToGrid/>
                <w:color w:val="000000"/>
                <w:sz w:val="18"/>
                <w:szCs w:val="18"/>
              </w:rPr>
              <w:t xml:space="preserve">SELLER_NOT_EXIST </w:t>
            </w:r>
          </w:p>
        </w:tc>
        <w:tc>
          <w:tcPr>
            <w:tcW w:w="472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4D8A5A6" w14:textId="77777777" w:rsidR="004149A1" w:rsidRPr="00DD69AB" w:rsidRDefault="004149A1" w:rsidP="0043250B">
            <w:pPr>
              <w:autoSpaceDN w:val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/>
                <w:color w:val="000000"/>
                <w:sz w:val="18"/>
                <w:szCs w:val="18"/>
              </w:rPr>
              <w:t>交易卖家不存在</w:t>
            </w:r>
          </w:p>
        </w:tc>
      </w:tr>
      <w:tr w:rsidR="004149A1" w:rsidRPr="00DD69AB" w14:paraId="786DB760" w14:textId="77777777" w:rsidTr="00356D85">
        <w:trPr>
          <w:trHeight w:val="283"/>
          <w:jc w:val="center"/>
        </w:trPr>
        <w:tc>
          <w:tcPr>
            <w:tcW w:w="379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1668166" w14:textId="77777777" w:rsidR="004149A1" w:rsidRPr="00DD69AB" w:rsidRDefault="004149A1" w:rsidP="004149A1">
            <w:pPr>
              <w:widowControl/>
              <w:autoSpaceDN w:val="0"/>
              <w:snapToGrid/>
              <w:spacing w:line="240" w:lineRule="auto"/>
              <w:ind w:firstLine="0"/>
              <w:jc w:val="left"/>
              <w:rPr>
                <w:rFonts w:ascii="Times New Roman" w:hAnsi="Times New Roman" w:cs="Arial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/>
                <w:snapToGrid/>
                <w:color w:val="000000"/>
                <w:sz w:val="18"/>
                <w:szCs w:val="18"/>
              </w:rPr>
              <w:t xml:space="preserve">TRADE_BUYER_NOT_MATCH </w:t>
            </w:r>
          </w:p>
        </w:tc>
        <w:tc>
          <w:tcPr>
            <w:tcW w:w="472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47F0849" w14:textId="77777777" w:rsidR="004149A1" w:rsidRPr="00DD69AB" w:rsidRDefault="004149A1" w:rsidP="0043250B">
            <w:pPr>
              <w:autoSpaceDN w:val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/>
                <w:color w:val="000000"/>
                <w:sz w:val="18"/>
                <w:szCs w:val="18"/>
              </w:rPr>
              <w:t>输入的买家与交易买家不匹配</w:t>
            </w:r>
          </w:p>
        </w:tc>
      </w:tr>
      <w:tr w:rsidR="004149A1" w:rsidRPr="00DD69AB" w14:paraId="127974DB" w14:textId="77777777" w:rsidTr="00356D85">
        <w:trPr>
          <w:trHeight w:val="283"/>
          <w:jc w:val="center"/>
        </w:trPr>
        <w:tc>
          <w:tcPr>
            <w:tcW w:w="379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420DC6E" w14:textId="77777777" w:rsidR="004149A1" w:rsidRPr="00DD69AB" w:rsidRDefault="004149A1" w:rsidP="004149A1">
            <w:pPr>
              <w:widowControl/>
              <w:autoSpaceDN w:val="0"/>
              <w:snapToGrid/>
              <w:spacing w:line="240" w:lineRule="auto"/>
              <w:ind w:firstLine="0"/>
              <w:jc w:val="left"/>
              <w:rPr>
                <w:rFonts w:ascii="Times New Roman" w:hAnsi="Times New Roman" w:cs="Arial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/>
                <w:snapToGrid/>
                <w:color w:val="000000"/>
                <w:sz w:val="18"/>
                <w:szCs w:val="18"/>
              </w:rPr>
              <w:t xml:space="preserve">TRADE_SELLER_NOT_MATCH </w:t>
            </w:r>
          </w:p>
        </w:tc>
        <w:tc>
          <w:tcPr>
            <w:tcW w:w="472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BB539DC" w14:textId="77777777" w:rsidR="004149A1" w:rsidRPr="00DD69AB" w:rsidRDefault="004149A1" w:rsidP="0043250B">
            <w:pPr>
              <w:autoSpaceDN w:val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/>
                <w:color w:val="000000"/>
                <w:sz w:val="18"/>
                <w:szCs w:val="18"/>
              </w:rPr>
              <w:t>输入的卖家与交易卖家不匹配</w:t>
            </w:r>
          </w:p>
        </w:tc>
      </w:tr>
      <w:tr w:rsidR="004149A1" w:rsidRPr="00DD69AB" w14:paraId="464F54F3" w14:textId="77777777" w:rsidTr="00356D85">
        <w:trPr>
          <w:trHeight w:val="283"/>
          <w:jc w:val="center"/>
        </w:trPr>
        <w:tc>
          <w:tcPr>
            <w:tcW w:w="379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884B76B" w14:textId="77777777" w:rsidR="004149A1" w:rsidRPr="00DD69AB" w:rsidRDefault="004149A1" w:rsidP="004149A1">
            <w:pPr>
              <w:widowControl/>
              <w:autoSpaceDN w:val="0"/>
              <w:snapToGrid/>
              <w:spacing w:line="240" w:lineRule="auto"/>
              <w:ind w:firstLine="0"/>
              <w:jc w:val="left"/>
              <w:rPr>
                <w:rFonts w:ascii="Times New Roman" w:hAnsi="Times New Roman" w:cs="Arial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/>
                <w:snapToGrid/>
                <w:color w:val="000000"/>
                <w:sz w:val="18"/>
                <w:szCs w:val="18"/>
              </w:rPr>
              <w:t xml:space="preserve">TOTAL_FEE_LESSEQUAL_ZERO </w:t>
            </w:r>
          </w:p>
        </w:tc>
        <w:tc>
          <w:tcPr>
            <w:tcW w:w="472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67D771C" w14:textId="77777777" w:rsidR="004149A1" w:rsidRPr="00DD69AB" w:rsidRDefault="004149A1" w:rsidP="0043250B">
            <w:pPr>
              <w:autoSpaceDN w:val="0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/>
                <w:color w:val="000000"/>
                <w:sz w:val="18"/>
                <w:szCs w:val="18"/>
              </w:rPr>
              <w:t>交易总额小于等于</w:t>
            </w:r>
            <w:r w:rsidRPr="00DD69AB">
              <w:rPr>
                <w:rFonts w:ascii="Times New Roman" w:hAnsi="Times New Roman" w:cs="Arial"/>
                <w:color w:val="000000"/>
                <w:sz w:val="18"/>
                <w:szCs w:val="18"/>
              </w:rPr>
              <w:t xml:space="preserve">0 </w:t>
            </w:r>
          </w:p>
        </w:tc>
      </w:tr>
      <w:tr w:rsidR="004149A1" w:rsidRPr="00DD69AB" w14:paraId="2465A644" w14:textId="77777777" w:rsidTr="00356D85">
        <w:trPr>
          <w:trHeight w:val="283"/>
          <w:jc w:val="center"/>
        </w:trPr>
        <w:tc>
          <w:tcPr>
            <w:tcW w:w="379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C7AB7C8" w14:textId="77777777" w:rsidR="004149A1" w:rsidRPr="00DD69AB" w:rsidRDefault="004149A1" w:rsidP="004149A1">
            <w:pPr>
              <w:widowControl/>
              <w:autoSpaceDN w:val="0"/>
              <w:snapToGrid/>
              <w:spacing w:line="240" w:lineRule="auto"/>
              <w:ind w:firstLine="0"/>
              <w:jc w:val="left"/>
              <w:rPr>
                <w:rFonts w:ascii="Times New Roman" w:hAnsi="Times New Roman" w:cs="Arial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/>
                <w:snapToGrid/>
                <w:color w:val="000000"/>
                <w:sz w:val="18"/>
                <w:szCs w:val="18"/>
              </w:rPr>
              <w:t xml:space="preserve">TOTAL_FEE_GREATER_THAN_MAX </w:t>
            </w:r>
          </w:p>
        </w:tc>
        <w:tc>
          <w:tcPr>
            <w:tcW w:w="472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AE954C4" w14:textId="77777777" w:rsidR="004149A1" w:rsidRPr="00DD69AB" w:rsidRDefault="004149A1" w:rsidP="0043250B">
            <w:pPr>
              <w:autoSpaceDN w:val="0"/>
              <w:rPr>
                <w:rFonts w:ascii="Times New Roman" w:hAnsi="Times New Roman" w:cs="Arial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/>
                <w:color w:val="000000"/>
                <w:sz w:val="18"/>
                <w:szCs w:val="18"/>
              </w:rPr>
              <w:t>担保交易单笔总金额不得超过</w:t>
            </w:r>
            <w:r w:rsidRPr="00DD69AB">
              <w:rPr>
                <w:rFonts w:ascii="Times New Roman" w:hAnsi="Times New Roman" w:cs="Arial"/>
                <w:color w:val="000000"/>
                <w:sz w:val="18"/>
                <w:szCs w:val="18"/>
              </w:rPr>
              <w:t>1000000(100</w:t>
            </w:r>
            <w:r w:rsidRPr="00DD69AB">
              <w:rPr>
                <w:rFonts w:ascii="Times New Roman" w:hAnsi="Times New Roman"/>
                <w:color w:val="000000"/>
                <w:sz w:val="18"/>
                <w:szCs w:val="18"/>
              </w:rPr>
              <w:t>万</w:t>
            </w:r>
            <w:r w:rsidRPr="00DD69AB">
              <w:rPr>
                <w:rFonts w:ascii="Times New Roman" w:hAnsi="Times New Roman" w:cs="Arial"/>
                <w:color w:val="000000"/>
                <w:sz w:val="18"/>
                <w:szCs w:val="18"/>
              </w:rPr>
              <w:t xml:space="preserve">) </w:t>
            </w:r>
          </w:p>
        </w:tc>
      </w:tr>
      <w:tr w:rsidR="004149A1" w:rsidRPr="00DD69AB" w14:paraId="714C472C" w14:textId="77777777" w:rsidTr="00356D85">
        <w:trPr>
          <w:trHeight w:val="283"/>
          <w:jc w:val="center"/>
        </w:trPr>
        <w:tc>
          <w:tcPr>
            <w:tcW w:w="379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AA847FB" w14:textId="77777777" w:rsidR="004149A1" w:rsidRPr="00DD69AB" w:rsidRDefault="004149A1" w:rsidP="004149A1">
            <w:pPr>
              <w:widowControl/>
              <w:autoSpaceDN w:val="0"/>
              <w:snapToGrid/>
              <w:spacing w:line="240" w:lineRule="auto"/>
              <w:ind w:firstLine="0"/>
              <w:jc w:val="left"/>
              <w:rPr>
                <w:rFonts w:ascii="Times New Roman" w:hAnsi="Times New Roman" w:cs="Arial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/>
                <w:snapToGrid/>
                <w:color w:val="000000"/>
                <w:sz w:val="18"/>
                <w:szCs w:val="18"/>
              </w:rPr>
              <w:t xml:space="preserve">EXTERFACE_INVOKE_CONTEXT_EXPIRED </w:t>
            </w:r>
          </w:p>
        </w:tc>
        <w:tc>
          <w:tcPr>
            <w:tcW w:w="472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4DE5ABF" w14:textId="77777777" w:rsidR="004149A1" w:rsidRPr="00DD69AB" w:rsidRDefault="004149A1" w:rsidP="0043250B">
            <w:pPr>
              <w:autoSpaceDN w:val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/>
                <w:color w:val="000000"/>
                <w:sz w:val="18"/>
                <w:szCs w:val="18"/>
              </w:rPr>
              <w:t>接口调用上下文过期</w:t>
            </w:r>
          </w:p>
        </w:tc>
      </w:tr>
      <w:tr w:rsidR="004149A1" w:rsidRPr="00DD69AB" w14:paraId="35711F3D" w14:textId="77777777" w:rsidTr="00356D85">
        <w:trPr>
          <w:trHeight w:val="283"/>
          <w:jc w:val="center"/>
        </w:trPr>
        <w:tc>
          <w:tcPr>
            <w:tcW w:w="379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6535182" w14:textId="77777777" w:rsidR="004149A1" w:rsidRPr="00DD69AB" w:rsidRDefault="004149A1" w:rsidP="004149A1">
            <w:pPr>
              <w:widowControl/>
              <w:autoSpaceDN w:val="0"/>
              <w:snapToGrid/>
              <w:spacing w:line="240" w:lineRule="auto"/>
              <w:ind w:firstLine="0"/>
              <w:jc w:val="left"/>
              <w:rPr>
                <w:rFonts w:ascii="Times New Roman" w:hAnsi="Times New Roman" w:cs="Arial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/>
                <w:snapToGrid/>
                <w:color w:val="000000"/>
                <w:sz w:val="18"/>
                <w:szCs w:val="18"/>
              </w:rPr>
              <w:t>ILLEGAL_SIGN_TYPE</w:t>
            </w:r>
          </w:p>
        </w:tc>
        <w:tc>
          <w:tcPr>
            <w:tcW w:w="472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56A98B5" w14:textId="77777777" w:rsidR="004149A1" w:rsidRPr="00DD69AB" w:rsidRDefault="004149A1" w:rsidP="0043250B">
            <w:pPr>
              <w:autoSpaceDN w:val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/>
                <w:color w:val="000000"/>
                <w:sz w:val="18"/>
                <w:szCs w:val="18"/>
              </w:rPr>
              <w:t>签名类型不正确</w:t>
            </w:r>
          </w:p>
        </w:tc>
      </w:tr>
      <w:tr w:rsidR="004149A1" w:rsidRPr="00DD69AB" w14:paraId="286131E5" w14:textId="77777777" w:rsidTr="00356D85">
        <w:trPr>
          <w:trHeight w:val="283"/>
          <w:jc w:val="center"/>
        </w:trPr>
        <w:tc>
          <w:tcPr>
            <w:tcW w:w="379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FC82593" w14:textId="77777777" w:rsidR="004149A1" w:rsidRPr="00DD69AB" w:rsidRDefault="004149A1" w:rsidP="004149A1">
            <w:pPr>
              <w:widowControl/>
              <w:autoSpaceDN w:val="0"/>
              <w:snapToGrid/>
              <w:spacing w:line="240" w:lineRule="auto"/>
              <w:ind w:firstLine="0"/>
              <w:jc w:val="left"/>
              <w:rPr>
                <w:rFonts w:ascii="Times New Roman" w:hAnsi="Times New Roman" w:cs="Arial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/>
                <w:snapToGrid/>
                <w:color w:val="000000"/>
                <w:sz w:val="18"/>
                <w:szCs w:val="18"/>
              </w:rPr>
              <w:t xml:space="preserve">ILLEGAL_SIGN </w:t>
            </w:r>
          </w:p>
        </w:tc>
        <w:tc>
          <w:tcPr>
            <w:tcW w:w="472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C565E01" w14:textId="77777777" w:rsidR="004149A1" w:rsidRPr="00DD69AB" w:rsidRDefault="004149A1" w:rsidP="0043250B">
            <w:pPr>
              <w:autoSpaceDN w:val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proofErr w:type="gramStart"/>
            <w:r w:rsidRPr="00DD69AB">
              <w:rPr>
                <w:rFonts w:ascii="Times New Roman" w:hAnsi="Times New Roman"/>
                <w:color w:val="000000"/>
                <w:sz w:val="18"/>
                <w:szCs w:val="18"/>
              </w:rPr>
              <w:t>验签未通过</w:t>
            </w:r>
            <w:proofErr w:type="gramEnd"/>
          </w:p>
        </w:tc>
      </w:tr>
      <w:tr w:rsidR="004149A1" w:rsidRPr="00DD69AB" w14:paraId="75487A3F" w14:textId="77777777" w:rsidTr="00356D85">
        <w:trPr>
          <w:trHeight w:val="283"/>
          <w:jc w:val="center"/>
        </w:trPr>
        <w:tc>
          <w:tcPr>
            <w:tcW w:w="379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3C3D664" w14:textId="77777777" w:rsidR="004149A1" w:rsidRPr="00DD69AB" w:rsidRDefault="004149A1" w:rsidP="004149A1">
            <w:pPr>
              <w:widowControl/>
              <w:autoSpaceDN w:val="0"/>
              <w:snapToGrid/>
              <w:spacing w:line="240" w:lineRule="auto"/>
              <w:ind w:firstLine="0"/>
              <w:jc w:val="left"/>
              <w:rPr>
                <w:rFonts w:ascii="Times New Roman" w:hAnsi="Times New Roman" w:cs="Arial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/>
                <w:snapToGrid/>
                <w:color w:val="000000"/>
                <w:sz w:val="18"/>
                <w:szCs w:val="18"/>
              </w:rPr>
              <w:t xml:space="preserve">ILLEGAL_ARGUMENT </w:t>
            </w:r>
          </w:p>
        </w:tc>
        <w:tc>
          <w:tcPr>
            <w:tcW w:w="472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B0476A4" w14:textId="77777777" w:rsidR="004149A1" w:rsidRPr="00DD69AB" w:rsidRDefault="004149A1" w:rsidP="0043250B">
            <w:pPr>
              <w:autoSpaceDN w:val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/>
                <w:color w:val="000000"/>
                <w:sz w:val="18"/>
                <w:szCs w:val="18"/>
              </w:rPr>
              <w:t>参数校验未通过</w:t>
            </w:r>
          </w:p>
        </w:tc>
      </w:tr>
      <w:tr w:rsidR="004149A1" w:rsidRPr="00DD69AB" w14:paraId="5605FB5D" w14:textId="77777777" w:rsidTr="00356D85">
        <w:trPr>
          <w:trHeight w:val="283"/>
          <w:jc w:val="center"/>
        </w:trPr>
        <w:tc>
          <w:tcPr>
            <w:tcW w:w="379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886A8B6" w14:textId="77777777" w:rsidR="004149A1" w:rsidRPr="00DD69AB" w:rsidRDefault="004149A1" w:rsidP="004149A1">
            <w:pPr>
              <w:widowControl/>
              <w:autoSpaceDN w:val="0"/>
              <w:snapToGrid/>
              <w:spacing w:line="240" w:lineRule="auto"/>
              <w:ind w:firstLine="0"/>
              <w:jc w:val="left"/>
              <w:rPr>
                <w:rFonts w:ascii="Times New Roman" w:hAnsi="Times New Roman" w:cs="Arial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/>
                <w:snapToGrid/>
                <w:color w:val="000000"/>
                <w:sz w:val="18"/>
                <w:szCs w:val="18"/>
              </w:rPr>
              <w:t xml:space="preserve">ILLEGAL_SERVICE </w:t>
            </w:r>
          </w:p>
        </w:tc>
        <w:tc>
          <w:tcPr>
            <w:tcW w:w="472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10348A0" w14:textId="77777777" w:rsidR="004149A1" w:rsidRPr="00DD69AB" w:rsidRDefault="004149A1" w:rsidP="0043250B">
            <w:pPr>
              <w:autoSpaceDN w:val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/>
                <w:color w:val="000000"/>
                <w:sz w:val="18"/>
                <w:szCs w:val="18"/>
              </w:rPr>
              <w:t>服务接口不存在</w:t>
            </w:r>
          </w:p>
        </w:tc>
      </w:tr>
      <w:tr w:rsidR="004149A1" w:rsidRPr="00DD69AB" w14:paraId="57569DCD" w14:textId="77777777" w:rsidTr="00356D85">
        <w:trPr>
          <w:trHeight w:val="283"/>
          <w:jc w:val="center"/>
        </w:trPr>
        <w:tc>
          <w:tcPr>
            <w:tcW w:w="379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E890570" w14:textId="77777777" w:rsidR="004149A1" w:rsidRPr="00DD69AB" w:rsidRDefault="004149A1" w:rsidP="004149A1">
            <w:pPr>
              <w:widowControl/>
              <w:autoSpaceDN w:val="0"/>
              <w:snapToGrid/>
              <w:spacing w:line="240" w:lineRule="auto"/>
              <w:ind w:firstLine="0"/>
              <w:jc w:val="left"/>
              <w:rPr>
                <w:rFonts w:ascii="Times New Roman" w:hAnsi="Times New Roman" w:cs="Arial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/>
                <w:snapToGrid/>
                <w:color w:val="000000"/>
                <w:sz w:val="18"/>
                <w:szCs w:val="18"/>
              </w:rPr>
              <w:t>ILLEGAL_ID_TYPE</w:t>
            </w:r>
          </w:p>
        </w:tc>
        <w:tc>
          <w:tcPr>
            <w:tcW w:w="472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9A26DAF" w14:textId="77777777" w:rsidR="004149A1" w:rsidRPr="00DD69AB" w:rsidRDefault="004149A1" w:rsidP="0043250B">
            <w:pPr>
              <w:autoSpaceDN w:val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/>
                <w:sz w:val="18"/>
                <w:szCs w:val="18"/>
              </w:rPr>
              <w:t>ID</w:t>
            </w:r>
            <w:r w:rsidRPr="00DD69AB">
              <w:rPr>
                <w:rFonts w:ascii="Times New Roman" w:hAnsi="Times New Roman"/>
                <w:sz w:val="18"/>
                <w:szCs w:val="18"/>
              </w:rPr>
              <w:t>类型不存在</w:t>
            </w:r>
          </w:p>
        </w:tc>
      </w:tr>
      <w:tr w:rsidR="004149A1" w:rsidRPr="00DD69AB" w14:paraId="51CE5221" w14:textId="77777777" w:rsidTr="00356D85">
        <w:trPr>
          <w:trHeight w:val="283"/>
          <w:jc w:val="center"/>
        </w:trPr>
        <w:tc>
          <w:tcPr>
            <w:tcW w:w="379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0F0A966" w14:textId="77777777" w:rsidR="004149A1" w:rsidRPr="00DD69AB" w:rsidRDefault="004149A1" w:rsidP="004149A1">
            <w:pPr>
              <w:widowControl/>
              <w:autoSpaceDN w:val="0"/>
              <w:snapToGrid/>
              <w:spacing w:line="240" w:lineRule="auto"/>
              <w:ind w:firstLine="0"/>
              <w:jc w:val="left"/>
              <w:rPr>
                <w:rFonts w:ascii="Times New Roman" w:hAnsi="Times New Roman" w:cs="Arial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/>
                <w:snapToGrid/>
                <w:color w:val="000000"/>
                <w:sz w:val="18"/>
                <w:szCs w:val="18"/>
              </w:rPr>
              <w:t>USER_ACCOUNT_NOT_EXIST</w:t>
            </w:r>
          </w:p>
        </w:tc>
        <w:tc>
          <w:tcPr>
            <w:tcW w:w="472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B9F856C" w14:textId="77777777" w:rsidR="004149A1" w:rsidRPr="00DD69AB" w:rsidRDefault="004149A1" w:rsidP="0043250B">
            <w:pPr>
              <w:autoSpaceDN w:val="0"/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/>
                <w:sz w:val="18"/>
                <w:szCs w:val="18"/>
              </w:rPr>
              <w:t>用户账号不存在</w:t>
            </w:r>
          </w:p>
        </w:tc>
      </w:tr>
      <w:tr w:rsidR="004149A1" w:rsidRPr="00DD69AB" w14:paraId="69A3A08D" w14:textId="77777777" w:rsidTr="00356D85">
        <w:trPr>
          <w:trHeight w:val="283"/>
          <w:jc w:val="center"/>
        </w:trPr>
        <w:tc>
          <w:tcPr>
            <w:tcW w:w="379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331AA48" w14:textId="77777777" w:rsidR="004149A1" w:rsidRPr="00DD69AB" w:rsidRDefault="004149A1" w:rsidP="004149A1">
            <w:pPr>
              <w:widowControl/>
              <w:autoSpaceDN w:val="0"/>
              <w:snapToGrid/>
              <w:spacing w:line="240" w:lineRule="auto"/>
              <w:ind w:firstLine="0"/>
              <w:jc w:val="left"/>
              <w:rPr>
                <w:rFonts w:ascii="Times New Roman" w:hAnsi="Times New Roman" w:cs="Arial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/>
                <w:snapToGrid/>
                <w:color w:val="000000"/>
                <w:sz w:val="18"/>
                <w:szCs w:val="18"/>
              </w:rPr>
              <w:t>MEMBER_ID_NOT_EXIST</w:t>
            </w:r>
          </w:p>
        </w:tc>
        <w:tc>
          <w:tcPr>
            <w:tcW w:w="472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35E7461" w14:textId="77777777" w:rsidR="004149A1" w:rsidRPr="00DD69AB" w:rsidRDefault="004149A1" w:rsidP="0043250B">
            <w:pPr>
              <w:autoSpaceDN w:val="0"/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/>
                <w:sz w:val="18"/>
                <w:szCs w:val="18"/>
              </w:rPr>
              <w:t>用户</w:t>
            </w:r>
            <w:r w:rsidRPr="00DD69AB">
              <w:rPr>
                <w:rFonts w:ascii="Times New Roman" w:hAnsi="Times New Roman"/>
                <w:sz w:val="18"/>
                <w:szCs w:val="18"/>
              </w:rPr>
              <w:t>MemberId</w:t>
            </w:r>
            <w:r w:rsidRPr="00DD69AB">
              <w:rPr>
                <w:rFonts w:ascii="Times New Roman" w:hAnsi="Times New Roman"/>
                <w:sz w:val="18"/>
                <w:szCs w:val="18"/>
              </w:rPr>
              <w:t>不存在</w:t>
            </w:r>
          </w:p>
        </w:tc>
      </w:tr>
      <w:tr w:rsidR="004149A1" w:rsidRPr="00DD69AB" w14:paraId="4EBD03EE" w14:textId="77777777" w:rsidTr="00356D85">
        <w:trPr>
          <w:trHeight w:val="283"/>
          <w:jc w:val="center"/>
        </w:trPr>
        <w:tc>
          <w:tcPr>
            <w:tcW w:w="379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5532FF7" w14:textId="77777777" w:rsidR="004149A1" w:rsidRPr="00DD69AB" w:rsidRDefault="004149A1" w:rsidP="004149A1">
            <w:pPr>
              <w:widowControl/>
              <w:autoSpaceDN w:val="0"/>
              <w:snapToGrid/>
              <w:spacing w:line="240" w:lineRule="auto"/>
              <w:ind w:firstLine="0"/>
              <w:jc w:val="left"/>
              <w:rPr>
                <w:rFonts w:ascii="Times New Roman" w:hAnsi="Times New Roman" w:cs="Arial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/>
                <w:snapToGrid/>
                <w:color w:val="000000"/>
                <w:sz w:val="18"/>
                <w:szCs w:val="18"/>
              </w:rPr>
              <w:t>MOBILE_NOT_EXIST</w:t>
            </w:r>
          </w:p>
        </w:tc>
        <w:tc>
          <w:tcPr>
            <w:tcW w:w="472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3640268" w14:textId="77777777" w:rsidR="004149A1" w:rsidRPr="00DD69AB" w:rsidRDefault="004149A1" w:rsidP="0043250B">
            <w:pPr>
              <w:autoSpaceDN w:val="0"/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/>
                <w:sz w:val="18"/>
                <w:szCs w:val="18"/>
              </w:rPr>
              <w:t>用户手机号不存在</w:t>
            </w:r>
          </w:p>
        </w:tc>
      </w:tr>
      <w:tr w:rsidR="004149A1" w:rsidRPr="00DD69AB" w14:paraId="6F7EADB6" w14:textId="77777777" w:rsidTr="00356D85">
        <w:trPr>
          <w:trHeight w:val="283"/>
          <w:jc w:val="center"/>
        </w:trPr>
        <w:tc>
          <w:tcPr>
            <w:tcW w:w="379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44CAB7C" w14:textId="77777777" w:rsidR="004149A1" w:rsidRPr="00DD69AB" w:rsidRDefault="004149A1" w:rsidP="004149A1">
            <w:pPr>
              <w:widowControl/>
              <w:autoSpaceDN w:val="0"/>
              <w:snapToGrid/>
              <w:spacing w:line="240" w:lineRule="auto"/>
              <w:ind w:firstLine="0"/>
              <w:jc w:val="left"/>
              <w:rPr>
                <w:rFonts w:ascii="Times New Roman" w:hAnsi="Times New Roman" w:cs="Arial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/>
                <w:snapToGrid/>
                <w:color w:val="000000"/>
                <w:sz w:val="18"/>
                <w:szCs w:val="18"/>
              </w:rPr>
              <w:t xml:space="preserve">ILLEGAL_BUYER_INFO </w:t>
            </w:r>
          </w:p>
        </w:tc>
        <w:tc>
          <w:tcPr>
            <w:tcW w:w="472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C5B8EB6" w14:textId="77777777" w:rsidR="004149A1" w:rsidRPr="00DD69AB" w:rsidRDefault="004149A1" w:rsidP="0043250B">
            <w:pPr>
              <w:autoSpaceDN w:val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/>
                <w:color w:val="000000"/>
                <w:sz w:val="18"/>
                <w:szCs w:val="18"/>
              </w:rPr>
              <w:t>买家内部</w:t>
            </w:r>
            <w:r w:rsidRPr="00DD69AB">
              <w:rPr>
                <w:rFonts w:ascii="Times New Roman" w:hAnsi="Times New Roman"/>
                <w:color w:val="000000"/>
                <w:sz w:val="18"/>
                <w:szCs w:val="18"/>
              </w:rPr>
              <w:t>Id</w:t>
            </w:r>
            <w:r w:rsidRPr="00DD69AB">
              <w:rPr>
                <w:rFonts w:ascii="Times New Roman" w:hAnsi="Times New Roman"/>
                <w:color w:val="000000"/>
                <w:sz w:val="18"/>
                <w:szCs w:val="18"/>
              </w:rPr>
              <w:t>，外部</w:t>
            </w:r>
            <w:r w:rsidRPr="00DD69AB">
              <w:rPr>
                <w:rFonts w:ascii="Times New Roman" w:hAnsi="Times New Roman"/>
                <w:color w:val="000000"/>
                <w:sz w:val="18"/>
                <w:szCs w:val="18"/>
              </w:rPr>
              <w:t>Id</w:t>
            </w:r>
            <w:r w:rsidRPr="00DD69AB">
              <w:rPr>
                <w:rFonts w:ascii="Times New Roman" w:hAnsi="Times New Roman"/>
                <w:color w:val="000000"/>
                <w:sz w:val="18"/>
                <w:szCs w:val="18"/>
              </w:rPr>
              <w:t>或手机号不匹配</w:t>
            </w:r>
          </w:p>
        </w:tc>
      </w:tr>
      <w:tr w:rsidR="004149A1" w:rsidRPr="00DD69AB" w14:paraId="0BF2BB16" w14:textId="77777777" w:rsidTr="00356D85">
        <w:trPr>
          <w:trHeight w:val="283"/>
          <w:jc w:val="center"/>
        </w:trPr>
        <w:tc>
          <w:tcPr>
            <w:tcW w:w="379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9DB17E6" w14:textId="77777777" w:rsidR="004149A1" w:rsidRPr="00DD69AB" w:rsidRDefault="004149A1" w:rsidP="004149A1">
            <w:pPr>
              <w:widowControl/>
              <w:autoSpaceDN w:val="0"/>
              <w:snapToGrid/>
              <w:spacing w:line="240" w:lineRule="auto"/>
              <w:ind w:firstLine="0"/>
              <w:jc w:val="left"/>
              <w:rPr>
                <w:rFonts w:ascii="Times New Roman" w:hAnsi="Times New Roman" w:cs="Arial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/>
                <w:snapToGrid/>
                <w:color w:val="000000"/>
                <w:sz w:val="18"/>
                <w:szCs w:val="18"/>
              </w:rPr>
              <w:t>ILLEGAL_SELLER_INFO</w:t>
            </w:r>
          </w:p>
        </w:tc>
        <w:tc>
          <w:tcPr>
            <w:tcW w:w="472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530CB44" w14:textId="77777777" w:rsidR="004149A1" w:rsidRPr="00DD69AB" w:rsidRDefault="004149A1" w:rsidP="0043250B">
            <w:pPr>
              <w:autoSpaceDN w:val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/>
                <w:color w:val="000000"/>
                <w:sz w:val="18"/>
                <w:szCs w:val="18"/>
              </w:rPr>
              <w:t>卖家内部</w:t>
            </w:r>
            <w:r w:rsidRPr="00DD69AB">
              <w:rPr>
                <w:rFonts w:ascii="Times New Roman" w:hAnsi="Times New Roman"/>
                <w:color w:val="000000"/>
                <w:sz w:val="18"/>
                <w:szCs w:val="18"/>
              </w:rPr>
              <w:t>Id</w:t>
            </w:r>
            <w:r w:rsidRPr="00DD69AB">
              <w:rPr>
                <w:rFonts w:ascii="Times New Roman" w:hAnsi="Times New Roman"/>
                <w:color w:val="000000"/>
                <w:sz w:val="18"/>
                <w:szCs w:val="18"/>
              </w:rPr>
              <w:t>，外部</w:t>
            </w:r>
            <w:r w:rsidRPr="00DD69AB">
              <w:rPr>
                <w:rFonts w:ascii="Times New Roman" w:hAnsi="Times New Roman"/>
                <w:color w:val="000000"/>
                <w:sz w:val="18"/>
                <w:szCs w:val="18"/>
              </w:rPr>
              <w:t>Id</w:t>
            </w:r>
            <w:r w:rsidRPr="00DD69AB">
              <w:rPr>
                <w:rFonts w:ascii="Times New Roman" w:hAnsi="Times New Roman"/>
                <w:color w:val="000000"/>
                <w:sz w:val="18"/>
                <w:szCs w:val="18"/>
              </w:rPr>
              <w:t>或手机号不匹配</w:t>
            </w:r>
          </w:p>
        </w:tc>
      </w:tr>
      <w:tr w:rsidR="004149A1" w:rsidRPr="00DD69AB" w14:paraId="64684C2E" w14:textId="77777777" w:rsidTr="00356D85">
        <w:trPr>
          <w:trHeight w:val="283"/>
          <w:jc w:val="center"/>
        </w:trPr>
        <w:tc>
          <w:tcPr>
            <w:tcW w:w="379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9FFE420" w14:textId="77777777" w:rsidR="004149A1" w:rsidRPr="00DD69AB" w:rsidRDefault="004149A1" w:rsidP="004149A1">
            <w:pPr>
              <w:widowControl/>
              <w:autoSpaceDN w:val="0"/>
              <w:snapToGrid/>
              <w:spacing w:line="240" w:lineRule="auto"/>
              <w:ind w:firstLine="0"/>
              <w:jc w:val="left"/>
              <w:rPr>
                <w:rFonts w:ascii="Times New Roman" w:hAnsi="Times New Roman" w:cs="Arial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/>
                <w:snapToGrid/>
                <w:color w:val="000000"/>
                <w:sz w:val="18"/>
                <w:szCs w:val="18"/>
              </w:rPr>
              <w:t>ILLEGAL_ROYALTY_PARAMETERS</w:t>
            </w:r>
          </w:p>
        </w:tc>
        <w:tc>
          <w:tcPr>
            <w:tcW w:w="472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8DF951C" w14:textId="77777777" w:rsidR="004149A1" w:rsidRPr="00DD69AB" w:rsidRDefault="004149A1" w:rsidP="0043250B">
            <w:pPr>
              <w:autoSpaceDN w:val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/>
                <w:color w:val="000000"/>
                <w:sz w:val="18"/>
                <w:szCs w:val="18"/>
              </w:rPr>
              <w:t>分润账号</w:t>
            </w:r>
            <w:proofErr w:type="gramStart"/>
            <w:r w:rsidRPr="00DD69AB">
              <w:rPr>
                <w:rFonts w:ascii="Times New Roman" w:hAnsi="Times New Roman"/>
                <w:color w:val="000000"/>
                <w:sz w:val="18"/>
                <w:szCs w:val="18"/>
              </w:rPr>
              <w:t>集错误</w:t>
            </w:r>
            <w:proofErr w:type="gramEnd"/>
          </w:p>
        </w:tc>
      </w:tr>
      <w:tr w:rsidR="004149A1" w:rsidRPr="00DD69AB" w14:paraId="48DBC902" w14:textId="77777777" w:rsidTr="00356D85">
        <w:trPr>
          <w:trHeight w:val="283"/>
          <w:jc w:val="center"/>
        </w:trPr>
        <w:tc>
          <w:tcPr>
            <w:tcW w:w="379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03F67F7" w14:textId="77777777" w:rsidR="004149A1" w:rsidRPr="00DD69AB" w:rsidRDefault="004149A1" w:rsidP="004149A1">
            <w:pPr>
              <w:widowControl/>
              <w:autoSpaceDN w:val="0"/>
              <w:snapToGrid/>
              <w:spacing w:line="240" w:lineRule="auto"/>
              <w:ind w:firstLine="0"/>
              <w:jc w:val="left"/>
              <w:rPr>
                <w:rFonts w:ascii="Times New Roman" w:hAnsi="Times New Roman" w:cs="Arial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/>
                <w:snapToGrid/>
                <w:color w:val="000000"/>
                <w:sz w:val="18"/>
                <w:szCs w:val="18"/>
              </w:rPr>
              <w:t>ILLEGAL_SUBSCRIPTION_ORDER_NO</w:t>
            </w:r>
          </w:p>
        </w:tc>
        <w:tc>
          <w:tcPr>
            <w:tcW w:w="472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B842DBE" w14:textId="77777777" w:rsidR="004149A1" w:rsidRPr="00DD69AB" w:rsidRDefault="004149A1" w:rsidP="0043250B">
            <w:pPr>
              <w:autoSpaceDN w:val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/>
                <w:sz w:val="18"/>
                <w:szCs w:val="18"/>
              </w:rPr>
              <w:t>订金下订单</w:t>
            </w:r>
            <w:proofErr w:type="gramStart"/>
            <w:r w:rsidRPr="00DD69AB">
              <w:rPr>
                <w:rFonts w:ascii="Times New Roman" w:hAnsi="Times New Roman"/>
                <w:sz w:val="18"/>
                <w:szCs w:val="18"/>
              </w:rPr>
              <w:t>号错误</w:t>
            </w:r>
            <w:proofErr w:type="gramEnd"/>
          </w:p>
        </w:tc>
      </w:tr>
      <w:tr w:rsidR="004149A1" w:rsidRPr="00DD69AB" w14:paraId="66D91DCA" w14:textId="77777777" w:rsidTr="00356D85">
        <w:trPr>
          <w:trHeight w:val="283"/>
          <w:jc w:val="center"/>
        </w:trPr>
        <w:tc>
          <w:tcPr>
            <w:tcW w:w="379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2BB3CA6" w14:textId="77777777" w:rsidR="004149A1" w:rsidRPr="00DD69AB" w:rsidRDefault="004149A1" w:rsidP="004149A1">
            <w:pPr>
              <w:widowControl/>
              <w:autoSpaceDN w:val="0"/>
              <w:snapToGrid/>
              <w:spacing w:line="240" w:lineRule="auto"/>
              <w:ind w:firstLine="0"/>
              <w:jc w:val="left"/>
              <w:rPr>
                <w:rFonts w:ascii="Times New Roman" w:hAnsi="Times New Roman" w:cs="Arial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/>
                <w:snapToGrid/>
                <w:color w:val="000000"/>
                <w:sz w:val="18"/>
                <w:szCs w:val="18"/>
              </w:rPr>
              <w:t>ILLEGAL_SUBSCRIPTION</w:t>
            </w:r>
          </w:p>
        </w:tc>
        <w:tc>
          <w:tcPr>
            <w:tcW w:w="472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4128DDC" w14:textId="77777777" w:rsidR="004149A1" w:rsidRPr="00DD69AB" w:rsidRDefault="004149A1" w:rsidP="0043250B">
            <w:pPr>
              <w:autoSpaceDN w:val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/>
                <w:sz w:val="18"/>
                <w:szCs w:val="18"/>
              </w:rPr>
              <w:t>订金金额错误</w:t>
            </w:r>
          </w:p>
        </w:tc>
      </w:tr>
      <w:tr w:rsidR="004149A1" w:rsidRPr="00DD69AB" w14:paraId="31435CEA" w14:textId="77777777" w:rsidTr="00356D85">
        <w:trPr>
          <w:trHeight w:val="283"/>
          <w:jc w:val="center"/>
        </w:trPr>
        <w:tc>
          <w:tcPr>
            <w:tcW w:w="379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258CBAA" w14:textId="77777777" w:rsidR="004149A1" w:rsidRPr="00DD69AB" w:rsidRDefault="004149A1" w:rsidP="004149A1">
            <w:pPr>
              <w:widowControl/>
              <w:autoSpaceDN w:val="0"/>
              <w:snapToGrid/>
              <w:spacing w:line="240" w:lineRule="auto"/>
              <w:ind w:firstLine="0"/>
              <w:jc w:val="left"/>
              <w:rPr>
                <w:rFonts w:ascii="Times New Roman" w:hAnsi="Times New Roman" w:cs="Arial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/>
                <w:snapToGrid/>
                <w:color w:val="000000"/>
                <w:sz w:val="18"/>
                <w:szCs w:val="18"/>
              </w:rPr>
              <w:t>ILLEGAL_REFUND_AMOUNT</w:t>
            </w:r>
          </w:p>
        </w:tc>
        <w:tc>
          <w:tcPr>
            <w:tcW w:w="472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38A0736" w14:textId="77777777" w:rsidR="004149A1" w:rsidRPr="00DD69AB" w:rsidRDefault="004149A1" w:rsidP="0043250B">
            <w:pPr>
              <w:autoSpaceDN w:val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/>
                <w:sz w:val="18"/>
                <w:szCs w:val="18"/>
              </w:rPr>
              <w:t>退款金额信息错误</w:t>
            </w:r>
          </w:p>
        </w:tc>
      </w:tr>
      <w:tr w:rsidR="004149A1" w:rsidRPr="00DD69AB" w14:paraId="29A92C86" w14:textId="77777777" w:rsidTr="00356D85">
        <w:trPr>
          <w:trHeight w:val="283"/>
          <w:jc w:val="center"/>
        </w:trPr>
        <w:tc>
          <w:tcPr>
            <w:tcW w:w="379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0503CA0" w14:textId="77777777" w:rsidR="004149A1" w:rsidRPr="00DD69AB" w:rsidRDefault="004149A1" w:rsidP="004149A1">
            <w:pPr>
              <w:widowControl/>
              <w:autoSpaceDN w:val="0"/>
              <w:snapToGrid/>
              <w:spacing w:line="240" w:lineRule="auto"/>
              <w:ind w:firstLine="0"/>
              <w:jc w:val="left"/>
              <w:rPr>
                <w:rFonts w:ascii="Times New Roman" w:hAnsi="Times New Roman" w:cs="Arial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/>
                <w:snapToGrid/>
                <w:color w:val="000000"/>
                <w:sz w:val="18"/>
                <w:szCs w:val="18"/>
              </w:rPr>
              <w:t>PAY_METHOD_ERROR</w:t>
            </w:r>
          </w:p>
        </w:tc>
        <w:tc>
          <w:tcPr>
            <w:tcW w:w="472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13281C5" w14:textId="77777777" w:rsidR="004149A1" w:rsidRPr="00DD69AB" w:rsidRDefault="004149A1" w:rsidP="0043250B">
            <w:pPr>
              <w:autoSpaceDN w:val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/>
                <w:color w:val="000000"/>
                <w:sz w:val="18"/>
                <w:szCs w:val="18"/>
              </w:rPr>
              <w:t>支付方式错误</w:t>
            </w:r>
          </w:p>
        </w:tc>
      </w:tr>
      <w:tr w:rsidR="004149A1" w:rsidRPr="00DD69AB" w14:paraId="0101A9A8" w14:textId="77777777" w:rsidTr="00356D85">
        <w:trPr>
          <w:trHeight w:val="283"/>
          <w:jc w:val="center"/>
        </w:trPr>
        <w:tc>
          <w:tcPr>
            <w:tcW w:w="379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A1DDD41" w14:textId="77777777" w:rsidR="004149A1" w:rsidRPr="00DD69AB" w:rsidRDefault="004149A1" w:rsidP="004149A1">
            <w:pPr>
              <w:widowControl/>
              <w:autoSpaceDN w:val="0"/>
              <w:snapToGrid/>
              <w:spacing w:line="240" w:lineRule="auto"/>
              <w:ind w:firstLine="0"/>
              <w:jc w:val="left"/>
              <w:rPr>
                <w:rFonts w:ascii="Times New Roman" w:hAnsi="Times New Roman" w:cs="Arial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/>
                <w:snapToGrid/>
                <w:color w:val="000000"/>
                <w:sz w:val="18"/>
                <w:szCs w:val="18"/>
              </w:rPr>
              <w:t>ILLEGAL_PAY_METHOD</w:t>
            </w:r>
          </w:p>
        </w:tc>
        <w:tc>
          <w:tcPr>
            <w:tcW w:w="472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6BDF8E1" w14:textId="77777777" w:rsidR="004149A1" w:rsidRPr="00DD69AB" w:rsidRDefault="004149A1" w:rsidP="0043250B">
            <w:pPr>
              <w:autoSpaceDN w:val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/>
                <w:color w:val="000000"/>
                <w:sz w:val="18"/>
                <w:szCs w:val="18"/>
              </w:rPr>
              <w:t>支付方式未授权</w:t>
            </w:r>
          </w:p>
        </w:tc>
      </w:tr>
      <w:tr w:rsidR="004149A1" w:rsidRPr="00DD69AB" w14:paraId="5FF98728" w14:textId="77777777" w:rsidTr="00356D85">
        <w:trPr>
          <w:trHeight w:val="283"/>
          <w:jc w:val="center"/>
        </w:trPr>
        <w:tc>
          <w:tcPr>
            <w:tcW w:w="379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7D6444F" w14:textId="77777777" w:rsidR="004149A1" w:rsidRPr="00DD69AB" w:rsidRDefault="004149A1" w:rsidP="004149A1">
            <w:pPr>
              <w:widowControl/>
              <w:autoSpaceDN w:val="0"/>
              <w:snapToGrid/>
              <w:spacing w:line="240" w:lineRule="auto"/>
              <w:ind w:firstLine="0"/>
              <w:jc w:val="left"/>
              <w:rPr>
                <w:rFonts w:ascii="Times New Roman" w:hAnsi="Times New Roman" w:cs="Arial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/>
                <w:snapToGrid/>
                <w:color w:val="000000"/>
                <w:sz w:val="18"/>
                <w:szCs w:val="18"/>
              </w:rPr>
              <w:t>DUPLICATE_REQUEST_NO</w:t>
            </w:r>
          </w:p>
        </w:tc>
        <w:tc>
          <w:tcPr>
            <w:tcW w:w="472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2075FF8" w14:textId="77777777" w:rsidR="004149A1" w:rsidRPr="00DD69AB" w:rsidRDefault="004149A1" w:rsidP="0043250B">
            <w:pPr>
              <w:autoSpaceDN w:val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/>
                <w:color w:val="000000"/>
                <w:sz w:val="18"/>
                <w:szCs w:val="18"/>
              </w:rPr>
              <w:t>重复的请求号</w:t>
            </w:r>
          </w:p>
        </w:tc>
      </w:tr>
      <w:tr w:rsidR="004149A1" w:rsidRPr="00DD69AB" w14:paraId="1C5986E2" w14:textId="77777777" w:rsidTr="00356D85">
        <w:trPr>
          <w:trHeight w:val="283"/>
          <w:jc w:val="center"/>
        </w:trPr>
        <w:tc>
          <w:tcPr>
            <w:tcW w:w="379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2C2F01D" w14:textId="77777777" w:rsidR="004149A1" w:rsidRPr="00DD69AB" w:rsidRDefault="004149A1" w:rsidP="004149A1">
            <w:pPr>
              <w:widowControl/>
              <w:autoSpaceDN w:val="0"/>
              <w:snapToGrid/>
              <w:spacing w:line="240" w:lineRule="auto"/>
              <w:ind w:firstLine="0"/>
              <w:jc w:val="left"/>
              <w:rPr>
                <w:rFonts w:ascii="Times New Roman" w:hAnsi="Times New Roman" w:cs="Arial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/>
                <w:snapToGrid/>
                <w:color w:val="000000"/>
                <w:sz w:val="18"/>
                <w:szCs w:val="18"/>
              </w:rPr>
              <w:t>ILLEGAL_OUTER_TRADE_NO</w:t>
            </w:r>
          </w:p>
        </w:tc>
        <w:tc>
          <w:tcPr>
            <w:tcW w:w="472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B822F34" w14:textId="77777777" w:rsidR="004149A1" w:rsidRPr="00DD69AB" w:rsidRDefault="004149A1" w:rsidP="0043250B">
            <w:pPr>
              <w:autoSpaceDN w:val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/>
                <w:color w:val="000000"/>
                <w:sz w:val="18"/>
                <w:szCs w:val="18"/>
              </w:rPr>
              <w:t>交易订单号不存在</w:t>
            </w:r>
          </w:p>
        </w:tc>
      </w:tr>
      <w:tr w:rsidR="004149A1" w:rsidRPr="00DD69AB" w14:paraId="78E5313A" w14:textId="77777777" w:rsidTr="00356D85">
        <w:trPr>
          <w:trHeight w:val="283"/>
          <w:jc w:val="center"/>
        </w:trPr>
        <w:tc>
          <w:tcPr>
            <w:tcW w:w="379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1983DEC" w14:textId="77777777" w:rsidR="004149A1" w:rsidRPr="00DD69AB" w:rsidRDefault="004149A1" w:rsidP="004149A1">
            <w:pPr>
              <w:widowControl/>
              <w:autoSpaceDN w:val="0"/>
              <w:snapToGrid/>
              <w:spacing w:line="240" w:lineRule="auto"/>
              <w:ind w:firstLine="0"/>
              <w:jc w:val="left"/>
              <w:rPr>
                <w:rFonts w:ascii="Times New Roman" w:hAnsi="Times New Roman" w:cs="Arial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/>
                <w:snapToGrid/>
                <w:color w:val="000000"/>
                <w:sz w:val="18"/>
                <w:szCs w:val="18"/>
              </w:rPr>
              <w:t>ILLEGAL_DATE_FORMAT</w:t>
            </w:r>
          </w:p>
        </w:tc>
        <w:tc>
          <w:tcPr>
            <w:tcW w:w="472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388C494F" w14:textId="77777777" w:rsidR="004149A1" w:rsidRPr="00DD69AB" w:rsidRDefault="004149A1" w:rsidP="0043250B">
            <w:pPr>
              <w:autoSpaceDN w:val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/>
                <w:color w:val="000000"/>
                <w:sz w:val="18"/>
                <w:szCs w:val="18"/>
              </w:rPr>
              <w:t>日期格式错误</w:t>
            </w:r>
          </w:p>
        </w:tc>
      </w:tr>
      <w:tr w:rsidR="004149A1" w:rsidRPr="00DD69AB" w14:paraId="28779E6F" w14:textId="77777777" w:rsidTr="00356D85">
        <w:trPr>
          <w:trHeight w:val="283"/>
          <w:jc w:val="center"/>
        </w:trPr>
        <w:tc>
          <w:tcPr>
            <w:tcW w:w="379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B9E7835" w14:textId="77777777" w:rsidR="004149A1" w:rsidRPr="00DD69AB" w:rsidRDefault="004149A1" w:rsidP="004149A1">
            <w:pPr>
              <w:widowControl/>
              <w:autoSpaceDN w:val="0"/>
              <w:snapToGrid/>
              <w:spacing w:line="240" w:lineRule="auto"/>
              <w:ind w:firstLine="0"/>
              <w:jc w:val="left"/>
              <w:rPr>
                <w:rFonts w:ascii="Times New Roman" w:hAnsi="Times New Roman" w:cs="Arial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/>
                <w:snapToGrid/>
                <w:color w:val="000000"/>
                <w:sz w:val="18"/>
                <w:szCs w:val="18"/>
              </w:rPr>
              <w:t>ILLEGAL_PREPAY_NO</w:t>
            </w:r>
          </w:p>
        </w:tc>
        <w:tc>
          <w:tcPr>
            <w:tcW w:w="472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59763FBA" w14:textId="77777777" w:rsidR="004149A1" w:rsidRPr="00DD69AB" w:rsidRDefault="004149A1" w:rsidP="0043250B">
            <w:pPr>
              <w:autoSpaceDN w:val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/>
                <w:color w:val="000000"/>
                <w:sz w:val="18"/>
                <w:szCs w:val="18"/>
              </w:rPr>
              <w:t>订金下订单</w:t>
            </w:r>
            <w:proofErr w:type="gramStart"/>
            <w:r w:rsidRPr="00DD69AB">
              <w:rPr>
                <w:rFonts w:ascii="Times New Roman" w:hAnsi="Times New Roman"/>
                <w:color w:val="000000"/>
                <w:sz w:val="18"/>
                <w:szCs w:val="18"/>
              </w:rPr>
              <w:t>号错误</w:t>
            </w:r>
            <w:proofErr w:type="gramEnd"/>
          </w:p>
        </w:tc>
      </w:tr>
      <w:tr w:rsidR="004149A1" w:rsidRPr="00DD69AB" w14:paraId="424CC720" w14:textId="77777777" w:rsidTr="00356D85">
        <w:trPr>
          <w:trHeight w:val="283"/>
          <w:jc w:val="center"/>
        </w:trPr>
        <w:tc>
          <w:tcPr>
            <w:tcW w:w="379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005D654" w14:textId="77777777" w:rsidR="004149A1" w:rsidRPr="00DD69AB" w:rsidRDefault="004149A1" w:rsidP="004149A1">
            <w:pPr>
              <w:widowControl/>
              <w:autoSpaceDN w:val="0"/>
              <w:snapToGrid/>
              <w:spacing w:line="240" w:lineRule="auto"/>
              <w:ind w:firstLine="0"/>
              <w:jc w:val="left"/>
              <w:rPr>
                <w:rFonts w:ascii="Times New Roman" w:hAnsi="Times New Roman" w:cs="Arial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/>
                <w:snapToGrid/>
                <w:color w:val="000000"/>
                <w:sz w:val="18"/>
                <w:szCs w:val="18"/>
              </w:rPr>
              <w:t>ILLEGAL_AMOUNT_FORMAT</w:t>
            </w:r>
          </w:p>
        </w:tc>
        <w:tc>
          <w:tcPr>
            <w:tcW w:w="472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AFC0B5D" w14:textId="77777777" w:rsidR="004149A1" w:rsidRPr="00DD69AB" w:rsidRDefault="004149A1" w:rsidP="0043250B">
            <w:pPr>
              <w:autoSpaceDN w:val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/>
                <w:color w:val="000000"/>
                <w:sz w:val="18"/>
                <w:szCs w:val="18"/>
              </w:rPr>
              <w:t>金额格式错误</w:t>
            </w:r>
          </w:p>
        </w:tc>
      </w:tr>
      <w:tr w:rsidR="004149A1" w:rsidRPr="00DD69AB" w14:paraId="3853E2AC" w14:textId="77777777" w:rsidTr="00356D85">
        <w:trPr>
          <w:trHeight w:val="283"/>
          <w:jc w:val="center"/>
        </w:trPr>
        <w:tc>
          <w:tcPr>
            <w:tcW w:w="379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67FF663" w14:textId="77777777" w:rsidR="004149A1" w:rsidRPr="00DD69AB" w:rsidRDefault="004149A1" w:rsidP="004149A1">
            <w:pPr>
              <w:widowControl/>
              <w:autoSpaceDN w:val="0"/>
              <w:snapToGrid/>
              <w:spacing w:line="240" w:lineRule="auto"/>
              <w:ind w:firstLine="0"/>
              <w:jc w:val="left"/>
              <w:rPr>
                <w:rFonts w:ascii="Times New Roman" w:hAnsi="Times New Roman" w:cs="Arial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/>
                <w:snapToGrid/>
                <w:color w:val="000000"/>
                <w:sz w:val="18"/>
                <w:szCs w:val="18"/>
              </w:rPr>
              <w:t>OPERATOR_ID_NOT_EXIST</w:t>
            </w:r>
          </w:p>
        </w:tc>
        <w:tc>
          <w:tcPr>
            <w:tcW w:w="472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461BECAF" w14:textId="77777777" w:rsidR="004149A1" w:rsidRPr="00DD69AB" w:rsidRDefault="004149A1" w:rsidP="0043250B">
            <w:pPr>
              <w:autoSpaceDN w:val="0"/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/>
                <w:sz w:val="18"/>
                <w:szCs w:val="18"/>
              </w:rPr>
              <w:t>操作员</w:t>
            </w:r>
            <w:r w:rsidRPr="00DD69AB">
              <w:rPr>
                <w:rFonts w:ascii="Times New Roman" w:hAnsi="Times New Roman"/>
                <w:sz w:val="18"/>
                <w:szCs w:val="18"/>
              </w:rPr>
              <w:t>Id</w:t>
            </w:r>
            <w:r w:rsidRPr="00DD69AB">
              <w:rPr>
                <w:rFonts w:ascii="Times New Roman" w:hAnsi="Times New Roman"/>
                <w:sz w:val="18"/>
                <w:szCs w:val="18"/>
              </w:rPr>
              <w:t>不存在</w:t>
            </w:r>
          </w:p>
        </w:tc>
      </w:tr>
      <w:tr w:rsidR="004149A1" w:rsidRPr="00DD69AB" w14:paraId="25D59CC9" w14:textId="77777777" w:rsidTr="00356D85">
        <w:trPr>
          <w:trHeight w:val="283"/>
          <w:jc w:val="center"/>
        </w:trPr>
        <w:tc>
          <w:tcPr>
            <w:tcW w:w="379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52BA5F2" w14:textId="77777777" w:rsidR="004149A1" w:rsidRPr="00DD69AB" w:rsidRDefault="004149A1" w:rsidP="004149A1">
            <w:pPr>
              <w:widowControl/>
              <w:autoSpaceDN w:val="0"/>
              <w:snapToGrid/>
              <w:spacing w:line="240" w:lineRule="auto"/>
              <w:ind w:firstLine="0"/>
              <w:jc w:val="left"/>
              <w:rPr>
                <w:rFonts w:ascii="Times New Roman" w:hAnsi="Times New Roman" w:cs="Arial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/>
                <w:snapToGrid/>
                <w:color w:val="000000"/>
                <w:sz w:val="18"/>
                <w:szCs w:val="18"/>
              </w:rPr>
              <w:t>ILLEGAL_ENSURE_AMOUNT</w:t>
            </w:r>
          </w:p>
        </w:tc>
        <w:tc>
          <w:tcPr>
            <w:tcW w:w="472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689F6FF" w14:textId="77777777" w:rsidR="004149A1" w:rsidRPr="00DD69AB" w:rsidRDefault="004149A1" w:rsidP="0043250B">
            <w:pPr>
              <w:autoSpaceDN w:val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/>
                <w:sz w:val="18"/>
                <w:szCs w:val="18"/>
              </w:rPr>
              <w:t>担保金额信息错误</w:t>
            </w:r>
          </w:p>
        </w:tc>
      </w:tr>
      <w:tr w:rsidR="004149A1" w:rsidRPr="00DD69AB" w14:paraId="7CB5BB2E" w14:textId="77777777" w:rsidTr="00356D85">
        <w:trPr>
          <w:trHeight w:val="283"/>
          <w:jc w:val="center"/>
        </w:trPr>
        <w:tc>
          <w:tcPr>
            <w:tcW w:w="379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0EEC8026" w14:textId="77777777" w:rsidR="004149A1" w:rsidRPr="00DD69AB" w:rsidRDefault="004149A1" w:rsidP="004149A1">
            <w:pPr>
              <w:widowControl/>
              <w:autoSpaceDN w:val="0"/>
              <w:snapToGrid/>
              <w:spacing w:line="240" w:lineRule="auto"/>
              <w:ind w:firstLine="0"/>
              <w:jc w:val="left"/>
              <w:rPr>
                <w:rFonts w:ascii="Times New Roman" w:hAnsi="Times New Roman" w:cs="Arial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/>
                <w:snapToGrid/>
                <w:color w:val="000000"/>
                <w:sz w:val="18"/>
                <w:szCs w:val="18"/>
              </w:rPr>
              <w:t>ILLEGAL_TIME_INTERVAL</w:t>
            </w:r>
          </w:p>
        </w:tc>
        <w:tc>
          <w:tcPr>
            <w:tcW w:w="472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1FCDCF7" w14:textId="77777777" w:rsidR="004149A1" w:rsidRPr="00DD69AB" w:rsidRDefault="004149A1" w:rsidP="0043250B">
            <w:pPr>
              <w:autoSpaceDN w:val="0"/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/>
                <w:sz w:val="18"/>
                <w:szCs w:val="18"/>
              </w:rPr>
              <w:t>时间区间错误</w:t>
            </w:r>
          </w:p>
        </w:tc>
      </w:tr>
      <w:tr w:rsidR="004149A1" w:rsidRPr="00DD69AB" w14:paraId="4D53D443" w14:textId="77777777" w:rsidTr="00356D85">
        <w:trPr>
          <w:trHeight w:val="283"/>
          <w:jc w:val="center"/>
        </w:trPr>
        <w:tc>
          <w:tcPr>
            <w:tcW w:w="379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62DAD08A" w14:textId="77777777" w:rsidR="004149A1" w:rsidRPr="00DD69AB" w:rsidRDefault="004149A1" w:rsidP="004149A1">
            <w:pPr>
              <w:widowControl/>
              <w:autoSpaceDN w:val="0"/>
              <w:snapToGrid/>
              <w:spacing w:line="240" w:lineRule="auto"/>
              <w:ind w:firstLine="0"/>
              <w:jc w:val="left"/>
              <w:rPr>
                <w:rFonts w:ascii="Times New Roman" w:hAnsi="Times New Roman" w:cs="Arial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/>
                <w:snapToGrid/>
                <w:color w:val="000000"/>
                <w:sz w:val="18"/>
                <w:szCs w:val="18"/>
              </w:rPr>
              <w:t>PAYMENT_DATA_MATCH_ERROR</w:t>
            </w:r>
          </w:p>
        </w:tc>
        <w:tc>
          <w:tcPr>
            <w:tcW w:w="472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7F7F2FA5" w14:textId="77777777" w:rsidR="004149A1" w:rsidRPr="00DD69AB" w:rsidRDefault="004149A1" w:rsidP="0043250B">
            <w:pPr>
              <w:autoSpaceDN w:val="0"/>
              <w:rPr>
                <w:rFonts w:ascii="Times New Roman" w:hAnsi="Times New Roman"/>
                <w:sz w:val="18"/>
                <w:szCs w:val="18"/>
              </w:rPr>
            </w:pPr>
            <w:r w:rsidRPr="00DD69AB">
              <w:rPr>
                <w:rFonts w:ascii="Times New Roman" w:hAnsi="Times New Roman" w:hint="eastAsia"/>
                <w:color w:val="000000"/>
                <w:sz w:val="18"/>
                <w:szCs w:val="18"/>
              </w:rPr>
              <w:t>出款</w:t>
            </w:r>
            <w:r w:rsidRPr="00DD69AB">
              <w:rPr>
                <w:rFonts w:ascii="Times New Roman" w:hAnsi="Times New Roman"/>
                <w:color w:val="000000"/>
                <w:sz w:val="18"/>
                <w:szCs w:val="18"/>
              </w:rPr>
              <w:t>信息有误</w:t>
            </w:r>
          </w:p>
        </w:tc>
      </w:tr>
      <w:tr w:rsidR="004149A1" w:rsidRPr="00DD69AB" w14:paraId="3872BC5E" w14:textId="77777777" w:rsidTr="00356D85">
        <w:trPr>
          <w:trHeight w:val="283"/>
          <w:jc w:val="center"/>
        </w:trPr>
        <w:tc>
          <w:tcPr>
            <w:tcW w:w="3794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2402E9FB" w14:textId="77777777" w:rsidR="004149A1" w:rsidRPr="00DD69AB" w:rsidRDefault="004149A1" w:rsidP="004149A1">
            <w:pPr>
              <w:widowControl/>
              <w:autoSpaceDN w:val="0"/>
              <w:snapToGrid/>
              <w:spacing w:line="240" w:lineRule="auto"/>
              <w:ind w:firstLine="0"/>
              <w:jc w:val="left"/>
              <w:rPr>
                <w:rFonts w:ascii="Times New Roman" w:hAnsi="Times New Roman" w:cs="Arial"/>
                <w:snapToGrid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/>
                <w:snapToGrid/>
                <w:color w:val="000000"/>
                <w:sz w:val="18"/>
                <w:szCs w:val="18"/>
              </w:rPr>
              <w:lastRenderedPageBreak/>
              <w:t xml:space="preserve">ILLEGAL_ACCESS_SWITCH_SYSTEM </w:t>
            </w:r>
          </w:p>
        </w:tc>
        <w:tc>
          <w:tcPr>
            <w:tcW w:w="4728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</w:tcPr>
          <w:p w14:paraId="1ED6FB48" w14:textId="77777777" w:rsidR="004149A1" w:rsidRPr="00DD69AB" w:rsidRDefault="004149A1" w:rsidP="0043250B">
            <w:pPr>
              <w:autoSpaceDN w:val="0"/>
              <w:rPr>
                <w:rFonts w:ascii="Times New Roman" w:hAnsi="Times New Roman"/>
                <w:color w:val="000000"/>
                <w:sz w:val="18"/>
                <w:szCs w:val="18"/>
              </w:rPr>
            </w:pPr>
            <w:r w:rsidRPr="00DD69AB">
              <w:rPr>
                <w:rFonts w:ascii="Times New Roman" w:hAnsi="Times New Roman" w:cs="Arial"/>
                <w:color w:val="000000"/>
                <w:sz w:val="18"/>
                <w:szCs w:val="18"/>
              </w:rPr>
              <w:t>商户</w:t>
            </w:r>
            <w:r w:rsidRPr="00DD69AB">
              <w:rPr>
                <w:rFonts w:ascii="Times New Roman" w:hAnsi="Times New Roman"/>
                <w:color w:val="000000"/>
                <w:sz w:val="18"/>
                <w:szCs w:val="18"/>
              </w:rPr>
              <w:t>不允许访问该类型的接口</w:t>
            </w:r>
          </w:p>
        </w:tc>
      </w:tr>
    </w:tbl>
    <w:p w14:paraId="24B1395E" w14:textId="4A2A4779" w:rsidR="00644676" w:rsidRPr="00356D85" w:rsidRDefault="00356D85" w:rsidP="00356D85">
      <w:pPr>
        <w:pStyle w:val="2"/>
        <w:spacing w:beforeLines="0" w:before="260" w:afterLines="0" w:after="260" w:line="415" w:lineRule="auto"/>
        <w:rPr>
          <w:rFonts w:ascii="Times New Roman" w:eastAsia="微软雅黑" w:hAnsi="Times New Roman"/>
        </w:rPr>
      </w:pPr>
      <w:bookmarkStart w:id="127" w:name="_Toc471812088"/>
      <w:bookmarkStart w:id="128" w:name="_Toc486255784"/>
      <w:bookmarkStart w:id="129" w:name="_Toc487065079"/>
      <w:r>
        <w:rPr>
          <w:rFonts w:ascii="Times New Roman" w:eastAsia="微软雅黑" w:hAnsi="Times New Roman" w:hint="eastAsia"/>
        </w:rPr>
        <w:t xml:space="preserve">5.2 </w:t>
      </w:r>
      <w:r w:rsidR="00644676" w:rsidRPr="00356D85">
        <w:rPr>
          <w:rFonts w:ascii="Times New Roman" w:eastAsia="微软雅黑" w:hAnsi="Times New Roman" w:hint="eastAsia"/>
        </w:rPr>
        <w:t>鉴权</w:t>
      </w:r>
      <w:r w:rsidR="00644676" w:rsidRPr="00356D85">
        <w:rPr>
          <w:rFonts w:ascii="Times New Roman" w:eastAsia="微软雅黑" w:hAnsi="Times New Roman"/>
        </w:rPr>
        <w:t>状态</w:t>
      </w:r>
      <w:bookmarkEnd w:id="127"/>
      <w:bookmarkEnd w:id="128"/>
      <w:bookmarkEnd w:id="129"/>
    </w:p>
    <w:tbl>
      <w:tblPr>
        <w:tblW w:w="8522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3927"/>
        <w:gridCol w:w="4595"/>
      </w:tblGrid>
      <w:tr w:rsidR="00644676" w:rsidRPr="00DD69AB" w14:paraId="5E991871" w14:textId="77777777" w:rsidTr="00356D85">
        <w:trPr>
          <w:trHeight w:val="283"/>
          <w:jc w:val="center"/>
        </w:trPr>
        <w:tc>
          <w:tcPr>
            <w:tcW w:w="392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  <w:vAlign w:val="center"/>
          </w:tcPr>
          <w:p w14:paraId="3DF28F1C" w14:textId="77777777" w:rsidR="00644676" w:rsidRPr="00DD69AB" w:rsidRDefault="00644676" w:rsidP="0043250B">
            <w:pPr>
              <w:pStyle w:val="WJ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枚举名称</w:t>
            </w:r>
          </w:p>
        </w:tc>
        <w:tc>
          <w:tcPr>
            <w:tcW w:w="459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  <w:vAlign w:val="center"/>
          </w:tcPr>
          <w:p w14:paraId="1D68F559" w14:textId="77777777" w:rsidR="00644676" w:rsidRPr="00DD69AB" w:rsidRDefault="00644676" w:rsidP="0043250B">
            <w:pPr>
              <w:pStyle w:val="WJ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枚举说明</w:t>
            </w:r>
          </w:p>
        </w:tc>
      </w:tr>
      <w:tr w:rsidR="00644676" w:rsidRPr="00DD69AB" w14:paraId="347A2E8C" w14:textId="77777777" w:rsidTr="00356D85">
        <w:trPr>
          <w:trHeight w:val="283"/>
          <w:jc w:val="center"/>
        </w:trPr>
        <w:tc>
          <w:tcPr>
            <w:tcW w:w="392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324BA156" w14:textId="77777777" w:rsidR="00644676" w:rsidRPr="00DD69AB" w:rsidRDefault="00644676" w:rsidP="0043250B">
            <w:pPr>
              <w:pStyle w:val="WJ0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AUTH_SUCCESS</w:t>
            </w:r>
          </w:p>
        </w:tc>
        <w:tc>
          <w:tcPr>
            <w:tcW w:w="459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1A792481" w14:textId="77777777" w:rsidR="00644676" w:rsidRPr="00DD69AB" w:rsidRDefault="00644676" w:rsidP="0043250B">
            <w:pPr>
              <w:pStyle w:val="WJ0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鉴</w:t>
            </w:r>
            <w:proofErr w:type="gramStart"/>
            <w:r w:rsidRPr="00DD69AB">
              <w:rPr>
                <w:rFonts w:ascii="Times New Roman" w:hAnsi="Times New Roman" w:hint="eastAsia"/>
              </w:rPr>
              <w:t>权通过</w:t>
            </w:r>
            <w:proofErr w:type="gramEnd"/>
          </w:p>
        </w:tc>
      </w:tr>
      <w:tr w:rsidR="00644676" w:rsidRPr="00DD69AB" w14:paraId="53D8E292" w14:textId="77777777" w:rsidTr="00356D85">
        <w:trPr>
          <w:trHeight w:val="283"/>
          <w:jc w:val="center"/>
        </w:trPr>
        <w:tc>
          <w:tcPr>
            <w:tcW w:w="392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4E5887DA" w14:textId="77777777" w:rsidR="00644676" w:rsidRPr="00DD69AB" w:rsidRDefault="00644676" w:rsidP="0043250B">
            <w:pPr>
              <w:pStyle w:val="WJ0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AUTH_FAIL</w:t>
            </w:r>
          </w:p>
        </w:tc>
        <w:tc>
          <w:tcPr>
            <w:tcW w:w="459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35608B9D" w14:textId="77777777" w:rsidR="00644676" w:rsidRPr="00DD69AB" w:rsidRDefault="00644676" w:rsidP="0043250B">
            <w:pPr>
              <w:pStyle w:val="WJ0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鉴</w:t>
            </w:r>
            <w:proofErr w:type="gramStart"/>
            <w:r w:rsidRPr="00DD69AB">
              <w:rPr>
                <w:rFonts w:ascii="Times New Roman" w:hAnsi="Times New Roman" w:hint="eastAsia"/>
              </w:rPr>
              <w:t>权失败</w:t>
            </w:r>
            <w:proofErr w:type="gramEnd"/>
          </w:p>
        </w:tc>
      </w:tr>
      <w:tr w:rsidR="00644676" w:rsidRPr="00DD69AB" w14:paraId="64ABE246" w14:textId="77777777" w:rsidTr="00356D85">
        <w:trPr>
          <w:trHeight w:val="283"/>
          <w:jc w:val="center"/>
        </w:trPr>
        <w:tc>
          <w:tcPr>
            <w:tcW w:w="392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4278E164" w14:textId="77777777" w:rsidR="00644676" w:rsidRPr="00DD69AB" w:rsidRDefault="00644676" w:rsidP="0043250B">
            <w:pPr>
              <w:pStyle w:val="WJ0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AUTH_PROCESS</w:t>
            </w:r>
          </w:p>
        </w:tc>
        <w:tc>
          <w:tcPr>
            <w:tcW w:w="459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326B97D0" w14:textId="77777777" w:rsidR="00644676" w:rsidRPr="00DD69AB" w:rsidRDefault="00644676" w:rsidP="0043250B">
            <w:pPr>
              <w:pStyle w:val="WJ0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鉴权中</w:t>
            </w:r>
          </w:p>
        </w:tc>
      </w:tr>
    </w:tbl>
    <w:p w14:paraId="31147DDC" w14:textId="5304D3AF" w:rsidR="00644676" w:rsidRPr="00356D85" w:rsidRDefault="00644676" w:rsidP="00356D85">
      <w:pPr>
        <w:pStyle w:val="2"/>
        <w:spacing w:beforeLines="0" w:before="260" w:afterLines="0" w:after="260" w:line="415" w:lineRule="auto"/>
        <w:rPr>
          <w:rFonts w:ascii="Times New Roman" w:eastAsia="微软雅黑" w:hAnsi="Times New Roman"/>
        </w:rPr>
      </w:pPr>
      <w:bookmarkStart w:id="130" w:name="_Toc471812085"/>
      <w:bookmarkStart w:id="131" w:name="_Toc414524894"/>
      <w:bookmarkStart w:id="132" w:name="_Toc486255785"/>
      <w:bookmarkStart w:id="133" w:name="_Toc487065080"/>
      <w:r w:rsidRPr="00356D85">
        <w:rPr>
          <w:rFonts w:ascii="Times New Roman" w:eastAsia="微软雅黑" w:hAnsi="Times New Roman" w:hint="eastAsia"/>
        </w:rPr>
        <w:t>5.4</w:t>
      </w:r>
      <w:r w:rsidR="00356D85">
        <w:rPr>
          <w:rFonts w:ascii="Times New Roman" w:eastAsia="微软雅黑" w:hAnsi="Times New Roman" w:hint="eastAsia"/>
        </w:rPr>
        <w:t xml:space="preserve"> </w:t>
      </w:r>
      <w:r w:rsidRPr="00356D85">
        <w:rPr>
          <w:rFonts w:ascii="Times New Roman" w:eastAsia="微软雅黑" w:hAnsi="Times New Roman" w:hint="eastAsia"/>
        </w:rPr>
        <w:t>通知支付状态</w:t>
      </w:r>
      <w:bookmarkEnd w:id="130"/>
      <w:bookmarkEnd w:id="131"/>
      <w:bookmarkEnd w:id="132"/>
      <w:bookmarkEnd w:id="133"/>
    </w:p>
    <w:tbl>
      <w:tblPr>
        <w:tblW w:w="8522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3893"/>
        <w:gridCol w:w="4629"/>
      </w:tblGrid>
      <w:tr w:rsidR="00644676" w:rsidRPr="00DD69AB" w14:paraId="0604FC17" w14:textId="77777777" w:rsidTr="00356D85">
        <w:trPr>
          <w:trHeight w:val="283"/>
          <w:jc w:val="center"/>
        </w:trPr>
        <w:tc>
          <w:tcPr>
            <w:tcW w:w="389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  <w:vAlign w:val="center"/>
          </w:tcPr>
          <w:p w14:paraId="7A2D2002" w14:textId="77777777" w:rsidR="00644676" w:rsidRPr="00DD69AB" w:rsidRDefault="00644676" w:rsidP="0043250B">
            <w:pPr>
              <w:pStyle w:val="WJ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枚举名称</w:t>
            </w:r>
          </w:p>
        </w:tc>
        <w:tc>
          <w:tcPr>
            <w:tcW w:w="462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  <w:vAlign w:val="center"/>
          </w:tcPr>
          <w:p w14:paraId="3031EAAF" w14:textId="77777777" w:rsidR="00644676" w:rsidRPr="00DD69AB" w:rsidRDefault="00644676" w:rsidP="0043250B">
            <w:pPr>
              <w:pStyle w:val="WJ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枚举说明</w:t>
            </w:r>
          </w:p>
        </w:tc>
      </w:tr>
      <w:tr w:rsidR="00644676" w:rsidRPr="00DD69AB" w14:paraId="309D9223" w14:textId="77777777" w:rsidTr="00356D85">
        <w:trPr>
          <w:trHeight w:val="283"/>
          <w:jc w:val="center"/>
        </w:trPr>
        <w:tc>
          <w:tcPr>
            <w:tcW w:w="389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0847C0E5" w14:textId="77777777" w:rsidR="00644676" w:rsidRPr="00DD69AB" w:rsidRDefault="00644676" w:rsidP="0043250B">
            <w:pPr>
              <w:pStyle w:val="WJ0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TRADE_SUCCESS</w:t>
            </w:r>
          </w:p>
        </w:tc>
        <w:tc>
          <w:tcPr>
            <w:tcW w:w="462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43BFD00E" w14:textId="77777777" w:rsidR="00644676" w:rsidRPr="00DD69AB" w:rsidRDefault="00644676" w:rsidP="0043250B">
            <w:pPr>
              <w:pStyle w:val="WJ0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交易成功</w:t>
            </w:r>
          </w:p>
        </w:tc>
      </w:tr>
      <w:tr w:rsidR="00644676" w:rsidRPr="00DD69AB" w14:paraId="7A648B63" w14:textId="77777777" w:rsidTr="00356D85">
        <w:trPr>
          <w:trHeight w:val="283"/>
          <w:jc w:val="center"/>
        </w:trPr>
        <w:tc>
          <w:tcPr>
            <w:tcW w:w="3893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27FC1585" w14:textId="77777777" w:rsidR="00644676" w:rsidRPr="00DD69AB" w:rsidRDefault="00644676" w:rsidP="0043250B">
            <w:pPr>
              <w:pStyle w:val="WJ0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TRADE_FINISHED</w:t>
            </w:r>
          </w:p>
        </w:tc>
        <w:tc>
          <w:tcPr>
            <w:tcW w:w="4629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0CD249C4" w14:textId="77777777" w:rsidR="00644676" w:rsidRPr="00DD69AB" w:rsidRDefault="00644676" w:rsidP="0043250B">
            <w:pPr>
              <w:pStyle w:val="WJ0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交易结束</w:t>
            </w:r>
          </w:p>
        </w:tc>
      </w:tr>
    </w:tbl>
    <w:p w14:paraId="7E445517" w14:textId="7B39BB89" w:rsidR="00644676" w:rsidRPr="00356D85" w:rsidRDefault="00644676" w:rsidP="00356D85">
      <w:pPr>
        <w:pStyle w:val="2"/>
        <w:spacing w:beforeLines="0" w:before="260" w:afterLines="0" w:after="260" w:line="415" w:lineRule="auto"/>
        <w:rPr>
          <w:rFonts w:ascii="Times New Roman" w:eastAsia="微软雅黑" w:hAnsi="Times New Roman"/>
        </w:rPr>
      </w:pPr>
      <w:bookmarkStart w:id="134" w:name="_担保退款状态"/>
      <w:bookmarkStart w:id="135" w:name="_退款状态"/>
      <w:bookmarkStart w:id="136" w:name="_Toc414524895"/>
      <w:bookmarkStart w:id="137" w:name="_Toc471812086"/>
      <w:bookmarkStart w:id="138" w:name="_Toc404673516"/>
      <w:bookmarkStart w:id="139" w:name="_Toc486255786"/>
      <w:bookmarkStart w:id="140" w:name="_Toc487065081"/>
      <w:bookmarkEnd w:id="134"/>
      <w:bookmarkEnd w:id="135"/>
      <w:r w:rsidRPr="00356D85">
        <w:rPr>
          <w:rFonts w:ascii="Times New Roman" w:eastAsia="微软雅黑" w:hAnsi="Times New Roman" w:hint="eastAsia"/>
        </w:rPr>
        <w:t>5.5</w:t>
      </w:r>
      <w:r w:rsidR="00356D85">
        <w:rPr>
          <w:rFonts w:ascii="Times New Roman" w:eastAsia="微软雅黑" w:hAnsi="Times New Roman" w:hint="eastAsia"/>
        </w:rPr>
        <w:t xml:space="preserve"> </w:t>
      </w:r>
      <w:r w:rsidRPr="00356D85">
        <w:rPr>
          <w:rFonts w:ascii="Times New Roman" w:eastAsia="微软雅黑" w:hAnsi="Times New Roman" w:hint="eastAsia"/>
        </w:rPr>
        <w:t>通知退款状态</w:t>
      </w:r>
      <w:bookmarkEnd w:id="136"/>
      <w:bookmarkEnd w:id="137"/>
      <w:bookmarkEnd w:id="138"/>
      <w:bookmarkEnd w:id="139"/>
      <w:bookmarkEnd w:id="140"/>
    </w:p>
    <w:tbl>
      <w:tblPr>
        <w:tblW w:w="8522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3927"/>
        <w:gridCol w:w="4595"/>
      </w:tblGrid>
      <w:tr w:rsidR="00644676" w:rsidRPr="00DD69AB" w14:paraId="3FC0E0E4" w14:textId="77777777" w:rsidTr="00356D85">
        <w:trPr>
          <w:trHeight w:val="283"/>
          <w:jc w:val="center"/>
        </w:trPr>
        <w:tc>
          <w:tcPr>
            <w:tcW w:w="392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  <w:vAlign w:val="center"/>
          </w:tcPr>
          <w:p w14:paraId="1E814493" w14:textId="77777777" w:rsidR="00644676" w:rsidRPr="00DD69AB" w:rsidRDefault="00644676" w:rsidP="0043250B">
            <w:pPr>
              <w:pStyle w:val="WJ"/>
              <w:ind w:left="630"/>
              <w:jc w:val="both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枚举名称</w:t>
            </w:r>
          </w:p>
        </w:tc>
        <w:tc>
          <w:tcPr>
            <w:tcW w:w="459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shd w:val="clear" w:color="auto" w:fill="8DB3E2" w:themeFill="text2" w:themeFillTint="66"/>
            <w:vAlign w:val="center"/>
          </w:tcPr>
          <w:p w14:paraId="6030808F" w14:textId="77777777" w:rsidR="00644676" w:rsidRPr="00DD69AB" w:rsidRDefault="00644676" w:rsidP="0043250B">
            <w:pPr>
              <w:pStyle w:val="WJ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枚举说明</w:t>
            </w:r>
          </w:p>
        </w:tc>
      </w:tr>
      <w:tr w:rsidR="00644676" w:rsidRPr="00DD69AB" w14:paraId="2561E679" w14:textId="77777777" w:rsidTr="00356D85">
        <w:trPr>
          <w:trHeight w:val="283"/>
          <w:jc w:val="center"/>
        </w:trPr>
        <w:tc>
          <w:tcPr>
            <w:tcW w:w="392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658056BB" w14:textId="77777777" w:rsidR="00644676" w:rsidRPr="00DD69AB" w:rsidRDefault="00644676" w:rsidP="0043250B">
            <w:pPr>
              <w:pStyle w:val="WJ0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REFUND_SUCCESS</w:t>
            </w:r>
          </w:p>
        </w:tc>
        <w:tc>
          <w:tcPr>
            <w:tcW w:w="459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078C1DDA" w14:textId="77777777" w:rsidR="00644676" w:rsidRPr="00DD69AB" w:rsidRDefault="00644676" w:rsidP="0043250B">
            <w:pPr>
              <w:pStyle w:val="WJ0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退款成功</w:t>
            </w:r>
          </w:p>
        </w:tc>
      </w:tr>
      <w:tr w:rsidR="00644676" w:rsidRPr="00DD69AB" w14:paraId="5C141EB7" w14:textId="77777777" w:rsidTr="00356D85">
        <w:trPr>
          <w:trHeight w:val="283"/>
          <w:jc w:val="center"/>
        </w:trPr>
        <w:tc>
          <w:tcPr>
            <w:tcW w:w="392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37D3853A" w14:textId="77777777" w:rsidR="00644676" w:rsidRPr="00DD69AB" w:rsidRDefault="00644676" w:rsidP="0043250B">
            <w:pPr>
              <w:pStyle w:val="WJ0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REFUND_FAIL</w:t>
            </w:r>
          </w:p>
        </w:tc>
        <w:tc>
          <w:tcPr>
            <w:tcW w:w="459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48AAD0AB" w14:textId="77777777" w:rsidR="00644676" w:rsidRPr="00DD69AB" w:rsidRDefault="00644676" w:rsidP="0043250B">
            <w:pPr>
              <w:pStyle w:val="WJ0"/>
              <w:keepNext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退款失败</w:t>
            </w:r>
          </w:p>
        </w:tc>
      </w:tr>
      <w:tr w:rsidR="00644676" w:rsidRPr="00DD69AB" w14:paraId="19AE6593" w14:textId="77777777" w:rsidTr="00356D85">
        <w:trPr>
          <w:trHeight w:val="283"/>
          <w:jc w:val="center"/>
        </w:trPr>
        <w:tc>
          <w:tcPr>
            <w:tcW w:w="3927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0AEB3038" w14:textId="77777777" w:rsidR="00644676" w:rsidRPr="00DD69AB" w:rsidRDefault="00644676" w:rsidP="0043250B">
            <w:pPr>
              <w:pStyle w:val="WJ0"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PAY_BUYER_REFUND</w:t>
            </w:r>
            <w:r w:rsidRPr="00DD69AB">
              <w:rPr>
                <w:rFonts w:ascii="Times New Roman" w:hAnsi="Times New Roman" w:hint="eastAsia"/>
              </w:rPr>
              <w:tab/>
            </w:r>
          </w:p>
        </w:tc>
        <w:tc>
          <w:tcPr>
            <w:tcW w:w="4595" w:type="dxa"/>
            <w:tcBorders>
              <w:top w:val="single" w:sz="8" w:space="0" w:color="538DD4"/>
              <w:left w:val="single" w:sz="8" w:space="0" w:color="538DD4"/>
              <w:bottom w:val="single" w:sz="8" w:space="0" w:color="538DD4"/>
              <w:right w:val="single" w:sz="8" w:space="0" w:color="538DD4"/>
            </w:tcBorders>
            <w:vAlign w:val="center"/>
          </w:tcPr>
          <w:p w14:paraId="7BA590BC" w14:textId="77777777" w:rsidR="00644676" w:rsidRPr="00DD69AB" w:rsidRDefault="00644676" w:rsidP="0043250B">
            <w:pPr>
              <w:pStyle w:val="WJ0"/>
              <w:keepNext/>
              <w:rPr>
                <w:rFonts w:ascii="Times New Roman" w:hAnsi="Times New Roman"/>
              </w:rPr>
            </w:pPr>
            <w:r w:rsidRPr="00DD69AB">
              <w:rPr>
                <w:rFonts w:ascii="Times New Roman" w:hAnsi="Times New Roman" w:hint="eastAsia"/>
              </w:rPr>
              <w:t>退结算成功</w:t>
            </w:r>
            <w:r w:rsidRPr="00DD69AB">
              <w:rPr>
                <w:rFonts w:ascii="Times New Roman" w:hAnsi="Times New Roman" w:hint="eastAsia"/>
              </w:rPr>
              <w:t>(</w:t>
            </w:r>
            <w:r w:rsidRPr="00DD69AB">
              <w:rPr>
                <w:rFonts w:ascii="Times New Roman" w:hAnsi="Times New Roman" w:hint="eastAsia"/>
              </w:rPr>
              <w:t>卖家已退款</w:t>
            </w:r>
            <w:r w:rsidRPr="00DD69AB">
              <w:rPr>
                <w:rFonts w:ascii="Times New Roman" w:hAnsi="Times New Roman" w:hint="eastAsia"/>
              </w:rPr>
              <w:t>)</w:t>
            </w:r>
          </w:p>
        </w:tc>
      </w:tr>
    </w:tbl>
    <w:p w14:paraId="1544A3A3" w14:textId="77777777" w:rsidR="00356D85" w:rsidRPr="00DD69AB" w:rsidRDefault="00356D85">
      <w:pPr>
        <w:widowControl/>
        <w:autoSpaceDE/>
        <w:adjustRightInd/>
        <w:snapToGrid/>
        <w:spacing w:line="240" w:lineRule="auto"/>
        <w:ind w:firstLine="0"/>
        <w:jc w:val="left"/>
        <w:rPr>
          <w:rFonts w:ascii="Times New Roman" w:hAnsi="Times New Roman"/>
        </w:rPr>
      </w:pPr>
    </w:p>
    <w:p w14:paraId="426835F2" w14:textId="14AF8FFD" w:rsidR="009F0ECC" w:rsidRPr="00356D85" w:rsidRDefault="00356D85" w:rsidP="00356D85">
      <w:pPr>
        <w:pStyle w:val="1"/>
        <w:widowControl w:val="0"/>
        <w:autoSpaceDE/>
        <w:autoSpaceDN/>
        <w:adjustRightInd/>
        <w:snapToGrid/>
        <w:spacing w:beforeLines="0" w:before="260" w:afterLines="0" w:after="260" w:line="415" w:lineRule="auto"/>
        <w:jc w:val="both"/>
        <w:rPr>
          <w:rFonts w:eastAsia="微软雅黑" w:cs="Times New Roman"/>
          <w:bCs/>
          <w:snapToGrid/>
          <w:color w:val="auto"/>
          <w:kern w:val="44"/>
        </w:rPr>
      </w:pPr>
      <w:bookmarkStart w:id="141" w:name="_Toc486255787"/>
      <w:bookmarkStart w:id="142" w:name="_Toc487065082"/>
      <w:r w:rsidRPr="004601DF">
        <w:rPr>
          <w:rFonts w:eastAsia="微软雅黑" w:cs="Times New Roman" w:hint="eastAsia"/>
          <w:bCs/>
          <w:snapToGrid/>
          <w:color w:val="auto"/>
          <w:kern w:val="44"/>
        </w:rPr>
        <w:t>第</w:t>
      </w:r>
      <w:r>
        <w:rPr>
          <w:rFonts w:eastAsia="微软雅黑" w:cs="Times New Roman" w:hint="eastAsia"/>
          <w:bCs/>
          <w:snapToGrid/>
          <w:color w:val="auto"/>
          <w:kern w:val="44"/>
        </w:rPr>
        <w:t>6</w:t>
      </w:r>
      <w:r w:rsidRPr="004601DF">
        <w:rPr>
          <w:rFonts w:eastAsia="微软雅黑" w:cs="Times New Roman" w:hint="eastAsia"/>
          <w:bCs/>
          <w:snapToGrid/>
          <w:color w:val="auto"/>
          <w:kern w:val="44"/>
        </w:rPr>
        <w:t>章</w:t>
      </w:r>
      <w:r w:rsidRPr="004601DF">
        <w:rPr>
          <w:rFonts w:eastAsia="微软雅黑" w:cs="Times New Roman" w:hint="eastAsia"/>
          <w:bCs/>
          <w:snapToGrid/>
          <w:color w:val="auto"/>
          <w:kern w:val="44"/>
        </w:rPr>
        <w:t xml:space="preserve"> </w:t>
      </w:r>
      <w:r>
        <w:rPr>
          <w:rFonts w:eastAsia="微软雅黑" w:cs="Times New Roman" w:hint="eastAsia"/>
          <w:bCs/>
          <w:snapToGrid/>
          <w:color w:val="auto"/>
          <w:kern w:val="44"/>
        </w:rPr>
        <w:t>数据字典</w:t>
      </w:r>
      <w:bookmarkEnd w:id="141"/>
      <w:bookmarkEnd w:id="142"/>
    </w:p>
    <w:sectPr w:rsidR="009F0ECC" w:rsidRPr="00356D85" w:rsidSect="003B4AA2">
      <w:headerReference w:type="even" r:id="rId34"/>
      <w:headerReference w:type="default" r:id="rId35"/>
      <w:footerReference w:type="default" r:id="rId36"/>
      <w:pgSz w:w="11906" w:h="16838" w:code="9"/>
      <w:pgMar w:top="1440" w:right="1701" w:bottom="1440" w:left="1701" w:header="851" w:footer="851" w:gutter="0"/>
      <w:pgNumType w:start="1"/>
      <w:cols w:space="425"/>
      <w:docGrid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374AE6AD" w14:textId="77777777" w:rsidR="00AA4DA4" w:rsidRDefault="00AA4DA4">
      <w:r>
        <w:separator/>
      </w:r>
    </w:p>
  </w:endnote>
  <w:endnote w:type="continuationSeparator" w:id="0">
    <w:p w14:paraId="091B372A" w14:textId="77777777" w:rsidR="00AA4DA4" w:rsidRDefault="00AA4DA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00000000" w:usb2="00000000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"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20002A87" w:usb1="00000000" w:usb2="00000000" w:usb3="00000000" w:csb0="000001FF" w:csb1="00000000"/>
  </w:font>
  <w:font w:name="楷体_GB2312">
    <w:altName w:val="楷体"/>
    <w:charset w:val="86"/>
    <w:family w:val="modern"/>
    <w:pitch w:val="default"/>
    <w:sig w:usb0="00000000" w:usb1="0000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B54A09C" w14:textId="77777777" w:rsidR="00AA4DA4" w:rsidRDefault="00AA4DA4" w:rsidP="006463D6">
    <w:pPr>
      <w:pStyle w:val="af2"/>
      <w:framePr w:wrap="none" w:vAnchor="text" w:hAnchor="margin" w:xAlign="right" w:y="1"/>
      <w:rPr>
        <w:rStyle w:val="affb"/>
      </w:rPr>
    </w:pPr>
    <w:r>
      <w:rPr>
        <w:rStyle w:val="affb"/>
      </w:rPr>
      <w:fldChar w:fldCharType="begin"/>
    </w:r>
    <w:r>
      <w:rPr>
        <w:rStyle w:val="affb"/>
      </w:rPr>
      <w:instrText xml:space="preserve">PAGE  </w:instrText>
    </w:r>
    <w:r>
      <w:rPr>
        <w:rStyle w:val="affb"/>
      </w:rPr>
      <w:fldChar w:fldCharType="end"/>
    </w:r>
  </w:p>
  <w:p w14:paraId="48A229F5" w14:textId="77777777" w:rsidR="00AA4DA4" w:rsidRDefault="00AA4DA4" w:rsidP="00DD26F1">
    <w:pPr>
      <w:pStyle w:val="af2"/>
      <w:framePr w:wrap="none" w:vAnchor="text" w:hAnchor="margin" w:xAlign="right" w:y="1"/>
      <w:ind w:right="360"/>
      <w:rPr>
        <w:rStyle w:val="affb"/>
      </w:rPr>
    </w:pPr>
    <w:r>
      <w:rPr>
        <w:rStyle w:val="affb"/>
      </w:rPr>
      <w:fldChar w:fldCharType="begin"/>
    </w:r>
    <w:r>
      <w:rPr>
        <w:rStyle w:val="affb"/>
      </w:rPr>
      <w:instrText xml:space="preserve">PAGE  </w:instrText>
    </w:r>
    <w:r>
      <w:rPr>
        <w:rStyle w:val="affb"/>
      </w:rPr>
      <w:fldChar w:fldCharType="end"/>
    </w:r>
  </w:p>
  <w:p w14:paraId="10307911" w14:textId="77777777" w:rsidR="00AA4DA4" w:rsidRDefault="00AA4DA4" w:rsidP="00DD26F1">
    <w:pPr>
      <w:pStyle w:val="af2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168440608"/>
      <w:docPartObj>
        <w:docPartGallery w:val="Page Numbers (Bottom of Page)"/>
        <w:docPartUnique/>
      </w:docPartObj>
    </w:sdtPr>
    <w:sdtContent>
      <w:p w14:paraId="145EC52E" w14:textId="4BB2BB90" w:rsidR="009C7408" w:rsidRDefault="009C7408">
        <w:pPr>
          <w:pStyle w:val="af2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Pr="009C7408">
          <w:rPr>
            <w:noProof/>
            <w:lang w:val="zh-CN"/>
          </w:rPr>
          <w:t>IV</w:t>
        </w:r>
        <w:r>
          <w:fldChar w:fldCharType="end"/>
        </w:r>
      </w:p>
    </w:sdtContent>
  </w:sdt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FB7FD5E" w14:textId="77777777" w:rsidR="00AA4DA4" w:rsidRPr="009C7408" w:rsidRDefault="00AA4DA4" w:rsidP="006463D6">
    <w:pPr>
      <w:pStyle w:val="af2"/>
      <w:framePr w:wrap="none" w:vAnchor="text" w:hAnchor="margin" w:xAlign="right" w:y="1"/>
    </w:pPr>
    <w:r w:rsidRPr="009C7408">
      <w:rPr>
        <w:rStyle w:val="affb"/>
      </w:rPr>
      <w:fldChar w:fldCharType="begin"/>
    </w:r>
    <w:r w:rsidRPr="009C7408">
      <w:rPr>
        <w:rStyle w:val="affb"/>
      </w:rPr>
      <w:instrText xml:space="preserve">PAGE  </w:instrText>
    </w:r>
    <w:r w:rsidRPr="009C7408">
      <w:rPr>
        <w:rStyle w:val="affb"/>
      </w:rPr>
      <w:fldChar w:fldCharType="separate"/>
    </w:r>
    <w:r w:rsidR="009C7408">
      <w:rPr>
        <w:rStyle w:val="affb"/>
        <w:noProof/>
      </w:rPr>
      <w:t>1</w:t>
    </w:r>
    <w:r w:rsidRPr="009C7408">
      <w:rPr>
        <w:rStyle w:val="affb"/>
      </w:rPr>
      <w:fldChar w:fldCharType="end"/>
    </w:r>
  </w:p>
  <w:p w14:paraId="307FEE32" w14:textId="77777777" w:rsidR="00AA4DA4" w:rsidRPr="00DD26F1" w:rsidRDefault="00AA4DA4" w:rsidP="007C6D86">
    <w:pPr>
      <w:ind w:right="360" w:firstLine="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138E4E21" w14:textId="77777777" w:rsidR="00AA4DA4" w:rsidRDefault="00AA4DA4">
      <w:r>
        <w:separator/>
      </w:r>
    </w:p>
  </w:footnote>
  <w:footnote w:type="continuationSeparator" w:id="0">
    <w:p w14:paraId="2CC3E57B" w14:textId="77777777" w:rsidR="00AA4DA4" w:rsidRDefault="00AA4DA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CDD54C3" w14:textId="1ECA06AA" w:rsidR="00AA4DA4" w:rsidRPr="000A0B7B" w:rsidRDefault="00AA4DA4" w:rsidP="000A0B7B">
    <w:pPr>
      <w:pStyle w:val="af5"/>
      <w:jc w:val="both"/>
      <w:rPr>
        <w:rFonts w:ascii="黑体" w:eastAsia="黑体" w:hAnsi="黑体"/>
        <w:lang w:val="zh-CN"/>
      </w:rPr>
    </w:pPr>
    <w:r w:rsidRPr="00950470">
      <w:rPr>
        <w:rFonts w:ascii="黑体" w:eastAsia="黑体" w:hAnsi="黑体" w:hint="eastAsia"/>
        <w:lang w:val="zh-CN"/>
      </w:rPr>
      <w:t>畅</w:t>
    </w:r>
    <w:proofErr w:type="gramStart"/>
    <w:r w:rsidRPr="00950470">
      <w:rPr>
        <w:rFonts w:ascii="黑体" w:eastAsia="黑体" w:hAnsi="黑体" w:hint="eastAsia"/>
        <w:lang w:val="zh-CN"/>
      </w:rPr>
      <w:t>捷支付—</w:t>
    </w:r>
    <w:proofErr w:type="gramEnd"/>
    <w:r>
      <w:rPr>
        <w:rFonts w:ascii="黑体" w:eastAsia="黑体" w:hAnsi="黑体" w:hint="eastAsia"/>
        <w:lang w:val="zh-CN"/>
      </w:rPr>
      <w:t>快捷支付</w:t>
    </w:r>
    <w:r w:rsidRPr="00950470">
      <w:rPr>
        <w:rFonts w:ascii="黑体" w:eastAsia="黑体" w:hAnsi="黑体" w:hint="eastAsia"/>
        <w:lang w:val="zh-CN"/>
      </w:rPr>
      <w:t>产品</w:t>
    </w:r>
    <w:r>
      <w:rPr>
        <w:rFonts w:ascii="黑体" w:eastAsia="黑体" w:hAnsi="黑体" w:hint="eastAsia"/>
        <w:lang w:val="zh-CN"/>
      </w:rPr>
      <w:t>接口</w:t>
    </w:r>
    <w:r w:rsidRPr="00950470">
      <w:rPr>
        <w:rFonts w:ascii="黑体" w:eastAsia="黑体" w:hAnsi="黑体" w:hint="eastAsia"/>
        <w:lang w:val="zh-CN"/>
      </w:rPr>
      <w:t>说明书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B5298FB" w14:textId="44DE9831" w:rsidR="00AA4DA4" w:rsidRPr="000A0B7B" w:rsidRDefault="00AA4DA4" w:rsidP="000A0B7B">
    <w:pPr>
      <w:pStyle w:val="af5"/>
      <w:jc w:val="left"/>
      <w:rPr>
        <w:rFonts w:ascii="黑体" w:eastAsia="黑体" w:hAnsi="黑体"/>
        <w:lang w:val="zh-CN"/>
      </w:rPr>
    </w:pPr>
    <w:r w:rsidRPr="00950470">
      <w:rPr>
        <w:rFonts w:ascii="黑体" w:eastAsia="黑体" w:hAnsi="黑体" w:hint="eastAsia"/>
        <w:lang w:val="zh-CN"/>
      </w:rPr>
      <w:t>畅</w:t>
    </w:r>
    <w:proofErr w:type="gramStart"/>
    <w:r w:rsidRPr="00950470">
      <w:rPr>
        <w:rFonts w:ascii="黑体" w:eastAsia="黑体" w:hAnsi="黑体" w:hint="eastAsia"/>
        <w:lang w:val="zh-CN"/>
      </w:rPr>
      <w:t>捷支付—</w:t>
    </w:r>
    <w:proofErr w:type="gramEnd"/>
    <w:r>
      <w:rPr>
        <w:rFonts w:ascii="黑体" w:eastAsia="黑体" w:hAnsi="黑体" w:hint="eastAsia"/>
        <w:lang w:val="zh-CN"/>
      </w:rPr>
      <w:t>快捷支付产品接口</w:t>
    </w:r>
    <w:r w:rsidRPr="00950470">
      <w:rPr>
        <w:rFonts w:ascii="黑体" w:eastAsia="黑体" w:hAnsi="黑体" w:hint="eastAsia"/>
        <w:lang w:val="zh-CN"/>
      </w:rPr>
      <w:t>说明书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E4691F2" w14:textId="77777777" w:rsidR="00AA4DA4" w:rsidRDefault="00AA4DA4"/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1545BD9" w14:textId="77777777" w:rsidR="00AA4DA4" w:rsidRPr="000A0B7B" w:rsidRDefault="00AA4DA4" w:rsidP="000A0B7B">
    <w:pPr>
      <w:pStyle w:val="af5"/>
      <w:jc w:val="left"/>
      <w:rPr>
        <w:rFonts w:ascii="黑体" w:eastAsia="黑体" w:hAnsi="黑体"/>
        <w:lang w:val="zh-CN"/>
      </w:rPr>
    </w:pPr>
    <w:r w:rsidRPr="00950470">
      <w:rPr>
        <w:rFonts w:ascii="黑体" w:eastAsia="黑体" w:hAnsi="黑体" w:hint="eastAsia"/>
        <w:lang w:val="zh-CN"/>
      </w:rPr>
      <w:t>畅</w:t>
    </w:r>
    <w:proofErr w:type="gramStart"/>
    <w:r w:rsidRPr="00950470">
      <w:rPr>
        <w:rFonts w:ascii="黑体" w:eastAsia="黑体" w:hAnsi="黑体" w:hint="eastAsia"/>
        <w:lang w:val="zh-CN"/>
      </w:rPr>
      <w:t>捷支付—</w:t>
    </w:r>
    <w:proofErr w:type="gramEnd"/>
    <w:r>
      <w:rPr>
        <w:rFonts w:ascii="黑体" w:eastAsia="黑体" w:hAnsi="黑体" w:hint="eastAsia"/>
        <w:lang w:val="zh-CN"/>
      </w:rPr>
      <w:t>快捷支付产品接口</w:t>
    </w:r>
    <w:r w:rsidRPr="00950470">
      <w:rPr>
        <w:rFonts w:ascii="黑体" w:eastAsia="黑体" w:hAnsi="黑体" w:hint="eastAsia"/>
        <w:lang w:val="zh-CN"/>
      </w:rPr>
      <w:t>说明书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780216"/>
    <w:multiLevelType w:val="hybridMultilevel"/>
    <w:tmpl w:val="6566945A"/>
    <w:lvl w:ilvl="0" w:tplc="E96C63BC">
      <w:start w:val="1"/>
      <w:numFmt w:val="decimal"/>
      <w:lvlText w:val="%1."/>
      <w:lvlJc w:val="left"/>
      <w:pPr>
        <w:ind w:left="902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1">
    <w:nsid w:val="06290390"/>
    <w:multiLevelType w:val="multilevel"/>
    <w:tmpl w:val="06290390"/>
    <w:lvl w:ilvl="0">
      <w:start w:val="1"/>
      <w:numFmt w:val="decimal"/>
      <w:lvlText w:val="5.%1"/>
      <w:lvlJc w:val="left"/>
      <w:pPr>
        <w:ind w:left="906" w:hanging="48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1386" w:hanging="480"/>
      </w:pPr>
    </w:lvl>
    <w:lvl w:ilvl="2">
      <w:start w:val="1"/>
      <w:numFmt w:val="lowerRoman"/>
      <w:lvlText w:val="%3."/>
      <w:lvlJc w:val="right"/>
      <w:pPr>
        <w:ind w:left="1866" w:hanging="480"/>
      </w:pPr>
    </w:lvl>
    <w:lvl w:ilvl="3">
      <w:start w:val="1"/>
      <w:numFmt w:val="decimal"/>
      <w:lvlText w:val="%4."/>
      <w:lvlJc w:val="left"/>
      <w:pPr>
        <w:ind w:left="2346" w:hanging="480"/>
      </w:pPr>
    </w:lvl>
    <w:lvl w:ilvl="4">
      <w:start w:val="1"/>
      <w:numFmt w:val="lowerLetter"/>
      <w:lvlText w:val="%5)"/>
      <w:lvlJc w:val="left"/>
      <w:pPr>
        <w:ind w:left="2826" w:hanging="480"/>
      </w:pPr>
    </w:lvl>
    <w:lvl w:ilvl="5">
      <w:start w:val="1"/>
      <w:numFmt w:val="lowerRoman"/>
      <w:lvlText w:val="%6."/>
      <w:lvlJc w:val="right"/>
      <w:pPr>
        <w:ind w:left="3306" w:hanging="480"/>
      </w:pPr>
    </w:lvl>
    <w:lvl w:ilvl="6">
      <w:start w:val="1"/>
      <w:numFmt w:val="decimal"/>
      <w:lvlText w:val="%7."/>
      <w:lvlJc w:val="left"/>
      <w:pPr>
        <w:ind w:left="3786" w:hanging="480"/>
      </w:pPr>
    </w:lvl>
    <w:lvl w:ilvl="7">
      <w:start w:val="1"/>
      <w:numFmt w:val="lowerLetter"/>
      <w:lvlText w:val="%8)"/>
      <w:lvlJc w:val="left"/>
      <w:pPr>
        <w:ind w:left="4266" w:hanging="480"/>
      </w:pPr>
    </w:lvl>
    <w:lvl w:ilvl="8">
      <w:start w:val="1"/>
      <w:numFmt w:val="lowerRoman"/>
      <w:lvlText w:val="%9."/>
      <w:lvlJc w:val="right"/>
      <w:pPr>
        <w:ind w:left="4746" w:hanging="480"/>
      </w:pPr>
    </w:lvl>
  </w:abstractNum>
  <w:abstractNum w:abstractNumId="2">
    <w:nsid w:val="0BD06633"/>
    <w:multiLevelType w:val="multilevel"/>
    <w:tmpl w:val="E41A39E0"/>
    <w:lvl w:ilvl="0">
      <w:start w:val="4"/>
      <w:numFmt w:val="decimal"/>
      <w:lvlText w:val="%1"/>
      <w:lvlJc w:val="left"/>
      <w:pPr>
        <w:ind w:left="840" w:hanging="840"/>
      </w:pPr>
      <w:rPr>
        <w:rFonts w:hint="eastAsia"/>
      </w:rPr>
    </w:lvl>
    <w:lvl w:ilvl="1">
      <w:start w:val="4"/>
      <w:numFmt w:val="decimal"/>
      <w:lvlText w:val="%1.%2"/>
      <w:lvlJc w:val="left"/>
      <w:pPr>
        <w:ind w:left="840" w:hanging="840"/>
      </w:pPr>
      <w:rPr>
        <w:rFonts w:hint="eastAsia"/>
      </w:rPr>
    </w:lvl>
    <w:lvl w:ilvl="2">
      <w:start w:val="2"/>
      <w:numFmt w:val="decimal"/>
      <w:lvlText w:val="%1.%2.%3"/>
      <w:lvlJc w:val="left"/>
      <w:pPr>
        <w:ind w:left="840" w:hanging="840"/>
      </w:pPr>
      <w:rPr>
        <w:rFonts w:hint="eastAsia"/>
      </w:rPr>
    </w:lvl>
    <w:lvl w:ilvl="3">
      <w:start w:val="7"/>
      <w:numFmt w:val="decimal"/>
      <w:lvlText w:val="%1.%2.%3.%4"/>
      <w:lvlJc w:val="left"/>
      <w:pPr>
        <w:ind w:left="840" w:hanging="84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eastAsia"/>
      </w:rPr>
    </w:lvl>
  </w:abstractNum>
  <w:abstractNum w:abstractNumId="3">
    <w:nsid w:val="0EC07E4B"/>
    <w:multiLevelType w:val="multilevel"/>
    <w:tmpl w:val="8D8003EC"/>
    <w:lvl w:ilvl="0">
      <w:start w:val="4"/>
      <w:numFmt w:val="decimal"/>
      <w:lvlText w:val="%1"/>
      <w:lvlJc w:val="left"/>
      <w:pPr>
        <w:ind w:left="840" w:hanging="840"/>
      </w:pPr>
      <w:rPr>
        <w:rFonts w:hint="eastAsia"/>
      </w:rPr>
    </w:lvl>
    <w:lvl w:ilvl="1">
      <w:start w:val="4"/>
      <w:numFmt w:val="decimal"/>
      <w:lvlText w:val="%1.%2"/>
      <w:lvlJc w:val="left"/>
      <w:pPr>
        <w:ind w:left="840" w:hanging="840"/>
      </w:pPr>
      <w:rPr>
        <w:rFonts w:hint="eastAsia"/>
      </w:rPr>
    </w:lvl>
    <w:lvl w:ilvl="2">
      <w:start w:val="3"/>
      <w:numFmt w:val="decimal"/>
      <w:lvlText w:val="%1.%2.%3"/>
      <w:lvlJc w:val="left"/>
      <w:pPr>
        <w:ind w:left="840" w:hanging="840"/>
      </w:pPr>
      <w:rPr>
        <w:rFonts w:hint="eastAsia"/>
      </w:rPr>
    </w:lvl>
    <w:lvl w:ilvl="3">
      <w:start w:val="2"/>
      <w:numFmt w:val="decimal"/>
      <w:lvlText w:val="%1.%2.%3.%4"/>
      <w:lvlJc w:val="left"/>
      <w:pPr>
        <w:ind w:left="840" w:hanging="84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eastAsia"/>
      </w:rPr>
    </w:lvl>
  </w:abstractNum>
  <w:abstractNum w:abstractNumId="4">
    <w:nsid w:val="0ED10DF8"/>
    <w:multiLevelType w:val="multilevel"/>
    <w:tmpl w:val="3AA88900"/>
    <w:lvl w:ilvl="0">
      <w:start w:val="4"/>
      <w:numFmt w:val="decimal"/>
      <w:lvlText w:val="%1"/>
      <w:lvlJc w:val="left"/>
      <w:pPr>
        <w:ind w:left="960" w:hanging="960"/>
      </w:pPr>
      <w:rPr>
        <w:rFonts w:hint="eastAsia"/>
      </w:rPr>
    </w:lvl>
    <w:lvl w:ilvl="1">
      <w:start w:val="4"/>
      <w:numFmt w:val="decimal"/>
      <w:lvlText w:val="%1.%2"/>
      <w:lvlJc w:val="left"/>
      <w:pPr>
        <w:ind w:left="960" w:hanging="960"/>
      </w:pPr>
      <w:rPr>
        <w:rFonts w:hint="eastAsia"/>
      </w:rPr>
    </w:lvl>
    <w:lvl w:ilvl="2">
      <w:start w:val="2"/>
      <w:numFmt w:val="decimal"/>
      <w:lvlText w:val="%1.%2.%3"/>
      <w:lvlJc w:val="left"/>
      <w:pPr>
        <w:ind w:left="960" w:hanging="960"/>
      </w:pPr>
      <w:rPr>
        <w:rFonts w:hint="eastAsia"/>
      </w:rPr>
    </w:lvl>
    <w:lvl w:ilvl="3">
      <w:start w:val="10"/>
      <w:numFmt w:val="decimal"/>
      <w:lvlText w:val="%1.%2.%3.%4"/>
      <w:lvlJc w:val="left"/>
      <w:pPr>
        <w:ind w:left="960" w:hanging="9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eastAsia"/>
      </w:rPr>
    </w:lvl>
  </w:abstractNum>
  <w:abstractNum w:abstractNumId="5">
    <w:nsid w:val="14860A48"/>
    <w:multiLevelType w:val="hybridMultilevel"/>
    <w:tmpl w:val="50F2BF58"/>
    <w:lvl w:ilvl="0" w:tplc="04090003">
      <w:start w:val="1"/>
      <w:numFmt w:val="bullet"/>
      <w:lvlText w:val=""/>
      <w:lvlJc w:val="left"/>
      <w:pPr>
        <w:ind w:left="962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42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22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2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2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2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2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22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02" w:hanging="480"/>
      </w:pPr>
      <w:rPr>
        <w:rFonts w:ascii="Wingdings" w:hAnsi="Wingdings" w:hint="default"/>
      </w:rPr>
    </w:lvl>
  </w:abstractNum>
  <w:abstractNum w:abstractNumId="6">
    <w:nsid w:val="16992ACB"/>
    <w:multiLevelType w:val="hybridMultilevel"/>
    <w:tmpl w:val="9466BB44"/>
    <w:lvl w:ilvl="0" w:tplc="9A9A9B08">
      <w:start w:val="1"/>
      <w:numFmt w:val="decimal"/>
      <w:lvlText w:val="1.%1"/>
      <w:lvlJc w:val="left"/>
      <w:pPr>
        <w:ind w:left="420" w:hanging="420"/>
      </w:pPr>
      <w:rPr>
        <w:rFonts w:ascii="Times New Roman" w:eastAsia="微软雅黑" w:hAnsi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A183F5B"/>
    <w:multiLevelType w:val="multilevel"/>
    <w:tmpl w:val="1A183F5B"/>
    <w:lvl w:ilvl="0">
      <w:start w:val="1"/>
      <w:numFmt w:val="decimal"/>
      <w:lvlText w:val="%1."/>
      <w:lvlJc w:val="left"/>
      <w:pPr>
        <w:ind w:left="114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1560" w:hanging="420"/>
      </w:pPr>
    </w:lvl>
    <w:lvl w:ilvl="2">
      <w:start w:val="1"/>
      <w:numFmt w:val="lowerRoman"/>
      <w:lvlText w:val="%3."/>
      <w:lvlJc w:val="right"/>
      <w:pPr>
        <w:ind w:left="1980" w:hanging="420"/>
      </w:pPr>
    </w:lvl>
    <w:lvl w:ilvl="3">
      <w:start w:val="1"/>
      <w:numFmt w:val="decimal"/>
      <w:lvlText w:val="%4."/>
      <w:lvlJc w:val="left"/>
      <w:pPr>
        <w:ind w:left="2400" w:hanging="420"/>
      </w:pPr>
    </w:lvl>
    <w:lvl w:ilvl="4">
      <w:start w:val="1"/>
      <w:numFmt w:val="lowerLetter"/>
      <w:lvlText w:val="%5)"/>
      <w:lvlJc w:val="left"/>
      <w:pPr>
        <w:ind w:left="2820" w:hanging="420"/>
      </w:pPr>
    </w:lvl>
    <w:lvl w:ilvl="5">
      <w:start w:val="1"/>
      <w:numFmt w:val="lowerRoman"/>
      <w:lvlText w:val="%6."/>
      <w:lvlJc w:val="right"/>
      <w:pPr>
        <w:ind w:left="3240" w:hanging="420"/>
      </w:pPr>
    </w:lvl>
    <w:lvl w:ilvl="6">
      <w:start w:val="1"/>
      <w:numFmt w:val="decimal"/>
      <w:lvlText w:val="%7."/>
      <w:lvlJc w:val="left"/>
      <w:pPr>
        <w:ind w:left="3660" w:hanging="420"/>
      </w:pPr>
    </w:lvl>
    <w:lvl w:ilvl="7">
      <w:start w:val="1"/>
      <w:numFmt w:val="lowerLetter"/>
      <w:lvlText w:val="%8)"/>
      <w:lvlJc w:val="left"/>
      <w:pPr>
        <w:ind w:left="4080" w:hanging="420"/>
      </w:pPr>
    </w:lvl>
    <w:lvl w:ilvl="8">
      <w:start w:val="1"/>
      <w:numFmt w:val="lowerRoman"/>
      <w:lvlText w:val="%9."/>
      <w:lvlJc w:val="right"/>
      <w:pPr>
        <w:ind w:left="4500" w:hanging="420"/>
      </w:pPr>
    </w:lvl>
  </w:abstractNum>
  <w:abstractNum w:abstractNumId="8">
    <w:nsid w:val="1B0C3F3D"/>
    <w:multiLevelType w:val="hybridMultilevel"/>
    <w:tmpl w:val="AA20FFFA"/>
    <w:lvl w:ilvl="0" w:tplc="569E4756">
      <w:start w:val="1"/>
      <w:numFmt w:val="decimal"/>
      <w:lvlText w:val="3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0CC7405"/>
    <w:multiLevelType w:val="hybridMultilevel"/>
    <w:tmpl w:val="77A2FE78"/>
    <w:lvl w:ilvl="0" w:tplc="E96C63BC">
      <w:start w:val="1"/>
      <w:numFmt w:val="decimal"/>
      <w:lvlText w:val="%1."/>
      <w:lvlJc w:val="left"/>
      <w:pPr>
        <w:ind w:left="902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10">
    <w:nsid w:val="21C95E91"/>
    <w:multiLevelType w:val="multilevel"/>
    <w:tmpl w:val="7C22AE08"/>
    <w:lvl w:ilvl="0">
      <w:start w:val="4"/>
      <w:numFmt w:val="decimal"/>
      <w:lvlText w:val="%1"/>
      <w:lvlJc w:val="left"/>
      <w:pPr>
        <w:ind w:left="960" w:hanging="960"/>
      </w:pPr>
      <w:rPr>
        <w:rFonts w:hint="eastAsia"/>
      </w:rPr>
    </w:lvl>
    <w:lvl w:ilvl="1">
      <w:start w:val="4"/>
      <w:numFmt w:val="decimal"/>
      <w:lvlText w:val="%1.%2"/>
      <w:lvlJc w:val="left"/>
      <w:pPr>
        <w:ind w:left="960" w:hanging="960"/>
      </w:pPr>
      <w:rPr>
        <w:rFonts w:hint="eastAsia"/>
      </w:rPr>
    </w:lvl>
    <w:lvl w:ilvl="2">
      <w:start w:val="2"/>
      <w:numFmt w:val="decimal"/>
      <w:lvlText w:val="%1.%2.%3"/>
      <w:lvlJc w:val="left"/>
      <w:pPr>
        <w:ind w:left="960" w:hanging="960"/>
      </w:pPr>
      <w:rPr>
        <w:rFonts w:hint="eastAsia"/>
      </w:rPr>
    </w:lvl>
    <w:lvl w:ilvl="3">
      <w:start w:val="17"/>
      <w:numFmt w:val="decimal"/>
      <w:lvlText w:val="%1.%2.%3.%4"/>
      <w:lvlJc w:val="left"/>
      <w:pPr>
        <w:ind w:left="960" w:hanging="9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eastAsia"/>
      </w:rPr>
    </w:lvl>
  </w:abstractNum>
  <w:abstractNum w:abstractNumId="11">
    <w:nsid w:val="23936AA6"/>
    <w:multiLevelType w:val="multilevel"/>
    <w:tmpl w:val="3BACA0E8"/>
    <w:lvl w:ilvl="0">
      <w:start w:val="4"/>
      <w:numFmt w:val="decimal"/>
      <w:lvlText w:val="%1"/>
      <w:lvlJc w:val="left"/>
      <w:pPr>
        <w:ind w:left="840" w:hanging="840"/>
      </w:pPr>
      <w:rPr>
        <w:rFonts w:hint="eastAsia"/>
      </w:rPr>
    </w:lvl>
    <w:lvl w:ilvl="1">
      <w:start w:val="4"/>
      <w:numFmt w:val="decimal"/>
      <w:lvlText w:val="%1.%2"/>
      <w:lvlJc w:val="left"/>
      <w:pPr>
        <w:ind w:left="840" w:hanging="840"/>
      </w:pPr>
      <w:rPr>
        <w:rFonts w:hint="eastAsia"/>
      </w:rPr>
    </w:lvl>
    <w:lvl w:ilvl="2">
      <w:start w:val="2"/>
      <w:numFmt w:val="decimal"/>
      <w:lvlText w:val="%1.%2.%3"/>
      <w:lvlJc w:val="left"/>
      <w:pPr>
        <w:ind w:left="840" w:hanging="840"/>
      </w:pPr>
      <w:rPr>
        <w:rFonts w:hint="eastAsia"/>
      </w:rPr>
    </w:lvl>
    <w:lvl w:ilvl="3">
      <w:start w:val="2"/>
      <w:numFmt w:val="decimal"/>
      <w:lvlText w:val="%1.%2.%3.%4"/>
      <w:lvlJc w:val="left"/>
      <w:pPr>
        <w:ind w:left="840" w:hanging="84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eastAsia"/>
      </w:rPr>
    </w:lvl>
  </w:abstractNum>
  <w:abstractNum w:abstractNumId="12">
    <w:nsid w:val="23AE07DE"/>
    <w:multiLevelType w:val="multilevel"/>
    <w:tmpl w:val="E1A86C6E"/>
    <w:lvl w:ilvl="0">
      <w:start w:val="2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62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3">
    <w:nsid w:val="24D94951"/>
    <w:multiLevelType w:val="multilevel"/>
    <w:tmpl w:val="24D94951"/>
    <w:lvl w:ilvl="0">
      <w:start w:val="1"/>
      <w:numFmt w:val="decimal"/>
      <w:pStyle w:val="a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4">
    <w:nsid w:val="25FD1F2E"/>
    <w:multiLevelType w:val="hybridMultilevel"/>
    <w:tmpl w:val="C6645FCC"/>
    <w:lvl w:ilvl="0" w:tplc="E96C63BC">
      <w:start w:val="1"/>
      <w:numFmt w:val="decimal"/>
      <w:lvlText w:val="%1."/>
      <w:lvlJc w:val="left"/>
      <w:pPr>
        <w:ind w:left="902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15">
    <w:nsid w:val="297640EB"/>
    <w:multiLevelType w:val="multilevel"/>
    <w:tmpl w:val="8F841D4E"/>
    <w:lvl w:ilvl="0">
      <w:start w:val="4"/>
      <w:numFmt w:val="decimal"/>
      <w:lvlText w:val="%1"/>
      <w:lvlJc w:val="left"/>
      <w:pPr>
        <w:ind w:left="840" w:hanging="840"/>
      </w:pPr>
      <w:rPr>
        <w:rFonts w:hint="eastAsia"/>
      </w:rPr>
    </w:lvl>
    <w:lvl w:ilvl="1">
      <w:start w:val="4"/>
      <w:numFmt w:val="decimal"/>
      <w:lvlText w:val="%1.%2"/>
      <w:lvlJc w:val="left"/>
      <w:pPr>
        <w:ind w:left="840" w:hanging="840"/>
      </w:pPr>
      <w:rPr>
        <w:rFonts w:hint="eastAsia"/>
      </w:rPr>
    </w:lvl>
    <w:lvl w:ilvl="2">
      <w:start w:val="2"/>
      <w:numFmt w:val="decimal"/>
      <w:lvlText w:val="%1.%2.%3"/>
      <w:lvlJc w:val="left"/>
      <w:pPr>
        <w:ind w:left="840" w:hanging="84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840" w:hanging="84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eastAsia"/>
      </w:rPr>
    </w:lvl>
  </w:abstractNum>
  <w:abstractNum w:abstractNumId="16">
    <w:nsid w:val="2DF41AA4"/>
    <w:multiLevelType w:val="multilevel"/>
    <w:tmpl w:val="2DF41AA4"/>
    <w:lvl w:ilvl="0">
      <w:start w:val="1"/>
      <w:numFmt w:val="bullet"/>
      <w:pStyle w:val="a0"/>
      <w:lvlText w:val="*"/>
      <w:lvlJc w:val="left"/>
      <w:pPr>
        <w:ind w:left="2100" w:hanging="420"/>
      </w:pPr>
      <w:rPr>
        <w:rFonts w:ascii="黑体" w:eastAsia="黑体" w:hAnsi="仿宋" w:hint="eastAsia"/>
        <w:b w:val="0"/>
        <w:i w:val="0"/>
        <w:sz w:val="18"/>
      </w:rPr>
    </w:lvl>
    <w:lvl w:ilvl="1">
      <w:start w:val="1"/>
      <w:numFmt w:val="lowerLetter"/>
      <w:lvlText w:val="%2)"/>
      <w:lvlJc w:val="left"/>
      <w:pPr>
        <w:ind w:left="2520" w:hanging="420"/>
      </w:pPr>
    </w:lvl>
    <w:lvl w:ilvl="2">
      <w:start w:val="1"/>
      <w:numFmt w:val="lowerRoman"/>
      <w:lvlText w:val="%3."/>
      <w:lvlJc w:val="right"/>
      <w:pPr>
        <w:ind w:left="2940" w:hanging="420"/>
      </w:pPr>
    </w:lvl>
    <w:lvl w:ilvl="3">
      <w:start w:val="1"/>
      <w:numFmt w:val="decimal"/>
      <w:lvlText w:val="%4."/>
      <w:lvlJc w:val="left"/>
      <w:pPr>
        <w:ind w:left="3360" w:hanging="420"/>
      </w:pPr>
    </w:lvl>
    <w:lvl w:ilvl="4">
      <w:start w:val="1"/>
      <w:numFmt w:val="lowerLetter"/>
      <w:lvlText w:val="%5)"/>
      <w:lvlJc w:val="left"/>
      <w:pPr>
        <w:ind w:left="3780" w:hanging="420"/>
      </w:pPr>
    </w:lvl>
    <w:lvl w:ilvl="5">
      <w:start w:val="1"/>
      <w:numFmt w:val="lowerRoman"/>
      <w:lvlText w:val="%6."/>
      <w:lvlJc w:val="right"/>
      <w:pPr>
        <w:ind w:left="4200" w:hanging="420"/>
      </w:pPr>
    </w:lvl>
    <w:lvl w:ilvl="6">
      <w:start w:val="1"/>
      <w:numFmt w:val="decimal"/>
      <w:lvlText w:val="%7."/>
      <w:lvlJc w:val="left"/>
      <w:pPr>
        <w:ind w:left="4620" w:hanging="420"/>
      </w:pPr>
    </w:lvl>
    <w:lvl w:ilvl="7">
      <w:start w:val="1"/>
      <w:numFmt w:val="lowerLetter"/>
      <w:lvlText w:val="%8)"/>
      <w:lvlJc w:val="left"/>
      <w:pPr>
        <w:ind w:left="5040" w:hanging="420"/>
      </w:pPr>
    </w:lvl>
    <w:lvl w:ilvl="8">
      <w:start w:val="1"/>
      <w:numFmt w:val="lowerRoman"/>
      <w:lvlText w:val="%9."/>
      <w:lvlJc w:val="right"/>
      <w:pPr>
        <w:ind w:left="5460" w:hanging="420"/>
      </w:pPr>
    </w:lvl>
  </w:abstractNum>
  <w:abstractNum w:abstractNumId="17">
    <w:nsid w:val="39606239"/>
    <w:multiLevelType w:val="multilevel"/>
    <w:tmpl w:val="E71EE76A"/>
    <w:lvl w:ilvl="0">
      <w:start w:val="4"/>
      <w:numFmt w:val="decimal"/>
      <w:lvlText w:val="%1"/>
      <w:lvlJc w:val="left"/>
      <w:pPr>
        <w:ind w:left="960" w:hanging="960"/>
      </w:pPr>
      <w:rPr>
        <w:rFonts w:hint="eastAsia"/>
      </w:rPr>
    </w:lvl>
    <w:lvl w:ilvl="1">
      <w:start w:val="4"/>
      <w:numFmt w:val="decimal"/>
      <w:lvlText w:val="%1.%2"/>
      <w:lvlJc w:val="left"/>
      <w:pPr>
        <w:ind w:left="960" w:hanging="960"/>
      </w:pPr>
      <w:rPr>
        <w:rFonts w:hint="eastAsia"/>
      </w:rPr>
    </w:lvl>
    <w:lvl w:ilvl="2">
      <w:start w:val="2"/>
      <w:numFmt w:val="decimal"/>
      <w:lvlText w:val="%1.%2.%3"/>
      <w:lvlJc w:val="left"/>
      <w:pPr>
        <w:ind w:left="960" w:hanging="960"/>
      </w:pPr>
      <w:rPr>
        <w:rFonts w:hint="eastAsia"/>
      </w:rPr>
    </w:lvl>
    <w:lvl w:ilvl="3">
      <w:start w:val="11"/>
      <w:numFmt w:val="decimal"/>
      <w:lvlText w:val="%1.%2.%3.%4"/>
      <w:lvlJc w:val="left"/>
      <w:pPr>
        <w:ind w:left="960" w:hanging="9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eastAsia"/>
      </w:rPr>
    </w:lvl>
  </w:abstractNum>
  <w:abstractNum w:abstractNumId="18">
    <w:nsid w:val="3B014E86"/>
    <w:multiLevelType w:val="multilevel"/>
    <w:tmpl w:val="6938E83C"/>
    <w:lvl w:ilvl="0">
      <w:start w:val="4"/>
      <w:numFmt w:val="decimal"/>
      <w:lvlText w:val="%1"/>
      <w:lvlJc w:val="left"/>
      <w:pPr>
        <w:ind w:left="960" w:hanging="960"/>
      </w:pPr>
      <w:rPr>
        <w:rFonts w:hint="eastAsia"/>
      </w:rPr>
    </w:lvl>
    <w:lvl w:ilvl="1">
      <w:start w:val="4"/>
      <w:numFmt w:val="decimal"/>
      <w:lvlText w:val="%1.%2"/>
      <w:lvlJc w:val="left"/>
      <w:pPr>
        <w:ind w:left="960" w:hanging="960"/>
      </w:pPr>
      <w:rPr>
        <w:rFonts w:hint="eastAsia"/>
      </w:rPr>
    </w:lvl>
    <w:lvl w:ilvl="2">
      <w:start w:val="2"/>
      <w:numFmt w:val="decimal"/>
      <w:lvlText w:val="%1.%2.%3"/>
      <w:lvlJc w:val="left"/>
      <w:pPr>
        <w:ind w:left="960" w:hanging="960"/>
      </w:pPr>
      <w:rPr>
        <w:rFonts w:hint="eastAsia"/>
      </w:rPr>
    </w:lvl>
    <w:lvl w:ilvl="3">
      <w:start w:val="14"/>
      <w:numFmt w:val="decimal"/>
      <w:lvlText w:val="%1.%2.%3.%4"/>
      <w:lvlJc w:val="left"/>
      <w:pPr>
        <w:ind w:left="960" w:hanging="9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eastAsia"/>
      </w:rPr>
    </w:lvl>
  </w:abstractNum>
  <w:abstractNum w:abstractNumId="19">
    <w:nsid w:val="3B50195D"/>
    <w:multiLevelType w:val="multilevel"/>
    <w:tmpl w:val="667E51A6"/>
    <w:lvl w:ilvl="0">
      <w:start w:val="4"/>
      <w:numFmt w:val="decimal"/>
      <w:lvlText w:val="%1"/>
      <w:lvlJc w:val="left"/>
      <w:pPr>
        <w:ind w:left="840" w:hanging="840"/>
      </w:pPr>
      <w:rPr>
        <w:rFonts w:hint="eastAsia"/>
      </w:rPr>
    </w:lvl>
    <w:lvl w:ilvl="1">
      <w:start w:val="4"/>
      <w:numFmt w:val="decimal"/>
      <w:lvlText w:val="%1.%2"/>
      <w:lvlJc w:val="left"/>
      <w:pPr>
        <w:ind w:left="840" w:hanging="840"/>
      </w:pPr>
      <w:rPr>
        <w:rFonts w:hint="eastAsia"/>
      </w:rPr>
    </w:lvl>
    <w:lvl w:ilvl="2">
      <w:start w:val="2"/>
      <w:numFmt w:val="decimal"/>
      <w:lvlText w:val="%1.%2.%3"/>
      <w:lvlJc w:val="left"/>
      <w:pPr>
        <w:ind w:left="840" w:hanging="840"/>
      </w:pPr>
      <w:rPr>
        <w:rFonts w:hint="eastAsia"/>
      </w:rPr>
    </w:lvl>
    <w:lvl w:ilvl="3">
      <w:start w:val="4"/>
      <w:numFmt w:val="decimal"/>
      <w:lvlText w:val="%1.%2.%3.%4"/>
      <w:lvlJc w:val="left"/>
      <w:pPr>
        <w:ind w:left="840" w:hanging="84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eastAsia"/>
      </w:rPr>
    </w:lvl>
  </w:abstractNum>
  <w:abstractNum w:abstractNumId="20">
    <w:nsid w:val="3E5B72AD"/>
    <w:multiLevelType w:val="multilevel"/>
    <w:tmpl w:val="3C642A20"/>
    <w:lvl w:ilvl="0">
      <w:start w:val="1"/>
      <w:numFmt w:val="decimal"/>
      <w:isLgl/>
      <w:suff w:val="space"/>
      <w:lvlText w:val="%1.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isLgl/>
      <w:suff w:val="space"/>
      <w:lvlText w:val="%1.%2.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isLgl/>
      <w:suff w:val="space"/>
      <w:lvlText w:val="%1.%2.%3.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isLgl/>
      <w:suff w:val="space"/>
      <w:lvlText w:val="%1.%2.%3.%4.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pStyle w:val="5"/>
      <w:isLgl/>
      <w:suff w:val="space"/>
      <w:lvlText w:val="%1.%2.%3.%4.%5.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pStyle w:val="6"/>
      <w:isLgl/>
      <w:suff w:val="space"/>
      <w:lvlText w:val="%1.%2.%3.%4.%5.%6.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21">
    <w:nsid w:val="40E97413"/>
    <w:multiLevelType w:val="multilevel"/>
    <w:tmpl w:val="8E3C1680"/>
    <w:lvl w:ilvl="0">
      <w:start w:val="4"/>
      <w:numFmt w:val="decimal"/>
      <w:lvlText w:val="%1"/>
      <w:lvlJc w:val="left"/>
      <w:pPr>
        <w:ind w:left="960" w:hanging="960"/>
      </w:pPr>
      <w:rPr>
        <w:rFonts w:hint="eastAsia"/>
      </w:rPr>
    </w:lvl>
    <w:lvl w:ilvl="1">
      <w:start w:val="4"/>
      <w:numFmt w:val="decimal"/>
      <w:lvlText w:val="%1.%2"/>
      <w:lvlJc w:val="left"/>
      <w:pPr>
        <w:ind w:left="960" w:hanging="960"/>
      </w:pPr>
      <w:rPr>
        <w:rFonts w:hint="eastAsia"/>
      </w:rPr>
    </w:lvl>
    <w:lvl w:ilvl="2">
      <w:start w:val="2"/>
      <w:numFmt w:val="decimal"/>
      <w:lvlText w:val="%1.%2.%3"/>
      <w:lvlJc w:val="left"/>
      <w:pPr>
        <w:ind w:left="960" w:hanging="960"/>
      </w:pPr>
      <w:rPr>
        <w:rFonts w:hint="eastAsia"/>
      </w:rPr>
    </w:lvl>
    <w:lvl w:ilvl="3">
      <w:start w:val="13"/>
      <w:numFmt w:val="decimal"/>
      <w:lvlText w:val="%1.%2.%3.%4"/>
      <w:lvlJc w:val="left"/>
      <w:pPr>
        <w:ind w:left="960" w:hanging="9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eastAsia"/>
      </w:rPr>
    </w:lvl>
  </w:abstractNum>
  <w:abstractNum w:abstractNumId="22">
    <w:nsid w:val="42C831DD"/>
    <w:multiLevelType w:val="hybridMultilevel"/>
    <w:tmpl w:val="773247C8"/>
    <w:lvl w:ilvl="0" w:tplc="0409000F">
      <w:start w:val="1"/>
      <w:numFmt w:val="decimal"/>
      <w:lvlText w:val="%1."/>
      <w:lvlJc w:val="left"/>
      <w:pPr>
        <w:ind w:left="962" w:hanging="48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23">
    <w:nsid w:val="48802150"/>
    <w:multiLevelType w:val="multilevel"/>
    <w:tmpl w:val="48802150"/>
    <w:lvl w:ilvl="0">
      <w:start w:val="1"/>
      <w:numFmt w:val="decimal"/>
      <w:lvlText w:val="5.2.%1"/>
      <w:lvlJc w:val="left"/>
      <w:pPr>
        <w:ind w:left="1320" w:hanging="480"/>
      </w:pPr>
      <w:rPr>
        <w:rFonts w:hint="eastAsia"/>
        <w:b/>
        <w:i w:val="0"/>
        <w:sz w:val="28"/>
      </w:rPr>
    </w:lvl>
    <w:lvl w:ilvl="1">
      <w:start w:val="1"/>
      <w:numFmt w:val="lowerLetter"/>
      <w:lvlText w:val="%2)"/>
      <w:lvlJc w:val="left"/>
      <w:pPr>
        <w:ind w:left="1680" w:hanging="420"/>
      </w:pPr>
    </w:lvl>
    <w:lvl w:ilvl="2">
      <w:start w:val="1"/>
      <w:numFmt w:val="lowerRoman"/>
      <w:lvlText w:val="%3."/>
      <w:lvlJc w:val="right"/>
      <w:pPr>
        <w:ind w:left="2100" w:hanging="420"/>
      </w:pPr>
    </w:lvl>
    <w:lvl w:ilvl="3">
      <w:start w:val="1"/>
      <w:numFmt w:val="decimal"/>
      <w:lvlText w:val="%4."/>
      <w:lvlJc w:val="left"/>
      <w:pPr>
        <w:ind w:left="2520" w:hanging="420"/>
      </w:pPr>
    </w:lvl>
    <w:lvl w:ilvl="4">
      <w:start w:val="1"/>
      <w:numFmt w:val="lowerLetter"/>
      <w:lvlText w:val="%5)"/>
      <w:lvlJc w:val="left"/>
      <w:pPr>
        <w:ind w:left="2940" w:hanging="420"/>
      </w:pPr>
    </w:lvl>
    <w:lvl w:ilvl="5">
      <w:start w:val="1"/>
      <w:numFmt w:val="lowerRoman"/>
      <w:lvlText w:val="%6."/>
      <w:lvlJc w:val="right"/>
      <w:pPr>
        <w:ind w:left="3360" w:hanging="420"/>
      </w:pPr>
    </w:lvl>
    <w:lvl w:ilvl="6">
      <w:start w:val="1"/>
      <w:numFmt w:val="decimal"/>
      <w:lvlText w:val="%7."/>
      <w:lvlJc w:val="left"/>
      <w:pPr>
        <w:ind w:left="3780" w:hanging="420"/>
      </w:pPr>
    </w:lvl>
    <w:lvl w:ilvl="7">
      <w:start w:val="1"/>
      <w:numFmt w:val="lowerLetter"/>
      <w:lvlText w:val="%8)"/>
      <w:lvlJc w:val="left"/>
      <w:pPr>
        <w:ind w:left="4200" w:hanging="420"/>
      </w:pPr>
    </w:lvl>
    <w:lvl w:ilvl="8">
      <w:start w:val="1"/>
      <w:numFmt w:val="lowerRoman"/>
      <w:lvlText w:val="%9."/>
      <w:lvlJc w:val="right"/>
      <w:pPr>
        <w:ind w:left="4620" w:hanging="420"/>
      </w:pPr>
    </w:lvl>
  </w:abstractNum>
  <w:abstractNum w:abstractNumId="24">
    <w:nsid w:val="4BA9479A"/>
    <w:multiLevelType w:val="multilevel"/>
    <w:tmpl w:val="44666FB6"/>
    <w:lvl w:ilvl="0">
      <w:start w:val="4"/>
      <w:numFmt w:val="decimal"/>
      <w:lvlText w:val="%1"/>
      <w:lvlJc w:val="left"/>
      <w:pPr>
        <w:ind w:left="840" w:hanging="840"/>
      </w:pPr>
      <w:rPr>
        <w:rFonts w:hint="eastAsia"/>
      </w:rPr>
    </w:lvl>
    <w:lvl w:ilvl="1">
      <w:start w:val="4"/>
      <w:numFmt w:val="decimal"/>
      <w:lvlText w:val="%1.%2"/>
      <w:lvlJc w:val="left"/>
      <w:pPr>
        <w:ind w:left="840" w:hanging="840"/>
      </w:pPr>
      <w:rPr>
        <w:rFonts w:hint="eastAsia"/>
      </w:rPr>
    </w:lvl>
    <w:lvl w:ilvl="2">
      <w:start w:val="2"/>
      <w:numFmt w:val="decimal"/>
      <w:lvlText w:val="%1.%2.%3"/>
      <w:lvlJc w:val="left"/>
      <w:pPr>
        <w:ind w:left="840" w:hanging="840"/>
      </w:pPr>
      <w:rPr>
        <w:rFonts w:hint="eastAsia"/>
      </w:rPr>
    </w:lvl>
    <w:lvl w:ilvl="3">
      <w:start w:val="8"/>
      <w:numFmt w:val="decimal"/>
      <w:lvlText w:val="%1.%2.%3.%4"/>
      <w:lvlJc w:val="left"/>
      <w:pPr>
        <w:ind w:left="840" w:hanging="84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eastAsia"/>
      </w:rPr>
    </w:lvl>
  </w:abstractNum>
  <w:abstractNum w:abstractNumId="25">
    <w:nsid w:val="531505EE"/>
    <w:multiLevelType w:val="multilevel"/>
    <w:tmpl w:val="54EA0352"/>
    <w:lvl w:ilvl="0">
      <w:start w:val="4"/>
      <w:numFmt w:val="decimal"/>
      <w:lvlText w:val="%1"/>
      <w:lvlJc w:val="left"/>
      <w:pPr>
        <w:ind w:left="840" w:hanging="840"/>
      </w:pPr>
      <w:rPr>
        <w:rFonts w:hint="eastAsia"/>
      </w:rPr>
    </w:lvl>
    <w:lvl w:ilvl="1">
      <w:start w:val="4"/>
      <w:numFmt w:val="decimal"/>
      <w:lvlText w:val="%1.%2"/>
      <w:lvlJc w:val="left"/>
      <w:pPr>
        <w:ind w:left="840" w:hanging="840"/>
      </w:pPr>
      <w:rPr>
        <w:rFonts w:hint="eastAsia"/>
      </w:rPr>
    </w:lvl>
    <w:lvl w:ilvl="2">
      <w:start w:val="2"/>
      <w:numFmt w:val="decimal"/>
      <w:lvlText w:val="%1.%2.%3"/>
      <w:lvlJc w:val="left"/>
      <w:pPr>
        <w:ind w:left="840" w:hanging="840"/>
      </w:pPr>
      <w:rPr>
        <w:rFonts w:hint="eastAsia"/>
      </w:rPr>
    </w:lvl>
    <w:lvl w:ilvl="3">
      <w:start w:val="6"/>
      <w:numFmt w:val="decimal"/>
      <w:lvlText w:val="%1.%2.%3.%4"/>
      <w:lvlJc w:val="left"/>
      <w:pPr>
        <w:ind w:left="840" w:hanging="84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eastAsia"/>
      </w:rPr>
    </w:lvl>
  </w:abstractNum>
  <w:abstractNum w:abstractNumId="26">
    <w:nsid w:val="53E303C3"/>
    <w:multiLevelType w:val="multilevel"/>
    <w:tmpl w:val="06F424C6"/>
    <w:lvl w:ilvl="0">
      <w:start w:val="4"/>
      <w:numFmt w:val="decimal"/>
      <w:lvlText w:val="%1"/>
      <w:lvlJc w:val="left"/>
      <w:pPr>
        <w:ind w:left="840" w:hanging="840"/>
      </w:pPr>
      <w:rPr>
        <w:rFonts w:hint="eastAsia"/>
      </w:rPr>
    </w:lvl>
    <w:lvl w:ilvl="1">
      <w:start w:val="4"/>
      <w:numFmt w:val="decimal"/>
      <w:lvlText w:val="%1.%2"/>
      <w:lvlJc w:val="left"/>
      <w:pPr>
        <w:ind w:left="840" w:hanging="840"/>
      </w:pPr>
      <w:rPr>
        <w:rFonts w:hint="eastAsia"/>
      </w:rPr>
    </w:lvl>
    <w:lvl w:ilvl="2">
      <w:start w:val="2"/>
      <w:numFmt w:val="decimal"/>
      <w:lvlText w:val="%1.%2.%3"/>
      <w:lvlJc w:val="left"/>
      <w:pPr>
        <w:ind w:left="840" w:hanging="840"/>
      </w:pPr>
      <w:rPr>
        <w:rFonts w:hint="eastAsia"/>
      </w:rPr>
    </w:lvl>
    <w:lvl w:ilvl="3">
      <w:start w:val="9"/>
      <w:numFmt w:val="decimal"/>
      <w:lvlText w:val="%1.%2.%3.%4"/>
      <w:lvlJc w:val="left"/>
      <w:pPr>
        <w:ind w:left="840" w:hanging="84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eastAsia"/>
      </w:rPr>
    </w:lvl>
  </w:abstractNum>
  <w:abstractNum w:abstractNumId="27">
    <w:nsid w:val="53FB1443"/>
    <w:multiLevelType w:val="hybridMultilevel"/>
    <w:tmpl w:val="F724D24C"/>
    <w:lvl w:ilvl="0" w:tplc="E96C63BC">
      <w:start w:val="1"/>
      <w:numFmt w:val="decimal"/>
      <w:lvlText w:val="%1."/>
      <w:lvlJc w:val="left"/>
      <w:pPr>
        <w:ind w:left="902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28">
    <w:nsid w:val="59C52F80"/>
    <w:multiLevelType w:val="multilevel"/>
    <w:tmpl w:val="E16A5E58"/>
    <w:lvl w:ilvl="0">
      <w:start w:val="4"/>
      <w:numFmt w:val="decimal"/>
      <w:lvlText w:val="%1"/>
      <w:lvlJc w:val="left"/>
      <w:pPr>
        <w:ind w:left="840" w:hanging="840"/>
      </w:pPr>
      <w:rPr>
        <w:rFonts w:hint="eastAsia"/>
      </w:rPr>
    </w:lvl>
    <w:lvl w:ilvl="1">
      <w:start w:val="4"/>
      <w:numFmt w:val="decimal"/>
      <w:lvlText w:val="%1.%2"/>
      <w:lvlJc w:val="left"/>
      <w:pPr>
        <w:ind w:left="840" w:hanging="840"/>
      </w:pPr>
      <w:rPr>
        <w:rFonts w:hint="eastAsia"/>
      </w:rPr>
    </w:lvl>
    <w:lvl w:ilvl="2">
      <w:start w:val="2"/>
      <w:numFmt w:val="decimal"/>
      <w:lvlText w:val="%1.%2.%3"/>
      <w:lvlJc w:val="left"/>
      <w:pPr>
        <w:ind w:left="840" w:hanging="840"/>
      </w:pPr>
      <w:rPr>
        <w:rFonts w:hint="eastAsia"/>
      </w:rPr>
    </w:lvl>
    <w:lvl w:ilvl="3">
      <w:start w:val="3"/>
      <w:numFmt w:val="decimal"/>
      <w:lvlText w:val="%1.%2.%3.%4"/>
      <w:lvlJc w:val="left"/>
      <w:pPr>
        <w:ind w:left="840" w:hanging="84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eastAsia"/>
      </w:rPr>
    </w:lvl>
  </w:abstractNum>
  <w:abstractNum w:abstractNumId="29">
    <w:nsid w:val="5F993843"/>
    <w:multiLevelType w:val="multilevel"/>
    <w:tmpl w:val="5F993843"/>
    <w:lvl w:ilvl="0">
      <w:start w:val="1"/>
      <w:numFmt w:val="decimal"/>
      <w:pStyle w:val="a1"/>
      <w:lvlText w:val="2.3.%1"/>
      <w:lvlJc w:val="center"/>
      <w:pPr>
        <w:ind w:left="1811" w:hanging="480"/>
      </w:pPr>
      <w:rPr>
        <w:rFonts w:asciiTheme="minorHAnsi" w:hAnsiTheme="minorHAnsi" w:hint="default"/>
        <w:b/>
        <w:bCs/>
        <w:i w:val="0"/>
        <w:iCs w:val="0"/>
        <w:sz w:val="24"/>
        <w:szCs w:val="24"/>
      </w:rPr>
    </w:lvl>
    <w:lvl w:ilvl="1">
      <w:start w:val="1"/>
      <w:numFmt w:val="lowerLetter"/>
      <w:lvlText w:val="%2)"/>
      <w:lvlJc w:val="left"/>
      <w:pPr>
        <w:ind w:left="2291" w:hanging="480"/>
      </w:pPr>
    </w:lvl>
    <w:lvl w:ilvl="2">
      <w:start w:val="1"/>
      <w:numFmt w:val="lowerRoman"/>
      <w:lvlText w:val="%3."/>
      <w:lvlJc w:val="right"/>
      <w:pPr>
        <w:ind w:left="2771" w:hanging="480"/>
      </w:pPr>
    </w:lvl>
    <w:lvl w:ilvl="3">
      <w:start w:val="1"/>
      <w:numFmt w:val="decimal"/>
      <w:lvlText w:val="%4."/>
      <w:lvlJc w:val="left"/>
      <w:pPr>
        <w:ind w:left="3251" w:hanging="480"/>
      </w:pPr>
    </w:lvl>
    <w:lvl w:ilvl="4">
      <w:start w:val="1"/>
      <w:numFmt w:val="lowerLetter"/>
      <w:lvlText w:val="%5)"/>
      <w:lvlJc w:val="left"/>
      <w:pPr>
        <w:ind w:left="3731" w:hanging="480"/>
      </w:pPr>
    </w:lvl>
    <w:lvl w:ilvl="5">
      <w:start w:val="1"/>
      <w:numFmt w:val="lowerRoman"/>
      <w:lvlText w:val="%6."/>
      <w:lvlJc w:val="right"/>
      <w:pPr>
        <w:ind w:left="4211" w:hanging="480"/>
      </w:pPr>
    </w:lvl>
    <w:lvl w:ilvl="6">
      <w:start w:val="1"/>
      <w:numFmt w:val="decimal"/>
      <w:lvlText w:val="%7."/>
      <w:lvlJc w:val="left"/>
      <w:pPr>
        <w:ind w:left="4691" w:hanging="480"/>
      </w:pPr>
    </w:lvl>
    <w:lvl w:ilvl="7">
      <w:start w:val="1"/>
      <w:numFmt w:val="lowerLetter"/>
      <w:lvlText w:val="%8)"/>
      <w:lvlJc w:val="left"/>
      <w:pPr>
        <w:ind w:left="5171" w:hanging="480"/>
      </w:pPr>
    </w:lvl>
    <w:lvl w:ilvl="8">
      <w:start w:val="1"/>
      <w:numFmt w:val="lowerRoman"/>
      <w:lvlText w:val="%9."/>
      <w:lvlJc w:val="right"/>
      <w:pPr>
        <w:ind w:left="5651" w:hanging="480"/>
      </w:pPr>
    </w:lvl>
  </w:abstractNum>
  <w:abstractNum w:abstractNumId="30">
    <w:nsid w:val="634A5617"/>
    <w:multiLevelType w:val="multilevel"/>
    <w:tmpl w:val="634A5617"/>
    <w:lvl w:ilvl="0">
      <w:start w:val="1"/>
      <w:numFmt w:val="bullet"/>
      <w:pStyle w:val="a2"/>
      <w:lvlText w:val=""/>
      <w:lvlJc w:val="left"/>
      <w:pPr>
        <w:ind w:left="1680" w:hanging="420"/>
      </w:pPr>
      <w:rPr>
        <w:rFonts w:ascii="Wingdings" w:hAnsi="Wingdings" w:hint="default"/>
      </w:rPr>
    </w:lvl>
    <w:lvl w:ilvl="1">
      <w:start w:val="1"/>
      <w:numFmt w:val="bullet"/>
      <w:lvlText w:val=""/>
      <w:lvlJc w:val="left"/>
      <w:pPr>
        <w:ind w:left="2160" w:hanging="480"/>
      </w:pPr>
      <w:rPr>
        <w:rFonts w:ascii="Wingdings" w:hAnsi="Wingdings" w:hint="default"/>
      </w:rPr>
    </w:lvl>
    <w:lvl w:ilvl="2">
      <w:start w:val="1"/>
      <w:numFmt w:val="bullet"/>
      <w:lvlText w:val=""/>
      <w:lvlJc w:val="left"/>
      <w:pPr>
        <w:ind w:left="2580" w:hanging="48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31">
    <w:nsid w:val="64820A5F"/>
    <w:multiLevelType w:val="multilevel"/>
    <w:tmpl w:val="24427942"/>
    <w:lvl w:ilvl="0">
      <w:start w:val="4"/>
      <w:numFmt w:val="decimal"/>
      <w:lvlText w:val="%1"/>
      <w:lvlJc w:val="left"/>
      <w:pPr>
        <w:ind w:left="960" w:hanging="960"/>
      </w:pPr>
      <w:rPr>
        <w:rFonts w:hint="eastAsia"/>
      </w:rPr>
    </w:lvl>
    <w:lvl w:ilvl="1">
      <w:start w:val="4"/>
      <w:numFmt w:val="decimal"/>
      <w:lvlText w:val="%1.%2"/>
      <w:lvlJc w:val="left"/>
      <w:pPr>
        <w:ind w:left="960" w:hanging="960"/>
      </w:pPr>
      <w:rPr>
        <w:rFonts w:hint="eastAsia"/>
      </w:rPr>
    </w:lvl>
    <w:lvl w:ilvl="2">
      <w:start w:val="2"/>
      <w:numFmt w:val="decimal"/>
      <w:lvlText w:val="%1.%2.%3"/>
      <w:lvlJc w:val="left"/>
      <w:pPr>
        <w:ind w:left="960" w:hanging="960"/>
      </w:pPr>
      <w:rPr>
        <w:rFonts w:hint="eastAsia"/>
      </w:rPr>
    </w:lvl>
    <w:lvl w:ilvl="3">
      <w:start w:val="12"/>
      <w:numFmt w:val="decimal"/>
      <w:lvlText w:val="%1.%2.%3.%4"/>
      <w:lvlJc w:val="left"/>
      <w:pPr>
        <w:ind w:left="960" w:hanging="9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eastAsia"/>
      </w:rPr>
    </w:lvl>
  </w:abstractNum>
  <w:abstractNum w:abstractNumId="32">
    <w:nsid w:val="64EC7B26"/>
    <w:multiLevelType w:val="multilevel"/>
    <w:tmpl w:val="64EC7B2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/>
        <w:i w:val="0"/>
        <w:sz w:val="32"/>
      </w:rPr>
    </w:lvl>
    <w:lvl w:ilvl="1">
      <w:start w:val="1"/>
      <w:numFmt w:val="decimal"/>
      <w:pStyle w:val="a3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33">
    <w:nsid w:val="65C20140"/>
    <w:multiLevelType w:val="multilevel"/>
    <w:tmpl w:val="64BCDFA6"/>
    <w:lvl w:ilvl="0">
      <w:start w:val="4"/>
      <w:numFmt w:val="decimal"/>
      <w:lvlText w:val="%1"/>
      <w:lvlJc w:val="left"/>
      <w:pPr>
        <w:ind w:left="840" w:hanging="840"/>
      </w:pPr>
      <w:rPr>
        <w:rFonts w:hint="eastAsia"/>
      </w:rPr>
    </w:lvl>
    <w:lvl w:ilvl="1">
      <w:start w:val="4"/>
      <w:numFmt w:val="decimal"/>
      <w:lvlText w:val="%1.%2"/>
      <w:lvlJc w:val="left"/>
      <w:pPr>
        <w:ind w:left="840" w:hanging="840"/>
      </w:pPr>
      <w:rPr>
        <w:rFonts w:hint="eastAsia"/>
      </w:rPr>
    </w:lvl>
    <w:lvl w:ilvl="2">
      <w:start w:val="3"/>
      <w:numFmt w:val="decimal"/>
      <w:lvlText w:val="%1.%2.%3"/>
      <w:lvlJc w:val="left"/>
      <w:pPr>
        <w:ind w:left="840" w:hanging="84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840" w:hanging="84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eastAsia"/>
      </w:rPr>
    </w:lvl>
  </w:abstractNum>
  <w:abstractNum w:abstractNumId="34">
    <w:nsid w:val="6AEE03F7"/>
    <w:multiLevelType w:val="hybridMultilevel"/>
    <w:tmpl w:val="8A28A6E0"/>
    <w:lvl w:ilvl="0" w:tplc="E96C63BC">
      <w:start w:val="1"/>
      <w:numFmt w:val="decimal"/>
      <w:lvlText w:val="%1."/>
      <w:lvlJc w:val="left"/>
      <w:pPr>
        <w:ind w:left="902" w:hanging="420"/>
      </w:pPr>
      <w:rPr>
        <w:rFonts w:hint="eastAsia"/>
      </w:rPr>
    </w:lvl>
    <w:lvl w:ilvl="1" w:tplc="04090003" w:tentative="1">
      <w:start w:val="1"/>
      <w:numFmt w:val="bullet"/>
      <w:lvlText w:val=""/>
      <w:lvlJc w:val="left"/>
      <w:pPr>
        <w:ind w:left="132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2" w:hanging="420"/>
      </w:pPr>
      <w:rPr>
        <w:rFonts w:ascii="Wingdings" w:hAnsi="Wingdings" w:hint="default"/>
      </w:rPr>
    </w:lvl>
  </w:abstractNum>
  <w:abstractNum w:abstractNumId="35">
    <w:nsid w:val="6DFA548F"/>
    <w:multiLevelType w:val="hybridMultilevel"/>
    <w:tmpl w:val="C6645FCC"/>
    <w:lvl w:ilvl="0" w:tplc="E96C63BC">
      <w:start w:val="1"/>
      <w:numFmt w:val="decimal"/>
      <w:lvlText w:val="%1."/>
      <w:lvlJc w:val="left"/>
      <w:pPr>
        <w:ind w:left="902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36">
    <w:nsid w:val="6FC10420"/>
    <w:multiLevelType w:val="hybridMultilevel"/>
    <w:tmpl w:val="6566945A"/>
    <w:lvl w:ilvl="0" w:tplc="E96C63BC">
      <w:start w:val="1"/>
      <w:numFmt w:val="decimal"/>
      <w:lvlText w:val="%1."/>
      <w:lvlJc w:val="left"/>
      <w:pPr>
        <w:ind w:left="902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37">
    <w:nsid w:val="70F40D23"/>
    <w:multiLevelType w:val="multilevel"/>
    <w:tmpl w:val="70F84B10"/>
    <w:lvl w:ilvl="0">
      <w:start w:val="4"/>
      <w:numFmt w:val="decimal"/>
      <w:lvlText w:val="%1"/>
      <w:lvlJc w:val="left"/>
      <w:pPr>
        <w:ind w:left="960" w:hanging="960"/>
      </w:pPr>
      <w:rPr>
        <w:rFonts w:hint="eastAsia"/>
      </w:rPr>
    </w:lvl>
    <w:lvl w:ilvl="1">
      <w:start w:val="4"/>
      <w:numFmt w:val="decimal"/>
      <w:lvlText w:val="%1.%2"/>
      <w:lvlJc w:val="left"/>
      <w:pPr>
        <w:ind w:left="960" w:hanging="960"/>
      </w:pPr>
      <w:rPr>
        <w:rFonts w:hint="eastAsia"/>
      </w:rPr>
    </w:lvl>
    <w:lvl w:ilvl="2">
      <w:start w:val="2"/>
      <w:numFmt w:val="decimal"/>
      <w:lvlText w:val="%1.%2.%3"/>
      <w:lvlJc w:val="left"/>
      <w:pPr>
        <w:ind w:left="960" w:hanging="960"/>
      </w:pPr>
      <w:rPr>
        <w:rFonts w:hint="eastAsia"/>
      </w:rPr>
    </w:lvl>
    <w:lvl w:ilvl="3">
      <w:start w:val="16"/>
      <w:numFmt w:val="decimal"/>
      <w:lvlText w:val="%1.%2.%3.%4"/>
      <w:lvlJc w:val="left"/>
      <w:pPr>
        <w:ind w:left="960" w:hanging="9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eastAsia"/>
      </w:rPr>
    </w:lvl>
  </w:abstractNum>
  <w:abstractNum w:abstractNumId="38">
    <w:nsid w:val="758A10E1"/>
    <w:multiLevelType w:val="hybridMultilevel"/>
    <w:tmpl w:val="7D301766"/>
    <w:lvl w:ilvl="0" w:tplc="E96C63BC">
      <w:start w:val="1"/>
      <w:numFmt w:val="decimal"/>
      <w:lvlText w:val="%1."/>
      <w:lvlJc w:val="left"/>
      <w:pPr>
        <w:ind w:left="902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39">
    <w:nsid w:val="76FB51FF"/>
    <w:multiLevelType w:val="hybridMultilevel"/>
    <w:tmpl w:val="C6645FCC"/>
    <w:lvl w:ilvl="0" w:tplc="E96C63BC">
      <w:start w:val="1"/>
      <w:numFmt w:val="decimal"/>
      <w:lvlText w:val="%1."/>
      <w:lvlJc w:val="left"/>
      <w:pPr>
        <w:ind w:left="902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40">
    <w:nsid w:val="77DA45B5"/>
    <w:multiLevelType w:val="multilevel"/>
    <w:tmpl w:val="0A34C8AE"/>
    <w:lvl w:ilvl="0">
      <w:start w:val="4"/>
      <w:numFmt w:val="decimal"/>
      <w:lvlText w:val="%1"/>
      <w:lvlJc w:val="left"/>
      <w:pPr>
        <w:ind w:left="960" w:hanging="960"/>
      </w:pPr>
      <w:rPr>
        <w:rFonts w:hint="eastAsia"/>
      </w:rPr>
    </w:lvl>
    <w:lvl w:ilvl="1">
      <w:start w:val="4"/>
      <w:numFmt w:val="decimal"/>
      <w:lvlText w:val="%1.%2"/>
      <w:lvlJc w:val="left"/>
      <w:pPr>
        <w:ind w:left="960" w:hanging="960"/>
      </w:pPr>
      <w:rPr>
        <w:rFonts w:hint="eastAsia"/>
      </w:rPr>
    </w:lvl>
    <w:lvl w:ilvl="2">
      <w:start w:val="2"/>
      <w:numFmt w:val="decimal"/>
      <w:lvlText w:val="%1.%2.%3"/>
      <w:lvlJc w:val="left"/>
      <w:pPr>
        <w:ind w:left="960" w:hanging="960"/>
      </w:pPr>
      <w:rPr>
        <w:rFonts w:hint="eastAsia"/>
      </w:rPr>
    </w:lvl>
    <w:lvl w:ilvl="3">
      <w:start w:val="15"/>
      <w:numFmt w:val="decimal"/>
      <w:lvlText w:val="%1.%2.%3.%4"/>
      <w:lvlJc w:val="left"/>
      <w:pPr>
        <w:ind w:left="960" w:hanging="9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eastAsia"/>
      </w:rPr>
    </w:lvl>
  </w:abstractNum>
  <w:abstractNum w:abstractNumId="41">
    <w:nsid w:val="77DC0EAF"/>
    <w:multiLevelType w:val="multilevel"/>
    <w:tmpl w:val="77DC0EAF"/>
    <w:lvl w:ilvl="0">
      <w:start w:val="1"/>
      <w:numFmt w:val="bullet"/>
      <w:pStyle w:val="a4"/>
      <w:lvlText w:val=""/>
      <w:lvlJc w:val="left"/>
      <w:pPr>
        <w:ind w:left="2964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3384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3804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4224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4644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5064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5484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5904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6324" w:hanging="420"/>
      </w:pPr>
      <w:rPr>
        <w:rFonts w:ascii="Wingdings" w:hAnsi="Wingdings" w:hint="default"/>
      </w:rPr>
    </w:lvl>
  </w:abstractNum>
  <w:abstractNum w:abstractNumId="42">
    <w:nsid w:val="7881521F"/>
    <w:multiLevelType w:val="multilevel"/>
    <w:tmpl w:val="665C4A3C"/>
    <w:lvl w:ilvl="0">
      <w:start w:val="4"/>
      <w:numFmt w:val="decimal"/>
      <w:lvlText w:val="%1"/>
      <w:lvlJc w:val="left"/>
      <w:pPr>
        <w:ind w:left="840" w:hanging="840"/>
      </w:pPr>
      <w:rPr>
        <w:rFonts w:hint="eastAsia"/>
      </w:rPr>
    </w:lvl>
    <w:lvl w:ilvl="1">
      <w:start w:val="4"/>
      <w:numFmt w:val="decimal"/>
      <w:lvlText w:val="%1.%2"/>
      <w:lvlJc w:val="left"/>
      <w:pPr>
        <w:ind w:left="840" w:hanging="840"/>
      </w:pPr>
      <w:rPr>
        <w:rFonts w:hint="eastAsia"/>
      </w:rPr>
    </w:lvl>
    <w:lvl w:ilvl="2">
      <w:start w:val="2"/>
      <w:numFmt w:val="decimal"/>
      <w:lvlText w:val="%1.%2.%3"/>
      <w:lvlJc w:val="left"/>
      <w:pPr>
        <w:ind w:left="840" w:hanging="840"/>
      </w:pPr>
      <w:rPr>
        <w:rFonts w:hint="eastAsia"/>
      </w:rPr>
    </w:lvl>
    <w:lvl w:ilvl="3">
      <w:start w:val="5"/>
      <w:numFmt w:val="decimal"/>
      <w:lvlText w:val="%1.%2.%3.%4"/>
      <w:lvlJc w:val="left"/>
      <w:pPr>
        <w:ind w:left="840" w:hanging="84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eastAsia"/>
      </w:rPr>
    </w:lvl>
  </w:abstractNum>
  <w:abstractNum w:abstractNumId="43">
    <w:nsid w:val="78830538"/>
    <w:multiLevelType w:val="hybridMultilevel"/>
    <w:tmpl w:val="3C6078A0"/>
    <w:lvl w:ilvl="0" w:tplc="FEFA5F22">
      <w:start w:val="1"/>
      <w:numFmt w:val="decimal"/>
      <w:lvlText w:val="4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4">
    <w:nsid w:val="78D429E3"/>
    <w:multiLevelType w:val="hybridMultilevel"/>
    <w:tmpl w:val="5E4ABDDE"/>
    <w:lvl w:ilvl="0" w:tplc="04090003">
      <w:start w:val="1"/>
      <w:numFmt w:val="bullet"/>
      <w:lvlText w:val=""/>
      <w:lvlJc w:val="left"/>
      <w:pPr>
        <w:ind w:left="962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42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22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2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2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2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2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22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02" w:hanging="480"/>
      </w:pPr>
      <w:rPr>
        <w:rFonts w:ascii="Wingdings" w:hAnsi="Wingdings" w:hint="default"/>
      </w:rPr>
    </w:lvl>
  </w:abstractNum>
  <w:abstractNum w:abstractNumId="45">
    <w:nsid w:val="7E025B08"/>
    <w:multiLevelType w:val="hybridMultilevel"/>
    <w:tmpl w:val="BBA64A1E"/>
    <w:lvl w:ilvl="0" w:tplc="C7EAF6AE">
      <w:start w:val="1"/>
      <w:numFmt w:val="bullet"/>
      <w:pStyle w:val="a5"/>
      <w:lvlText w:val="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19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1B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19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1B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19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1B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num w:numId="1">
    <w:abstractNumId w:val="20"/>
  </w:num>
  <w:num w:numId="2">
    <w:abstractNumId w:val="14"/>
  </w:num>
  <w:num w:numId="3">
    <w:abstractNumId w:val="32"/>
  </w:num>
  <w:num w:numId="4">
    <w:abstractNumId w:val="30"/>
  </w:num>
  <w:num w:numId="5">
    <w:abstractNumId w:val="16"/>
  </w:num>
  <w:num w:numId="6">
    <w:abstractNumId w:val="13"/>
  </w:num>
  <w:num w:numId="7">
    <w:abstractNumId w:val="29"/>
  </w:num>
  <w:num w:numId="8">
    <w:abstractNumId w:val="41"/>
  </w:num>
  <w:num w:numId="9">
    <w:abstractNumId w:val="1"/>
  </w:num>
  <w:num w:numId="10">
    <w:abstractNumId w:val="23"/>
  </w:num>
  <w:num w:numId="11">
    <w:abstractNumId w:val="9"/>
  </w:num>
  <w:num w:numId="12">
    <w:abstractNumId w:val="27"/>
  </w:num>
  <w:num w:numId="13">
    <w:abstractNumId w:val="38"/>
  </w:num>
  <w:num w:numId="14">
    <w:abstractNumId w:val="0"/>
  </w:num>
  <w:num w:numId="15">
    <w:abstractNumId w:val="36"/>
  </w:num>
  <w:num w:numId="16">
    <w:abstractNumId w:val="39"/>
  </w:num>
  <w:num w:numId="17">
    <w:abstractNumId w:val="35"/>
  </w:num>
  <w:num w:numId="18">
    <w:abstractNumId w:val="34"/>
  </w:num>
  <w:num w:numId="19">
    <w:abstractNumId w:val="12"/>
  </w:num>
  <w:num w:numId="20">
    <w:abstractNumId w:val="7"/>
  </w:num>
  <w:num w:numId="21">
    <w:abstractNumId w:val="8"/>
  </w:num>
  <w:num w:numId="22">
    <w:abstractNumId w:val="6"/>
  </w:num>
  <w:num w:numId="23">
    <w:abstractNumId w:val="45"/>
  </w:num>
  <w:num w:numId="24">
    <w:abstractNumId w:val="44"/>
  </w:num>
  <w:num w:numId="25">
    <w:abstractNumId w:val="22"/>
  </w:num>
  <w:num w:numId="26">
    <w:abstractNumId w:val="43"/>
  </w:num>
  <w:num w:numId="27">
    <w:abstractNumId w:val="15"/>
  </w:num>
  <w:num w:numId="28">
    <w:abstractNumId w:val="11"/>
  </w:num>
  <w:num w:numId="29">
    <w:abstractNumId w:val="28"/>
  </w:num>
  <w:num w:numId="30">
    <w:abstractNumId w:val="19"/>
  </w:num>
  <w:num w:numId="31">
    <w:abstractNumId w:val="42"/>
  </w:num>
  <w:num w:numId="32">
    <w:abstractNumId w:val="25"/>
  </w:num>
  <w:num w:numId="33">
    <w:abstractNumId w:val="2"/>
  </w:num>
  <w:num w:numId="34">
    <w:abstractNumId w:val="24"/>
  </w:num>
  <w:num w:numId="35">
    <w:abstractNumId w:val="26"/>
  </w:num>
  <w:num w:numId="36">
    <w:abstractNumId w:val="4"/>
  </w:num>
  <w:num w:numId="37">
    <w:abstractNumId w:val="17"/>
  </w:num>
  <w:num w:numId="38">
    <w:abstractNumId w:val="31"/>
  </w:num>
  <w:num w:numId="39">
    <w:abstractNumId w:val="21"/>
  </w:num>
  <w:num w:numId="40">
    <w:abstractNumId w:val="5"/>
  </w:num>
  <w:num w:numId="41">
    <w:abstractNumId w:val="18"/>
  </w:num>
  <w:num w:numId="42">
    <w:abstractNumId w:val="40"/>
  </w:num>
  <w:num w:numId="43">
    <w:abstractNumId w:val="37"/>
  </w:num>
  <w:num w:numId="44">
    <w:abstractNumId w:val="10"/>
  </w:num>
  <w:num w:numId="45">
    <w:abstractNumId w:val="33"/>
  </w:num>
  <w:num w:numId="46">
    <w:abstractNumId w:val="3"/>
  </w:num>
  <w:num w:numId="47">
    <w:abstractNumId w:val="20"/>
  </w:num>
  <w:num w:numId="48">
    <w:abstractNumId w:val="20"/>
  </w:num>
  <w:num w:numId="49">
    <w:abstractNumId w:val="20"/>
  </w:num>
  <w:num w:numId="50">
    <w:abstractNumId w:val="20"/>
  </w:num>
  <w:num w:numId="51">
    <w:abstractNumId w:val="20"/>
  </w:num>
  <w:numIdMacAtCleanup w:val="4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removePersonalInformation/>
  <w:removeDateAndTime/>
  <w:embedSystemFonts/>
  <w:bordersDoNotSurroundHeader/>
  <w:bordersDoNotSurroundFooter/>
  <w:hideSpellingErrors/>
  <w:hideGrammaticalErrors/>
  <w:activeWritingStyle w:appName="MSWord" w:lang="zh-CN" w:vendorID="64" w:dllVersion="5" w:nlCheck="1" w:checkStyle="1"/>
  <w:activeWritingStyle w:appName="MSWord" w:lang="en-US" w:vendorID="64" w:dllVersion="6" w:nlCheck="1" w:checkStyle="1"/>
  <w:activeWritingStyle w:appName="MSWord" w:lang="zh-CN" w:vendorID="64" w:dllVersion="131077" w:nlCheck="1" w:checkStyle="1"/>
  <w:activeWritingStyle w:appName="MSWord" w:lang="en-US" w:vendorID="64" w:dllVersion="131078" w:nlCheck="1" w:checkStyle="0"/>
  <w:proofState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40"/>
  <w:drawingGridVerticalSpacing w:val="156"/>
  <w:displayHorizontalDrawingGridEvery w:val="0"/>
  <w:displayVerticalDrawingGridEvery w:val="2"/>
  <w:characterSpacingControl w:val="compressPunctuation"/>
  <w:hdrShapeDefaults>
    <o:shapedefaults v:ext="edit" spidmax="8193" style="mso-position-horizontal:left;mso-position-horizontal-relative:margin;mso-position-vertical-relative:margin" fill="f" fillcolor="white" stroke="f">
      <v:fill color="white" on="f"/>
      <v:stroke on="f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61AC2"/>
    <w:rsid w:val="000136D9"/>
    <w:rsid w:val="0001741F"/>
    <w:rsid w:val="00023ACD"/>
    <w:rsid w:val="0002717D"/>
    <w:rsid w:val="00032631"/>
    <w:rsid w:val="00037593"/>
    <w:rsid w:val="00040CB5"/>
    <w:rsid w:val="00042E87"/>
    <w:rsid w:val="0005173D"/>
    <w:rsid w:val="0005487A"/>
    <w:rsid w:val="00054B7C"/>
    <w:rsid w:val="00072763"/>
    <w:rsid w:val="00082816"/>
    <w:rsid w:val="000840FB"/>
    <w:rsid w:val="00087C46"/>
    <w:rsid w:val="000A0B7B"/>
    <w:rsid w:val="000A261D"/>
    <w:rsid w:val="000C3281"/>
    <w:rsid w:val="000C51FD"/>
    <w:rsid w:val="000D34EE"/>
    <w:rsid w:val="000D58AF"/>
    <w:rsid w:val="000E56BE"/>
    <w:rsid w:val="000E5B0E"/>
    <w:rsid w:val="000F26B5"/>
    <w:rsid w:val="00110BCD"/>
    <w:rsid w:val="00127F9A"/>
    <w:rsid w:val="00132D5B"/>
    <w:rsid w:val="00134D51"/>
    <w:rsid w:val="00144023"/>
    <w:rsid w:val="001445F0"/>
    <w:rsid w:val="00146A88"/>
    <w:rsid w:val="00152DC9"/>
    <w:rsid w:val="00164CA7"/>
    <w:rsid w:val="001748D5"/>
    <w:rsid w:val="00176C01"/>
    <w:rsid w:val="00182BF0"/>
    <w:rsid w:val="0018609A"/>
    <w:rsid w:val="00186DC1"/>
    <w:rsid w:val="001913FC"/>
    <w:rsid w:val="001B1F61"/>
    <w:rsid w:val="001C2F58"/>
    <w:rsid w:val="001C49A8"/>
    <w:rsid w:val="001E0F54"/>
    <w:rsid w:val="001E42D2"/>
    <w:rsid w:val="001F2624"/>
    <w:rsid w:val="00210763"/>
    <w:rsid w:val="00212E29"/>
    <w:rsid w:val="002133D5"/>
    <w:rsid w:val="002143EC"/>
    <w:rsid w:val="00216E24"/>
    <w:rsid w:val="0023064A"/>
    <w:rsid w:val="00232713"/>
    <w:rsid w:val="002336C5"/>
    <w:rsid w:val="00235227"/>
    <w:rsid w:val="00246A71"/>
    <w:rsid w:val="002514D7"/>
    <w:rsid w:val="00256D5C"/>
    <w:rsid w:val="0025794F"/>
    <w:rsid w:val="0026205C"/>
    <w:rsid w:val="002659B2"/>
    <w:rsid w:val="00265B40"/>
    <w:rsid w:val="00271184"/>
    <w:rsid w:val="002734A3"/>
    <w:rsid w:val="00276928"/>
    <w:rsid w:val="00292522"/>
    <w:rsid w:val="00297FF1"/>
    <w:rsid w:val="002A23B9"/>
    <w:rsid w:val="002A2F85"/>
    <w:rsid w:val="002A2FF3"/>
    <w:rsid w:val="002B131E"/>
    <w:rsid w:val="002B79AA"/>
    <w:rsid w:val="002C179C"/>
    <w:rsid w:val="002E2577"/>
    <w:rsid w:val="002E511A"/>
    <w:rsid w:val="002F05BD"/>
    <w:rsid w:val="002F0D94"/>
    <w:rsid w:val="0030035E"/>
    <w:rsid w:val="003005A0"/>
    <w:rsid w:val="003156C4"/>
    <w:rsid w:val="00336609"/>
    <w:rsid w:val="003406CD"/>
    <w:rsid w:val="00351FDF"/>
    <w:rsid w:val="0035605A"/>
    <w:rsid w:val="00356D85"/>
    <w:rsid w:val="003615FE"/>
    <w:rsid w:val="003741C9"/>
    <w:rsid w:val="00374FDA"/>
    <w:rsid w:val="003808B4"/>
    <w:rsid w:val="00383366"/>
    <w:rsid w:val="00384F73"/>
    <w:rsid w:val="003900C9"/>
    <w:rsid w:val="003A3270"/>
    <w:rsid w:val="003B4AA2"/>
    <w:rsid w:val="003C4169"/>
    <w:rsid w:val="003D0090"/>
    <w:rsid w:val="003E0A7B"/>
    <w:rsid w:val="003E3D83"/>
    <w:rsid w:val="003F0BCE"/>
    <w:rsid w:val="003F41E0"/>
    <w:rsid w:val="003F7AF8"/>
    <w:rsid w:val="00401841"/>
    <w:rsid w:val="00411108"/>
    <w:rsid w:val="0041402E"/>
    <w:rsid w:val="004149A1"/>
    <w:rsid w:val="0043250B"/>
    <w:rsid w:val="00433EC8"/>
    <w:rsid w:val="00434BF9"/>
    <w:rsid w:val="00441119"/>
    <w:rsid w:val="00442B2E"/>
    <w:rsid w:val="00446B19"/>
    <w:rsid w:val="00447971"/>
    <w:rsid w:val="00452CE1"/>
    <w:rsid w:val="004538B9"/>
    <w:rsid w:val="00456430"/>
    <w:rsid w:val="004601DF"/>
    <w:rsid w:val="004805CC"/>
    <w:rsid w:val="00483143"/>
    <w:rsid w:val="004840FA"/>
    <w:rsid w:val="004900E0"/>
    <w:rsid w:val="00496E9A"/>
    <w:rsid w:val="004A689A"/>
    <w:rsid w:val="004A69D5"/>
    <w:rsid w:val="004B708B"/>
    <w:rsid w:val="004D160F"/>
    <w:rsid w:val="004D335C"/>
    <w:rsid w:val="004D4657"/>
    <w:rsid w:val="004D4934"/>
    <w:rsid w:val="004D4CBA"/>
    <w:rsid w:val="004D68C3"/>
    <w:rsid w:val="004E173E"/>
    <w:rsid w:val="00524DAB"/>
    <w:rsid w:val="00533699"/>
    <w:rsid w:val="005374DB"/>
    <w:rsid w:val="00561083"/>
    <w:rsid w:val="00564E90"/>
    <w:rsid w:val="0056663B"/>
    <w:rsid w:val="005708C8"/>
    <w:rsid w:val="005709DE"/>
    <w:rsid w:val="0057287C"/>
    <w:rsid w:val="005731F9"/>
    <w:rsid w:val="005769C8"/>
    <w:rsid w:val="005840BD"/>
    <w:rsid w:val="0058459A"/>
    <w:rsid w:val="005849CC"/>
    <w:rsid w:val="0058786B"/>
    <w:rsid w:val="0059505F"/>
    <w:rsid w:val="005B680C"/>
    <w:rsid w:val="005C38D6"/>
    <w:rsid w:val="005C4A4D"/>
    <w:rsid w:val="005D02EF"/>
    <w:rsid w:val="005D7880"/>
    <w:rsid w:val="005E2DD9"/>
    <w:rsid w:val="005E3F92"/>
    <w:rsid w:val="005F2332"/>
    <w:rsid w:val="005F3027"/>
    <w:rsid w:val="005F4E25"/>
    <w:rsid w:val="005F6A1C"/>
    <w:rsid w:val="00604A3F"/>
    <w:rsid w:val="00612E0F"/>
    <w:rsid w:val="0061537C"/>
    <w:rsid w:val="00623BC7"/>
    <w:rsid w:val="0063102F"/>
    <w:rsid w:val="00640911"/>
    <w:rsid w:val="00644676"/>
    <w:rsid w:val="006453AA"/>
    <w:rsid w:val="0064575D"/>
    <w:rsid w:val="006463D6"/>
    <w:rsid w:val="0064730A"/>
    <w:rsid w:val="006509CE"/>
    <w:rsid w:val="006522D8"/>
    <w:rsid w:val="00660E67"/>
    <w:rsid w:val="00661664"/>
    <w:rsid w:val="00662548"/>
    <w:rsid w:val="006663C7"/>
    <w:rsid w:val="00673B72"/>
    <w:rsid w:val="00673FAB"/>
    <w:rsid w:val="00682F27"/>
    <w:rsid w:val="006863FD"/>
    <w:rsid w:val="00692CA7"/>
    <w:rsid w:val="00693CA1"/>
    <w:rsid w:val="006B04CA"/>
    <w:rsid w:val="006C0613"/>
    <w:rsid w:val="006C7E1C"/>
    <w:rsid w:val="006D0F8A"/>
    <w:rsid w:val="006D2304"/>
    <w:rsid w:val="006D7E10"/>
    <w:rsid w:val="006E05A0"/>
    <w:rsid w:val="006E3194"/>
    <w:rsid w:val="006E3F58"/>
    <w:rsid w:val="006F169B"/>
    <w:rsid w:val="006F6894"/>
    <w:rsid w:val="0070260B"/>
    <w:rsid w:val="00716413"/>
    <w:rsid w:val="00717739"/>
    <w:rsid w:val="007246B8"/>
    <w:rsid w:val="007337FB"/>
    <w:rsid w:val="00735436"/>
    <w:rsid w:val="00740B15"/>
    <w:rsid w:val="00741D82"/>
    <w:rsid w:val="00743C02"/>
    <w:rsid w:val="00750A6A"/>
    <w:rsid w:val="00762633"/>
    <w:rsid w:val="00785431"/>
    <w:rsid w:val="0079428F"/>
    <w:rsid w:val="007B0DF1"/>
    <w:rsid w:val="007B1529"/>
    <w:rsid w:val="007B43B1"/>
    <w:rsid w:val="007B445D"/>
    <w:rsid w:val="007B748D"/>
    <w:rsid w:val="007C0571"/>
    <w:rsid w:val="007C1CA0"/>
    <w:rsid w:val="007C225D"/>
    <w:rsid w:val="007C60A1"/>
    <w:rsid w:val="007C6D86"/>
    <w:rsid w:val="007C7DD1"/>
    <w:rsid w:val="007D1F7F"/>
    <w:rsid w:val="007E2DB3"/>
    <w:rsid w:val="007F78B1"/>
    <w:rsid w:val="00802626"/>
    <w:rsid w:val="00813778"/>
    <w:rsid w:val="00814DC7"/>
    <w:rsid w:val="0082228B"/>
    <w:rsid w:val="008228C8"/>
    <w:rsid w:val="00825823"/>
    <w:rsid w:val="0082773B"/>
    <w:rsid w:val="00830320"/>
    <w:rsid w:val="00833184"/>
    <w:rsid w:val="0084153A"/>
    <w:rsid w:val="00872B4F"/>
    <w:rsid w:val="0088309E"/>
    <w:rsid w:val="00883D46"/>
    <w:rsid w:val="00884A1D"/>
    <w:rsid w:val="008954EE"/>
    <w:rsid w:val="008B24B0"/>
    <w:rsid w:val="008C340D"/>
    <w:rsid w:val="008D438E"/>
    <w:rsid w:val="008F154F"/>
    <w:rsid w:val="008F1791"/>
    <w:rsid w:val="008F17E0"/>
    <w:rsid w:val="00914956"/>
    <w:rsid w:val="009219BF"/>
    <w:rsid w:val="00937003"/>
    <w:rsid w:val="00953050"/>
    <w:rsid w:val="00964D53"/>
    <w:rsid w:val="009708BC"/>
    <w:rsid w:val="0097124E"/>
    <w:rsid w:val="00976BD4"/>
    <w:rsid w:val="009842FD"/>
    <w:rsid w:val="0099673C"/>
    <w:rsid w:val="009B0B8E"/>
    <w:rsid w:val="009B19E3"/>
    <w:rsid w:val="009B515B"/>
    <w:rsid w:val="009C4FA8"/>
    <w:rsid w:val="009C7408"/>
    <w:rsid w:val="009D10FD"/>
    <w:rsid w:val="009D65BF"/>
    <w:rsid w:val="009E760F"/>
    <w:rsid w:val="009E7903"/>
    <w:rsid w:val="009F0ECC"/>
    <w:rsid w:val="009F22DC"/>
    <w:rsid w:val="009F488C"/>
    <w:rsid w:val="00A029DB"/>
    <w:rsid w:val="00A069DB"/>
    <w:rsid w:val="00A178A5"/>
    <w:rsid w:val="00A31555"/>
    <w:rsid w:val="00A349DE"/>
    <w:rsid w:val="00A36EEE"/>
    <w:rsid w:val="00A44094"/>
    <w:rsid w:val="00A44E40"/>
    <w:rsid w:val="00A46BE7"/>
    <w:rsid w:val="00A473F9"/>
    <w:rsid w:val="00A5092A"/>
    <w:rsid w:val="00A5752B"/>
    <w:rsid w:val="00A650EB"/>
    <w:rsid w:val="00A81535"/>
    <w:rsid w:val="00A85346"/>
    <w:rsid w:val="00AA4DA4"/>
    <w:rsid w:val="00AB392A"/>
    <w:rsid w:val="00AB438B"/>
    <w:rsid w:val="00AB54AC"/>
    <w:rsid w:val="00AC4E87"/>
    <w:rsid w:val="00AC55BE"/>
    <w:rsid w:val="00AE5BA6"/>
    <w:rsid w:val="00B05FDC"/>
    <w:rsid w:val="00B064D1"/>
    <w:rsid w:val="00B16866"/>
    <w:rsid w:val="00B16CAA"/>
    <w:rsid w:val="00B23BC6"/>
    <w:rsid w:val="00B31693"/>
    <w:rsid w:val="00B411FA"/>
    <w:rsid w:val="00B53A09"/>
    <w:rsid w:val="00B6481C"/>
    <w:rsid w:val="00B73476"/>
    <w:rsid w:val="00B74FC3"/>
    <w:rsid w:val="00B7772D"/>
    <w:rsid w:val="00B855FF"/>
    <w:rsid w:val="00B93398"/>
    <w:rsid w:val="00B968A6"/>
    <w:rsid w:val="00BA2AD4"/>
    <w:rsid w:val="00BA3591"/>
    <w:rsid w:val="00BA52B4"/>
    <w:rsid w:val="00BB2A4B"/>
    <w:rsid w:val="00BC003D"/>
    <w:rsid w:val="00BC6023"/>
    <w:rsid w:val="00BD78D8"/>
    <w:rsid w:val="00BE2D41"/>
    <w:rsid w:val="00BE56DB"/>
    <w:rsid w:val="00BE70F3"/>
    <w:rsid w:val="00BF0D4A"/>
    <w:rsid w:val="00BF2703"/>
    <w:rsid w:val="00BF61A7"/>
    <w:rsid w:val="00C066A7"/>
    <w:rsid w:val="00C12F24"/>
    <w:rsid w:val="00C23702"/>
    <w:rsid w:val="00C27EF3"/>
    <w:rsid w:val="00C3116D"/>
    <w:rsid w:val="00C352E7"/>
    <w:rsid w:val="00C41112"/>
    <w:rsid w:val="00C51ED1"/>
    <w:rsid w:val="00C53329"/>
    <w:rsid w:val="00C70C94"/>
    <w:rsid w:val="00C81734"/>
    <w:rsid w:val="00C85518"/>
    <w:rsid w:val="00C91913"/>
    <w:rsid w:val="00C95B4E"/>
    <w:rsid w:val="00CA6D4E"/>
    <w:rsid w:val="00CB0FA6"/>
    <w:rsid w:val="00CC00ED"/>
    <w:rsid w:val="00CC0E29"/>
    <w:rsid w:val="00CC1BFC"/>
    <w:rsid w:val="00CF52EB"/>
    <w:rsid w:val="00CF78E1"/>
    <w:rsid w:val="00D02638"/>
    <w:rsid w:val="00D04B69"/>
    <w:rsid w:val="00D142A7"/>
    <w:rsid w:val="00D30B25"/>
    <w:rsid w:val="00D33999"/>
    <w:rsid w:val="00D3705B"/>
    <w:rsid w:val="00D41B42"/>
    <w:rsid w:val="00D42C39"/>
    <w:rsid w:val="00D435DD"/>
    <w:rsid w:val="00D62F42"/>
    <w:rsid w:val="00D65738"/>
    <w:rsid w:val="00D8019C"/>
    <w:rsid w:val="00D92267"/>
    <w:rsid w:val="00DA0875"/>
    <w:rsid w:val="00DA23DB"/>
    <w:rsid w:val="00DA58D6"/>
    <w:rsid w:val="00DA5F8D"/>
    <w:rsid w:val="00DB2240"/>
    <w:rsid w:val="00DC435E"/>
    <w:rsid w:val="00DC69DE"/>
    <w:rsid w:val="00DD1B7B"/>
    <w:rsid w:val="00DD26F1"/>
    <w:rsid w:val="00DD69AB"/>
    <w:rsid w:val="00DD78AD"/>
    <w:rsid w:val="00DE1A8B"/>
    <w:rsid w:val="00DE4243"/>
    <w:rsid w:val="00E04746"/>
    <w:rsid w:val="00E05F5E"/>
    <w:rsid w:val="00E15CDF"/>
    <w:rsid w:val="00E20CDC"/>
    <w:rsid w:val="00E41F24"/>
    <w:rsid w:val="00E501A7"/>
    <w:rsid w:val="00E614A7"/>
    <w:rsid w:val="00E62D2F"/>
    <w:rsid w:val="00E74206"/>
    <w:rsid w:val="00E81405"/>
    <w:rsid w:val="00E81CAA"/>
    <w:rsid w:val="00E860C9"/>
    <w:rsid w:val="00EA08FB"/>
    <w:rsid w:val="00EB3CF8"/>
    <w:rsid w:val="00F122AD"/>
    <w:rsid w:val="00F12E5C"/>
    <w:rsid w:val="00F133DC"/>
    <w:rsid w:val="00F33A16"/>
    <w:rsid w:val="00F40F4F"/>
    <w:rsid w:val="00F52D60"/>
    <w:rsid w:val="00F61AC2"/>
    <w:rsid w:val="00F62B8C"/>
    <w:rsid w:val="00F63A15"/>
    <w:rsid w:val="00F77522"/>
    <w:rsid w:val="00F81989"/>
    <w:rsid w:val="00FA28CE"/>
    <w:rsid w:val="00FB102E"/>
    <w:rsid w:val="00FB2060"/>
    <w:rsid w:val="00FB2A21"/>
    <w:rsid w:val="00FB493B"/>
    <w:rsid w:val="00FD3D0D"/>
    <w:rsid w:val="00FD6B7D"/>
    <w:rsid w:val="00FE0340"/>
    <w:rsid w:val="00FE4E03"/>
    <w:rsid w:val="00FE54F9"/>
    <w:rsid w:val="00FF4FE3"/>
    <w:rsid w:val="00FF59BB"/>
    <w:rsid w:val="00FF77A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8193" style="mso-position-horizontal:left;mso-position-horizontal-relative:margin;mso-position-vertical-relative:margin" fill="f" fillcolor="white" stroke="f">
      <v:fill color="white" on="f"/>
      <v:stroke on="f"/>
    </o:shapedefaults>
    <o:shapelayout v:ext="edit">
      <o:idmap v:ext="edit" data="1"/>
    </o:shapelayout>
  </w:shapeDefaults>
  <w:doNotEmbedSmartTags/>
  <w:decimalSymbol w:val="."/>
  <w:listSeparator w:val=","/>
  <w14:docId w14:val="3B3E34A6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annotation text" w:uiPriority="99" w:qFormat="1"/>
    <w:lsdException w:name="header" w:uiPriority="99" w:qFormat="1"/>
    <w:lsdException w:name="footer" w:uiPriority="99" w:qFormat="1"/>
    <w:lsdException w:name="caption" w:uiPriority="35" w:qFormat="1"/>
    <w:lsdException w:name="annotation reference" w:uiPriority="99" w:qFormat="1"/>
    <w:lsdException w:name="List" w:semiHidden="0"/>
    <w:lsdException w:name="List 2" w:semiHidden="0"/>
    <w:lsdException w:name="List 3" w:semiHidden="0"/>
    <w:lsdException w:name="List 4" w:semiHidden="0" w:unhideWhenUsed="0"/>
    <w:lsdException w:name="List 5" w:semiHidden="0" w:unhideWhenUsed="0"/>
    <w:lsdException w:name="List Bullet 2" w:semiHidden="0" w:unhideWhenUsed="0"/>
    <w:lsdException w:name="List Bullet 3" w:semiHidden="0" w:unhideWhenUsed="0"/>
    <w:lsdException w:name="List Bullet 4" w:semiHidden="0" w:unhideWhenUsed="0"/>
    <w:lsdException w:name="List Bullet 5" w:semiHidden="0" w:unhideWhenUsed="0"/>
    <w:lsdException w:name="List Number 2" w:semiHidden="0" w:unhideWhenUsed="0"/>
    <w:lsdException w:name="List Number 3" w:semiHidden="0" w:unhideWhenUsed="0"/>
    <w:lsdException w:name="List Number 4" w:semiHidden="0" w:unhideWhenUsed="0"/>
    <w:lsdException w:name="Title" w:semiHidden="0" w:unhideWhenUsed="0" w:qFormat="1"/>
    <w:lsdException w:name="Body Text" w:qFormat="1"/>
    <w:lsdException w:name="Subtitle" w:semiHidden="0" w:unhideWhenUsed="0" w:qFormat="1"/>
    <w:lsdException w:name="Date" w:uiPriority="99" w:qFormat="1"/>
    <w:lsdException w:name="Body Text 3" w:semiHidden="0"/>
    <w:lsdException w:name="Body Text Indent 2" w:semiHidden="0"/>
    <w:lsdException w:name="Body Text Indent 3" w:semiHidden="0" w:unhideWhenUsed="0"/>
    <w:lsdException w:name="Block Text" w:semiHidden="0" w:unhideWhenUsed="0"/>
    <w:lsdException w:name="Hyperlink" w:uiPriority="99" w:qFormat="1"/>
    <w:lsdException w:name="FollowedHyperlink" w:uiPriority="99" w:qFormat="1"/>
    <w:lsdException w:name="Strong" w:semiHidden="0" w:unhideWhenUsed="0" w:qFormat="1"/>
    <w:lsdException w:name="Emphasis" w:semiHidden="0" w:uiPriority="20" w:unhideWhenUsed="0" w:qFormat="1"/>
    <w:lsdException w:name="Document Map" w:uiPriority="99" w:qFormat="1"/>
    <w:lsdException w:name="annotation subject" w:uiPriority="99" w:qFormat="1"/>
    <w:lsdException w:name="No List" w:uiPriority="99"/>
    <w:lsdException w:name="Balloon Text" w:uiPriority="99" w:qFormat="1"/>
    <w:lsdException w:name="Table Grid" w:semiHidden="0" w:uiPriority="39" w:unhideWhenUsed="0" w:qFormat="1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6">
    <w:name w:val="Normal"/>
    <w:qFormat/>
    <w:rsid w:val="00032631"/>
    <w:pPr>
      <w:widowControl w:val="0"/>
      <w:autoSpaceDE w:val="0"/>
      <w:adjustRightInd w:val="0"/>
      <w:snapToGrid w:val="0"/>
      <w:spacing w:line="360" w:lineRule="auto"/>
      <w:ind w:firstLine="482"/>
      <w:jc w:val="both"/>
    </w:pPr>
    <w:rPr>
      <w:rFonts w:ascii="宋体" w:hAnsi="宋体" w:cs="宋体"/>
      <w:snapToGrid w:val="0"/>
      <w:sz w:val="24"/>
      <w:szCs w:val="24"/>
    </w:rPr>
  </w:style>
  <w:style w:type="paragraph" w:styleId="1">
    <w:name w:val="heading 1"/>
    <w:next w:val="a6"/>
    <w:link w:val="1Char"/>
    <w:uiPriority w:val="9"/>
    <w:qFormat/>
    <w:rsid w:val="00872B4F"/>
    <w:pPr>
      <w:keepNext/>
      <w:keepLines/>
      <w:autoSpaceDE w:val="0"/>
      <w:autoSpaceDN w:val="0"/>
      <w:adjustRightInd w:val="0"/>
      <w:snapToGrid w:val="0"/>
      <w:spacing w:beforeLines="100" w:afterLines="100" w:line="360" w:lineRule="auto"/>
      <w:outlineLvl w:val="0"/>
    </w:pPr>
    <w:rPr>
      <w:rFonts w:eastAsia="黑体" w:cs="宋体"/>
      <w:b/>
      <w:snapToGrid w:val="0"/>
      <w:color w:val="000000"/>
      <w:sz w:val="36"/>
      <w:szCs w:val="36"/>
    </w:rPr>
  </w:style>
  <w:style w:type="paragraph" w:styleId="2">
    <w:name w:val="heading 2"/>
    <w:aliases w:val="(A-2),QCI Heading 2,H2,H21,H22,H23,H24,H25,H26,H27,H28,H29,H210,H211,H212,H221,H231,H241,H251,H261,H271,H281,H291,H2101,H2111,H213,H222,H232,H242,H252,H262,H272,H282,H292,H2102,H2112,H2121,H2211,H2311,H2411,H2511,H2611,H2711,H2811,H2911,A,l2,标题 1.1"/>
    <w:next w:val="a6"/>
    <w:link w:val="2Char"/>
    <w:uiPriority w:val="9"/>
    <w:qFormat/>
    <w:rsid w:val="00BF61A7"/>
    <w:pPr>
      <w:keepNext/>
      <w:keepLines/>
      <w:autoSpaceDE w:val="0"/>
      <w:autoSpaceDN w:val="0"/>
      <w:adjustRightInd w:val="0"/>
      <w:snapToGrid w:val="0"/>
      <w:spacing w:beforeLines="50" w:afterLines="50" w:line="360" w:lineRule="auto"/>
      <w:outlineLvl w:val="1"/>
    </w:pPr>
    <w:rPr>
      <w:rFonts w:ascii="Times" w:eastAsia="黑体" w:hAnsi="Times" w:cs="宋体"/>
      <w:b/>
      <w:snapToGrid w:val="0"/>
      <w:color w:val="000000"/>
      <w:sz w:val="32"/>
      <w:szCs w:val="32"/>
    </w:rPr>
  </w:style>
  <w:style w:type="paragraph" w:styleId="3">
    <w:name w:val="heading 3"/>
    <w:aliases w:val="(A-3),H3,H31,H32,H33,H34,H35,H36,H37,H38,H39,H310,H311,H321,H331,H341,H351,H361,H371,H381,H391,H3101,H312,H322,H332,H342,H352,H362,H372,H382,H392,H3102,H3111,H3211,H3311,H3411,H3511,H3611,H3711,H3811,H3911,H31011,H313,H323,H333,H343,H353,l3,CT,h3,3"/>
    <w:next w:val="a6"/>
    <w:link w:val="3Char"/>
    <w:uiPriority w:val="9"/>
    <w:qFormat/>
    <w:rsid w:val="00BF61A7"/>
    <w:pPr>
      <w:keepNext/>
      <w:keepLines/>
      <w:adjustRightInd w:val="0"/>
      <w:snapToGrid w:val="0"/>
      <w:spacing w:beforeLines="50" w:line="360" w:lineRule="auto"/>
      <w:outlineLvl w:val="2"/>
    </w:pPr>
    <w:rPr>
      <w:rFonts w:eastAsia="黑体" w:cs="宋体"/>
      <w:b/>
      <w:snapToGrid w:val="0"/>
      <w:sz w:val="28"/>
      <w:szCs w:val="28"/>
    </w:rPr>
  </w:style>
  <w:style w:type="paragraph" w:styleId="4">
    <w:name w:val="heading 4"/>
    <w:next w:val="a6"/>
    <w:link w:val="4Char"/>
    <w:uiPriority w:val="9"/>
    <w:qFormat/>
    <w:rsid w:val="00BF61A7"/>
    <w:pPr>
      <w:keepNext/>
      <w:keepLines/>
      <w:autoSpaceDE w:val="0"/>
      <w:autoSpaceDN w:val="0"/>
      <w:adjustRightInd w:val="0"/>
      <w:snapToGrid w:val="0"/>
      <w:spacing w:beforeLines="50" w:line="360" w:lineRule="auto"/>
      <w:outlineLvl w:val="3"/>
    </w:pPr>
    <w:rPr>
      <w:rFonts w:cs="宋体"/>
      <w:b/>
      <w:snapToGrid w:val="0"/>
      <w:color w:val="000000"/>
      <w:sz w:val="24"/>
      <w:szCs w:val="24"/>
    </w:rPr>
  </w:style>
  <w:style w:type="paragraph" w:styleId="5">
    <w:name w:val="heading 5"/>
    <w:next w:val="a6"/>
    <w:link w:val="5Char"/>
    <w:uiPriority w:val="9"/>
    <w:qFormat/>
    <w:rsid w:val="00BF61A7"/>
    <w:pPr>
      <w:keepNext/>
      <w:keepLines/>
      <w:numPr>
        <w:ilvl w:val="4"/>
        <w:numId w:val="1"/>
      </w:numPr>
      <w:adjustRightInd w:val="0"/>
      <w:snapToGrid w:val="0"/>
      <w:spacing w:beforeLines="50" w:line="360" w:lineRule="auto"/>
      <w:outlineLvl w:val="4"/>
    </w:pPr>
    <w:rPr>
      <w:rFonts w:cs="宋体"/>
      <w:b/>
      <w:snapToGrid w:val="0"/>
      <w:sz w:val="24"/>
      <w:szCs w:val="24"/>
    </w:rPr>
  </w:style>
  <w:style w:type="paragraph" w:styleId="6">
    <w:name w:val="heading 6"/>
    <w:next w:val="a6"/>
    <w:link w:val="6Char"/>
    <w:uiPriority w:val="9"/>
    <w:qFormat/>
    <w:rsid w:val="00BF61A7"/>
    <w:pPr>
      <w:keepNext/>
      <w:keepLines/>
      <w:numPr>
        <w:ilvl w:val="5"/>
        <w:numId w:val="1"/>
      </w:numPr>
      <w:adjustRightInd w:val="0"/>
      <w:snapToGrid w:val="0"/>
      <w:spacing w:beforeLines="50" w:line="360" w:lineRule="auto"/>
      <w:ind w:left="482"/>
      <w:outlineLvl w:val="5"/>
    </w:pPr>
    <w:rPr>
      <w:rFonts w:cs="宋体"/>
      <w:b/>
      <w:snapToGrid w:val="0"/>
      <w:sz w:val="24"/>
      <w:szCs w:val="24"/>
    </w:rPr>
  </w:style>
  <w:style w:type="paragraph" w:styleId="7">
    <w:name w:val="heading 7"/>
    <w:next w:val="a6"/>
    <w:link w:val="7Char"/>
    <w:uiPriority w:val="9"/>
    <w:qFormat/>
    <w:rsid w:val="00953050"/>
    <w:pPr>
      <w:keepNext/>
      <w:keepLines/>
      <w:adjustRightInd w:val="0"/>
      <w:snapToGrid w:val="0"/>
      <w:spacing w:beforeLines="50" w:line="360" w:lineRule="auto"/>
      <w:ind w:left="482"/>
      <w:outlineLvl w:val="6"/>
    </w:pPr>
    <w:rPr>
      <w:rFonts w:cs="宋体"/>
      <w:b/>
      <w:snapToGrid w:val="0"/>
      <w:sz w:val="24"/>
      <w:szCs w:val="24"/>
    </w:rPr>
  </w:style>
  <w:style w:type="paragraph" w:styleId="8">
    <w:name w:val="heading 8"/>
    <w:basedOn w:val="7"/>
    <w:next w:val="a6"/>
    <w:link w:val="8Char"/>
    <w:uiPriority w:val="9"/>
    <w:qFormat/>
    <w:rsid w:val="00953050"/>
    <w:pPr>
      <w:ind w:left="964"/>
      <w:outlineLvl w:val="7"/>
    </w:pPr>
    <w:rPr>
      <w:rFonts w:ascii="Arial" w:hAnsi="Arial"/>
    </w:rPr>
  </w:style>
  <w:style w:type="paragraph" w:styleId="9">
    <w:name w:val="heading 9"/>
    <w:basedOn w:val="8"/>
    <w:next w:val="a6"/>
    <w:link w:val="9Char"/>
    <w:uiPriority w:val="9"/>
    <w:qFormat/>
    <w:rsid w:val="00953050"/>
    <w:pPr>
      <w:ind w:left="1446"/>
      <w:outlineLvl w:val="8"/>
    </w:pPr>
  </w:style>
  <w:style w:type="character" w:default="1" w:styleId="a7">
    <w:name w:val="Default Paragraph Font"/>
    <w:uiPriority w:val="1"/>
    <w:unhideWhenUsed/>
  </w:style>
  <w:style w:type="table" w:default="1" w:styleId="a8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9">
    <w:name w:val="No List"/>
    <w:uiPriority w:val="99"/>
    <w:semiHidden/>
    <w:unhideWhenUsed/>
  </w:style>
  <w:style w:type="paragraph" w:styleId="aa">
    <w:name w:val="Title"/>
    <w:next w:val="a6"/>
    <w:link w:val="Char"/>
    <w:qFormat/>
    <w:rsid w:val="00623BC7"/>
    <w:pPr>
      <w:adjustRightInd w:val="0"/>
      <w:snapToGrid w:val="0"/>
      <w:spacing w:beforeLines="100" w:afterLines="100" w:line="360" w:lineRule="auto"/>
      <w:jc w:val="center"/>
      <w:outlineLvl w:val="0"/>
    </w:pPr>
    <w:rPr>
      <w:rFonts w:eastAsia="黑体" w:cs="Arial"/>
      <w:b/>
      <w:bCs/>
      <w:snapToGrid w:val="0"/>
      <w:spacing w:val="20"/>
      <w:sz w:val="36"/>
      <w:szCs w:val="36"/>
    </w:rPr>
  </w:style>
  <w:style w:type="paragraph" w:styleId="ab">
    <w:name w:val="Document Map"/>
    <w:basedOn w:val="a6"/>
    <w:link w:val="Char0"/>
    <w:uiPriority w:val="99"/>
    <w:qFormat/>
    <w:rsid w:val="00A029DB"/>
    <w:pPr>
      <w:shd w:val="clear" w:color="auto" w:fill="000080"/>
    </w:pPr>
  </w:style>
  <w:style w:type="paragraph" w:customStyle="1" w:styleId="ac">
    <w:name w:val="封面副标题"/>
    <w:rsid w:val="007B748D"/>
    <w:pPr>
      <w:adjustRightInd w:val="0"/>
      <w:snapToGrid w:val="0"/>
      <w:spacing w:before="400" w:after="400"/>
      <w:jc w:val="center"/>
    </w:pPr>
    <w:rPr>
      <w:rFonts w:eastAsia="黑体" w:cs="宋体"/>
      <w:b/>
      <w:snapToGrid w:val="0"/>
      <w:spacing w:val="20"/>
      <w:sz w:val="52"/>
      <w:szCs w:val="52"/>
    </w:rPr>
  </w:style>
  <w:style w:type="table" w:styleId="ad">
    <w:name w:val="Table Grid"/>
    <w:basedOn w:val="a8"/>
    <w:uiPriority w:val="39"/>
    <w:qFormat/>
    <w:rsid w:val="009F0EC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e">
    <w:name w:val="封面主标题"/>
    <w:next w:val="ac"/>
    <w:qFormat/>
    <w:rsid w:val="007B748D"/>
    <w:pPr>
      <w:adjustRightInd w:val="0"/>
      <w:snapToGrid w:val="0"/>
      <w:spacing w:before="2400" w:after="400"/>
      <w:jc w:val="center"/>
    </w:pPr>
    <w:rPr>
      <w:rFonts w:eastAsia="黑体" w:cs="宋体"/>
      <w:b/>
      <w:snapToGrid w:val="0"/>
      <w:spacing w:val="20"/>
      <w:sz w:val="72"/>
      <w:szCs w:val="72"/>
    </w:rPr>
  </w:style>
  <w:style w:type="paragraph" w:customStyle="1" w:styleId="af">
    <w:name w:val="封面落款"/>
    <w:qFormat/>
    <w:rsid w:val="00B53A09"/>
    <w:pPr>
      <w:adjustRightInd w:val="0"/>
      <w:snapToGrid w:val="0"/>
      <w:spacing w:line="360" w:lineRule="auto"/>
      <w:jc w:val="center"/>
    </w:pPr>
    <w:rPr>
      <w:rFonts w:eastAsia="楷体_GB2312"/>
      <w:b/>
      <w:snapToGrid w:val="0"/>
      <w:color w:val="000000"/>
      <w:spacing w:val="60"/>
      <w:sz w:val="30"/>
      <w:szCs w:val="30"/>
    </w:rPr>
  </w:style>
  <w:style w:type="paragraph" w:customStyle="1" w:styleId="af0">
    <w:name w:val="表格"/>
    <w:qFormat/>
    <w:rsid w:val="003005A0"/>
    <w:pPr>
      <w:adjustRightInd w:val="0"/>
      <w:snapToGrid w:val="0"/>
    </w:pPr>
    <w:rPr>
      <w:snapToGrid w:val="0"/>
      <w:sz w:val="21"/>
      <w:szCs w:val="21"/>
    </w:rPr>
  </w:style>
  <w:style w:type="paragraph" w:customStyle="1" w:styleId="af1">
    <w:name w:val="说明"/>
    <w:rsid w:val="00C91913"/>
    <w:pPr>
      <w:adjustRightInd w:val="0"/>
      <w:snapToGrid w:val="0"/>
      <w:spacing w:beforeLines="50" w:line="360" w:lineRule="auto"/>
      <w:ind w:left="300" w:hangingChars="300" w:hanging="300"/>
    </w:pPr>
    <w:rPr>
      <w:rFonts w:cs="宋体"/>
      <w:b/>
      <w:snapToGrid w:val="0"/>
      <w:sz w:val="24"/>
      <w:szCs w:val="24"/>
    </w:rPr>
  </w:style>
  <w:style w:type="paragraph" w:styleId="af2">
    <w:name w:val="footer"/>
    <w:link w:val="Char1"/>
    <w:uiPriority w:val="99"/>
    <w:qFormat/>
    <w:rsid w:val="009C7408"/>
    <w:pPr>
      <w:adjustRightInd w:val="0"/>
      <w:snapToGrid w:val="0"/>
      <w:jc w:val="center"/>
    </w:pPr>
    <w:rPr>
      <w:snapToGrid w:val="0"/>
      <w:sz w:val="18"/>
      <w:szCs w:val="18"/>
    </w:rPr>
  </w:style>
  <w:style w:type="paragraph" w:styleId="10">
    <w:name w:val="toc 1"/>
    <w:next w:val="a6"/>
    <w:uiPriority w:val="39"/>
    <w:qFormat/>
    <w:rsid w:val="00B23BC6"/>
    <w:pPr>
      <w:adjustRightInd w:val="0"/>
      <w:snapToGrid w:val="0"/>
      <w:spacing w:before="120" w:after="120"/>
    </w:pPr>
    <w:rPr>
      <w:rFonts w:ascii="Times" w:hAnsi="Times"/>
      <w:b/>
      <w:caps/>
      <w:snapToGrid w:val="0"/>
    </w:rPr>
  </w:style>
  <w:style w:type="paragraph" w:styleId="20">
    <w:name w:val="toc 2"/>
    <w:basedOn w:val="a6"/>
    <w:next w:val="a6"/>
    <w:uiPriority w:val="39"/>
    <w:qFormat/>
    <w:rsid w:val="00B23BC6"/>
    <w:pPr>
      <w:spacing w:before="60" w:after="60" w:line="240" w:lineRule="auto"/>
      <w:ind w:left="692" w:hanging="482"/>
      <w:jc w:val="left"/>
    </w:pPr>
    <w:rPr>
      <w:rFonts w:ascii="Times" w:hAnsi="Times"/>
      <w:smallCaps/>
      <w:sz w:val="20"/>
    </w:rPr>
  </w:style>
  <w:style w:type="paragraph" w:styleId="30">
    <w:name w:val="toc 3"/>
    <w:basedOn w:val="a6"/>
    <w:next w:val="a6"/>
    <w:uiPriority w:val="39"/>
    <w:qFormat/>
    <w:rsid w:val="00C3116D"/>
    <w:pPr>
      <w:spacing w:line="240" w:lineRule="auto"/>
      <w:ind w:left="902" w:hanging="482"/>
      <w:jc w:val="left"/>
    </w:pPr>
    <w:rPr>
      <w:rFonts w:ascii="Times" w:hAnsi="Times"/>
      <w:sz w:val="20"/>
    </w:rPr>
  </w:style>
  <w:style w:type="paragraph" w:styleId="40">
    <w:name w:val="toc 4"/>
    <w:basedOn w:val="a6"/>
    <w:next w:val="a6"/>
    <w:autoRedefine/>
    <w:semiHidden/>
    <w:rsid w:val="00B23BC6"/>
    <w:pPr>
      <w:ind w:leftChars="600" w:left="1260"/>
    </w:pPr>
  </w:style>
  <w:style w:type="paragraph" w:styleId="50">
    <w:name w:val="toc 5"/>
    <w:basedOn w:val="a6"/>
    <w:next w:val="a6"/>
    <w:autoRedefine/>
    <w:semiHidden/>
    <w:rsid w:val="00B23BC6"/>
    <w:pPr>
      <w:ind w:leftChars="800" w:left="1680"/>
    </w:pPr>
  </w:style>
  <w:style w:type="paragraph" w:styleId="60">
    <w:name w:val="toc 6"/>
    <w:basedOn w:val="a6"/>
    <w:next w:val="a6"/>
    <w:autoRedefine/>
    <w:semiHidden/>
    <w:rsid w:val="00B23BC6"/>
    <w:pPr>
      <w:ind w:leftChars="1000" w:left="2100"/>
    </w:pPr>
  </w:style>
  <w:style w:type="paragraph" w:styleId="70">
    <w:name w:val="toc 7"/>
    <w:basedOn w:val="a6"/>
    <w:next w:val="a6"/>
    <w:autoRedefine/>
    <w:semiHidden/>
    <w:rsid w:val="00B23BC6"/>
    <w:pPr>
      <w:ind w:leftChars="1200" w:left="2520"/>
    </w:pPr>
  </w:style>
  <w:style w:type="paragraph" w:styleId="80">
    <w:name w:val="toc 8"/>
    <w:basedOn w:val="a6"/>
    <w:next w:val="a6"/>
    <w:autoRedefine/>
    <w:semiHidden/>
    <w:rsid w:val="00B23BC6"/>
    <w:pPr>
      <w:ind w:leftChars="1400" w:left="2940"/>
    </w:pPr>
  </w:style>
  <w:style w:type="paragraph" w:styleId="90">
    <w:name w:val="toc 9"/>
    <w:basedOn w:val="a6"/>
    <w:next w:val="a6"/>
    <w:autoRedefine/>
    <w:semiHidden/>
    <w:rsid w:val="00B23BC6"/>
    <w:pPr>
      <w:ind w:leftChars="1600" w:left="3360"/>
    </w:pPr>
  </w:style>
  <w:style w:type="character" w:styleId="af3">
    <w:name w:val="Hyperlink"/>
    <w:basedOn w:val="a7"/>
    <w:uiPriority w:val="99"/>
    <w:qFormat/>
    <w:rsid w:val="00B23BC6"/>
    <w:rPr>
      <w:color w:val="0000FF"/>
      <w:u w:val="single"/>
    </w:rPr>
  </w:style>
  <w:style w:type="paragraph" w:styleId="af4">
    <w:name w:val="Balloon Text"/>
    <w:basedOn w:val="a6"/>
    <w:link w:val="Char2"/>
    <w:uiPriority w:val="99"/>
    <w:qFormat/>
    <w:rsid w:val="00B23BC6"/>
    <w:rPr>
      <w:sz w:val="18"/>
      <w:szCs w:val="18"/>
    </w:rPr>
  </w:style>
  <w:style w:type="paragraph" w:styleId="11">
    <w:name w:val="index 1"/>
    <w:basedOn w:val="a6"/>
    <w:next w:val="a6"/>
    <w:autoRedefine/>
    <w:semiHidden/>
    <w:rsid w:val="00B23BC6"/>
  </w:style>
  <w:style w:type="paragraph" w:styleId="21">
    <w:name w:val="index 2"/>
    <w:basedOn w:val="a6"/>
    <w:next w:val="a6"/>
    <w:autoRedefine/>
    <w:semiHidden/>
    <w:rsid w:val="00B23BC6"/>
    <w:pPr>
      <w:ind w:leftChars="200" w:left="200"/>
    </w:pPr>
  </w:style>
  <w:style w:type="paragraph" w:styleId="31">
    <w:name w:val="index 3"/>
    <w:basedOn w:val="a6"/>
    <w:next w:val="a6"/>
    <w:autoRedefine/>
    <w:semiHidden/>
    <w:rsid w:val="00B23BC6"/>
    <w:pPr>
      <w:ind w:leftChars="400" w:left="400"/>
    </w:pPr>
  </w:style>
  <w:style w:type="paragraph" w:styleId="41">
    <w:name w:val="index 4"/>
    <w:basedOn w:val="a6"/>
    <w:next w:val="a6"/>
    <w:autoRedefine/>
    <w:semiHidden/>
    <w:rsid w:val="00B23BC6"/>
    <w:pPr>
      <w:ind w:leftChars="600" w:left="600"/>
    </w:pPr>
  </w:style>
  <w:style w:type="paragraph" w:styleId="51">
    <w:name w:val="index 5"/>
    <w:basedOn w:val="a6"/>
    <w:next w:val="a6"/>
    <w:autoRedefine/>
    <w:semiHidden/>
    <w:rsid w:val="00B23BC6"/>
    <w:pPr>
      <w:ind w:leftChars="800" w:left="800"/>
    </w:pPr>
  </w:style>
  <w:style w:type="paragraph" w:styleId="61">
    <w:name w:val="index 6"/>
    <w:basedOn w:val="a6"/>
    <w:next w:val="a6"/>
    <w:autoRedefine/>
    <w:semiHidden/>
    <w:rsid w:val="00B23BC6"/>
    <w:pPr>
      <w:ind w:leftChars="1000" w:left="1000"/>
    </w:pPr>
  </w:style>
  <w:style w:type="paragraph" w:styleId="71">
    <w:name w:val="index 7"/>
    <w:basedOn w:val="a6"/>
    <w:next w:val="a6"/>
    <w:autoRedefine/>
    <w:semiHidden/>
    <w:rsid w:val="00B23BC6"/>
    <w:pPr>
      <w:ind w:leftChars="1200" w:left="1200"/>
    </w:pPr>
  </w:style>
  <w:style w:type="paragraph" w:styleId="81">
    <w:name w:val="index 8"/>
    <w:basedOn w:val="a6"/>
    <w:next w:val="a6"/>
    <w:autoRedefine/>
    <w:semiHidden/>
    <w:rsid w:val="00B23BC6"/>
    <w:pPr>
      <w:ind w:leftChars="1400" w:left="1400"/>
    </w:pPr>
  </w:style>
  <w:style w:type="paragraph" w:styleId="91">
    <w:name w:val="index 9"/>
    <w:basedOn w:val="a6"/>
    <w:next w:val="a6"/>
    <w:autoRedefine/>
    <w:semiHidden/>
    <w:rsid w:val="00B23BC6"/>
    <w:pPr>
      <w:ind w:leftChars="1600" w:left="1600"/>
    </w:pPr>
  </w:style>
  <w:style w:type="paragraph" w:styleId="af5">
    <w:name w:val="header"/>
    <w:link w:val="Char3"/>
    <w:uiPriority w:val="99"/>
    <w:qFormat/>
    <w:rsid w:val="006663C7"/>
    <w:pPr>
      <w:pBdr>
        <w:bottom w:val="single" w:sz="6" w:space="1" w:color="auto"/>
      </w:pBdr>
      <w:adjustRightInd w:val="0"/>
      <w:snapToGrid w:val="0"/>
      <w:jc w:val="center"/>
    </w:pPr>
    <w:rPr>
      <w:rFonts w:cs="宋体"/>
      <w:snapToGrid w:val="0"/>
      <w:sz w:val="21"/>
      <w:szCs w:val="21"/>
    </w:rPr>
  </w:style>
  <w:style w:type="paragraph" w:styleId="af6">
    <w:name w:val="List Paragraph"/>
    <w:basedOn w:val="a6"/>
    <w:uiPriority w:val="34"/>
    <w:qFormat/>
    <w:rsid w:val="009F0ECC"/>
    <w:pPr>
      <w:ind w:firstLineChars="200" w:firstLine="420"/>
    </w:pPr>
  </w:style>
  <w:style w:type="paragraph" w:customStyle="1" w:styleId="af7">
    <w:name w:val="封面项目名称"/>
    <w:next w:val="a6"/>
    <w:rsid w:val="008F17E0"/>
    <w:pPr>
      <w:adjustRightInd w:val="0"/>
      <w:snapToGrid w:val="0"/>
      <w:spacing w:after="5200"/>
      <w:jc w:val="center"/>
    </w:pPr>
    <w:rPr>
      <w:rFonts w:eastAsia="黑体" w:cs="宋体"/>
      <w:b/>
      <w:snapToGrid w:val="0"/>
      <w:spacing w:val="20"/>
      <w:sz w:val="44"/>
      <w:szCs w:val="52"/>
    </w:rPr>
  </w:style>
  <w:style w:type="table" w:customStyle="1" w:styleId="af8">
    <w:name w:val="表格样式"/>
    <w:basedOn w:val="a8"/>
    <w:qFormat/>
    <w:rsid w:val="000E56BE"/>
    <w:pPr>
      <w:adjustRightInd w:val="0"/>
      <w:snapToGrid w:val="0"/>
      <w:jc w:val="both"/>
    </w:pPr>
    <w:rPr>
      <w:snapToGrid w:val="0"/>
      <w:sz w:val="21"/>
      <w:szCs w:val="21"/>
    </w:rPr>
    <w:tblPr>
      <w:tblStyleRowBandSize w:val="1"/>
      <w:tblStyleColBandSize w:val="1"/>
      <w:jc w:val="center"/>
      <w:tblInd w:w="0" w:type="dxa"/>
      <w:tblCellMar>
        <w:top w:w="11" w:type="dxa"/>
        <w:left w:w="11" w:type="dxa"/>
        <w:bottom w:w="11" w:type="dxa"/>
        <w:right w:w="11" w:type="dxa"/>
      </w:tblCellMar>
    </w:tblPr>
    <w:trPr>
      <w:cantSplit/>
      <w:jc w:val="center"/>
    </w:trPr>
    <w:tcPr>
      <w:vAlign w:val="center"/>
    </w:tcPr>
    <w:tblStylePr w:type="firstRow">
      <w:pPr>
        <w:keepNext w:val="0"/>
        <w:keepLines/>
        <w:pageBreakBefore w:val="0"/>
        <w:widowControl/>
        <w:suppressLineNumbers w:val="0"/>
        <w:suppressAutoHyphens w:val="0"/>
        <w:wordWrap/>
        <w:adjustRightInd w:val="0"/>
        <w:snapToGrid w:val="0"/>
        <w:spacing w:beforeLines="0" w:beforeAutospacing="0" w:afterLines="0" w:afterAutospacing="0" w:line="240" w:lineRule="auto"/>
        <w:ind w:leftChars="0" w:left="0" w:rightChars="0" w:right="0" w:firstLineChars="0" w:firstLine="0"/>
        <w:contextualSpacing w:val="0"/>
        <w:jc w:val="left"/>
        <w:outlineLvl w:val="9"/>
      </w:pPr>
      <w:rPr>
        <w:rFonts w:ascii="Times New Roman" w:eastAsia="宋体" w:hAnsi="Times New Roman"/>
        <w:b/>
        <w:caps w:val="0"/>
        <w:smallCaps w:val="0"/>
        <w:strike w:val="0"/>
        <w:dstrike w:val="0"/>
        <w:snapToGrid w:val="0"/>
        <w:vanish w:val="0"/>
        <w:color w:val="000000"/>
        <w:spacing w:val="0"/>
        <w:w w:val="100"/>
        <w:kern w:val="0"/>
        <w:position w:val="0"/>
        <w:sz w:val="21"/>
        <w:szCs w:val="21"/>
        <w:u w:val="none"/>
        <w:vertAlign w:val="baseline"/>
        <w:em w:val="none"/>
      </w:rPr>
      <w:tblPr/>
      <w:tcPr>
        <w:tc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  <w:tl2br w:val="nil"/>
          <w:tr2bl w:val="nil"/>
        </w:tcBorders>
        <w:shd w:val="clear" w:color="auto" w:fill="E6E6E6"/>
      </w:tcPr>
    </w:tblStylePr>
    <w:tblStylePr w:type="lastRow">
      <w:rPr>
        <w:rFonts w:ascii="Times New Roman" w:eastAsia="宋体" w:hAnsi="Times New Roman"/>
        <w:sz w:val="21"/>
      </w:rPr>
      <w:tblPr/>
      <w:tcPr>
        <w:tc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cBorders>
      </w:tcPr>
    </w:tblStylePr>
    <w:tblStylePr w:type="firstCol">
      <w:rPr>
        <w:rFonts w:ascii="Times New Roman" w:hAnsi="Times New Roman"/>
        <w:sz w:val="21"/>
      </w:rPr>
      <w:tblPr/>
      <w:tcPr>
        <w:tc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cBorders>
      </w:tcPr>
    </w:tblStylePr>
    <w:tblStylePr w:type="lastCol">
      <w:rPr>
        <w:rFonts w:ascii="Times New Roman" w:hAnsi="Times New Roman"/>
        <w:sz w:val="21"/>
      </w:rPr>
      <w:tblPr/>
      <w:tcPr>
        <w:tc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cBorders>
      </w:tcPr>
    </w:tblStylePr>
    <w:tblStylePr w:type="band1Vert">
      <w:tblPr/>
      <w:tcPr>
        <w:tc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cBorders>
      </w:tcPr>
    </w:tblStylePr>
    <w:tblStylePr w:type="band2Vert">
      <w:tblPr/>
      <w:tcPr>
        <w:tc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cBorders>
      </w:tcPr>
    </w:tblStylePr>
    <w:tblStylePr w:type="band1Horz">
      <w:rPr>
        <w:rFonts w:ascii="Times New Roman" w:hAnsi="Times New Roman"/>
        <w:sz w:val="21"/>
      </w:rPr>
      <w:tblPr/>
      <w:tcPr>
        <w:tc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cBorders>
      </w:tcPr>
    </w:tblStylePr>
    <w:tblStylePr w:type="band2Horz">
      <w:tblPr/>
      <w:tcPr>
        <w:tc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cBorders>
      </w:tcPr>
    </w:tblStylePr>
    <w:tblStylePr w:type="neCell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cBorders>
      </w:tcPr>
    </w:tblStylePr>
    <w:tblStylePr w:type="nwCell">
      <w:rPr>
        <w:rFonts w:ascii="Times New Roman" w:hAnsi="Times New Roman"/>
        <w:sz w:val="21"/>
      </w:rPr>
      <w:tblPr/>
      <w:tcPr>
        <w:tc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cBorders>
      </w:tcPr>
    </w:tblStylePr>
    <w:tblStylePr w:type="seCell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cBorders>
      </w:tcPr>
    </w:tblStylePr>
    <w:tblStylePr w:type="swCell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cBorders>
      </w:tcPr>
    </w:tblStylePr>
  </w:style>
  <w:style w:type="paragraph" w:customStyle="1" w:styleId="505">
    <w:name w:val="样式 标题 5 + 段前: 0.5 行"/>
    <w:basedOn w:val="5"/>
    <w:rsid w:val="00D30B25"/>
    <w:rPr>
      <w:bCs/>
      <w:szCs w:val="20"/>
    </w:rPr>
  </w:style>
  <w:style w:type="paragraph" w:customStyle="1" w:styleId="a3">
    <w:name w:val="二级标题"/>
    <w:basedOn w:val="a6"/>
    <w:link w:val="Char4"/>
    <w:qFormat/>
    <w:rsid w:val="00814DC7"/>
    <w:pPr>
      <w:numPr>
        <w:ilvl w:val="1"/>
        <w:numId w:val="3"/>
      </w:numPr>
      <w:autoSpaceDE/>
      <w:adjustRightInd/>
      <w:snapToGrid/>
      <w:jc w:val="left"/>
      <w:outlineLvl w:val="1"/>
    </w:pPr>
    <w:rPr>
      <w:rFonts w:asciiTheme="minorHAnsi" w:eastAsia="黑体" w:hAnsiTheme="minorHAnsi" w:cstheme="minorBidi"/>
      <w:b/>
      <w:snapToGrid/>
      <w:kern w:val="2"/>
      <w:sz w:val="28"/>
      <w:szCs w:val="32"/>
    </w:rPr>
  </w:style>
  <w:style w:type="character" w:customStyle="1" w:styleId="Char4">
    <w:name w:val="二级标题 Char"/>
    <w:basedOn w:val="a7"/>
    <w:link w:val="a3"/>
    <w:qFormat/>
    <w:rsid w:val="00814DC7"/>
    <w:rPr>
      <w:rFonts w:asciiTheme="minorHAnsi" w:eastAsia="黑体" w:hAnsiTheme="minorHAnsi" w:cstheme="minorBidi"/>
      <w:b/>
      <w:kern w:val="2"/>
      <w:sz w:val="28"/>
      <w:szCs w:val="32"/>
    </w:rPr>
  </w:style>
  <w:style w:type="paragraph" w:customStyle="1" w:styleId="a2">
    <w:name w:val="圆点编号"/>
    <w:basedOn w:val="a6"/>
    <w:link w:val="Char5"/>
    <w:qFormat/>
    <w:rsid w:val="006E3F58"/>
    <w:pPr>
      <w:numPr>
        <w:numId w:val="4"/>
      </w:numPr>
      <w:autoSpaceDE/>
      <w:adjustRightInd/>
      <w:snapToGrid/>
      <w:spacing w:beforeLines="50" w:afterLines="50" w:line="240" w:lineRule="auto"/>
    </w:pPr>
    <w:rPr>
      <w:rFonts w:ascii="Calibri" w:eastAsia="黑体" w:hAnsi="Calibri" w:cstheme="minorBidi"/>
      <w:b/>
      <w:snapToGrid/>
      <w:kern w:val="2"/>
      <w:sz w:val="21"/>
      <w:szCs w:val="22"/>
    </w:rPr>
  </w:style>
  <w:style w:type="character" w:customStyle="1" w:styleId="Char5">
    <w:name w:val="圆点编号 Char"/>
    <w:basedOn w:val="a7"/>
    <w:link w:val="a2"/>
    <w:qFormat/>
    <w:rsid w:val="006E3F58"/>
    <w:rPr>
      <w:rFonts w:ascii="Calibri" w:eastAsia="黑体" w:hAnsi="Calibri" w:cstheme="minorBidi"/>
      <w:b/>
      <w:kern w:val="2"/>
      <w:sz w:val="21"/>
      <w:szCs w:val="22"/>
    </w:rPr>
  </w:style>
  <w:style w:type="paragraph" w:customStyle="1" w:styleId="af9">
    <w:name w:val="正文标准"/>
    <w:basedOn w:val="a6"/>
    <w:link w:val="Char6"/>
    <w:qFormat/>
    <w:rsid w:val="006E3F58"/>
    <w:pPr>
      <w:autoSpaceDE/>
      <w:adjustRightInd/>
      <w:snapToGrid/>
      <w:ind w:firstLineChars="200" w:firstLine="200"/>
      <w:jc w:val="left"/>
    </w:pPr>
    <w:rPr>
      <w:rFonts w:ascii="Calibri" w:eastAsia="黑体" w:hAnsi="Calibri" w:cstheme="minorBidi"/>
      <w:snapToGrid/>
      <w:kern w:val="2"/>
      <w:sz w:val="21"/>
      <w:szCs w:val="18"/>
    </w:rPr>
  </w:style>
  <w:style w:type="character" w:customStyle="1" w:styleId="Char6">
    <w:name w:val="正文标准 Char"/>
    <w:basedOn w:val="a7"/>
    <w:link w:val="af9"/>
    <w:qFormat/>
    <w:rsid w:val="006E3F58"/>
    <w:rPr>
      <w:rFonts w:ascii="Calibri" w:eastAsia="黑体" w:hAnsi="Calibri" w:cstheme="minorBidi"/>
      <w:kern w:val="2"/>
      <w:sz w:val="21"/>
      <w:szCs w:val="18"/>
    </w:rPr>
  </w:style>
  <w:style w:type="paragraph" w:customStyle="1" w:styleId="a0">
    <w:name w:val="注释文字格式"/>
    <w:basedOn w:val="af9"/>
    <w:link w:val="Char7"/>
    <w:qFormat/>
    <w:rsid w:val="006E3F58"/>
    <w:pPr>
      <w:numPr>
        <w:numId w:val="5"/>
      </w:numPr>
      <w:ind w:rightChars="100" w:right="100" w:firstLineChars="0" w:firstLine="0"/>
    </w:pPr>
    <w:rPr>
      <w:rFonts w:asciiTheme="minorHAnsi" w:eastAsia="仿宋" w:hAnsiTheme="minorHAnsi"/>
    </w:rPr>
  </w:style>
  <w:style w:type="character" w:customStyle="1" w:styleId="Char7">
    <w:name w:val="注释文字格式 Char"/>
    <w:basedOn w:val="Char4"/>
    <w:link w:val="a0"/>
    <w:qFormat/>
    <w:rsid w:val="006E3F58"/>
    <w:rPr>
      <w:rFonts w:asciiTheme="minorHAnsi" w:eastAsia="仿宋" w:hAnsiTheme="minorHAnsi" w:cstheme="minorBidi"/>
      <w:b w:val="0"/>
      <w:kern w:val="2"/>
      <w:sz w:val="21"/>
      <w:szCs w:val="18"/>
    </w:rPr>
  </w:style>
  <w:style w:type="paragraph" w:customStyle="1" w:styleId="12">
    <w:name w:val="列出段落1"/>
    <w:basedOn w:val="a6"/>
    <w:uiPriority w:val="34"/>
    <w:qFormat/>
    <w:rsid w:val="00640911"/>
    <w:pPr>
      <w:autoSpaceDE/>
      <w:adjustRightInd/>
      <w:snapToGrid/>
      <w:spacing w:line="240" w:lineRule="auto"/>
      <w:ind w:firstLineChars="200" w:firstLine="420"/>
    </w:pPr>
    <w:rPr>
      <w:rFonts w:asciiTheme="minorHAnsi" w:eastAsiaTheme="minorEastAsia" w:hAnsiTheme="minorHAnsi" w:cstheme="minorBidi"/>
      <w:snapToGrid/>
      <w:kern w:val="2"/>
      <w:sz w:val="21"/>
      <w:szCs w:val="22"/>
    </w:rPr>
  </w:style>
  <w:style w:type="paragraph" w:customStyle="1" w:styleId="afa">
    <w:name w:val="表格头格式"/>
    <w:basedOn w:val="a6"/>
    <w:link w:val="Char8"/>
    <w:qFormat/>
    <w:rsid w:val="0023064A"/>
    <w:pPr>
      <w:autoSpaceDE/>
      <w:adjustRightInd/>
      <w:snapToGrid/>
      <w:spacing w:line="240" w:lineRule="auto"/>
      <w:ind w:firstLine="0"/>
      <w:jc w:val="center"/>
    </w:pPr>
    <w:rPr>
      <w:rFonts w:ascii="Calibri" w:hAnsi="Calibri" w:cstheme="minorBidi"/>
      <w:b/>
      <w:snapToGrid/>
      <w:kern w:val="2"/>
      <w:sz w:val="18"/>
      <w:szCs w:val="18"/>
    </w:rPr>
  </w:style>
  <w:style w:type="character" w:customStyle="1" w:styleId="Char8">
    <w:name w:val="表格头格式 Char"/>
    <w:basedOn w:val="a7"/>
    <w:link w:val="afa"/>
    <w:qFormat/>
    <w:rsid w:val="0023064A"/>
    <w:rPr>
      <w:rFonts w:ascii="Calibri" w:hAnsi="Calibri" w:cstheme="minorBidi"/>
      <w:b/>
      <w:kern w:val="2"/>
      <w:sz w:val="18"/>
      <w:szCs w:val="18"/>
    </w:rPr>
  </w:style>
  <w:style w:type="paragraph" w:customStyle="1" w:styleId="afb">
    <w:name w:val="表格文字格式"/>
    <w:basedOn w:val="a6"/>
    <w:link w:val="Char9"/>
    <w:qFormat/>
    <w:rsid w:val="0023064A"/>
    <w:pPr>
      <w:autoSpaceDE/>
      <w:adjustRightInd/>
      <w:snapToGrid/>
      <w:spacing w:line="240" w:lineRule="auto"/>
      <w:ind w:firstLine="0"/>
      <w:jc w:val="left"/>
    </w:pPr>
    <w:rPr>
      <w:rFonts w:ascii="Calibri" w:hAnsi="Calibri" w:cstheme="minorBidi"/>
      <w:snapToGrid/>
      <w:kern w:val="2"/>
      <w:sz w:val="18"/>
      <w:szCs w:val="18"/>
    </w:rPr>
  </w:style>
  <w:style w:type="character" w:customStyle="1" w:styleId="Char9">
    <w:name w:val="表格文字格式 Char"/>
    <w:basedOn w:val="a7"/>
    <w:link w:val="afb"/>
    <w:qFormat/>
    <w:rsid w:val="0023064A"/>
    <w:rPr>
      <w:rFonts w:ascii="Calibri" w:hAnsi="Calibri" w:cstheme="minorBidi"/>
      <w:kern w:val="2"/>
      <w:sz w:val="18"/>
      <w:szCs w:val="18"/>
    </w:rPr>
  </w:style>
  <w:style w:type="paragraph" w:customStyle="1" w:styleId="afc">
    <w:name w:val="表格重要单元"/>
    <w:basedOn w:val="afb"/>
    <w:link w:val="Chara"/>
    <w:qFormat/>
    <w:rsid w:val="0023064A"/>
    <w:rPr>
      <w:b/>
    </w:rPr>
  </w:style>
  <w:style w:type="character" w:customStyle="1" w:styleId="Chara">
    <w:name w:val="表格重要单元 Char"/>
    <w:basedOn w:val="Char9"/>
    <w:link w:val="afc"/>
    <w:qFormat/>
    <w:rsid w:val="0023064A"/>
    <w:rPr>
      <w:rFonts w:ascii="Calibri" w:hAnsi="Calibri" w:cstheme="minorBidi"/>
      <w:b/>
      <w:kern w:val="2"/>
      <w:sz w:val="18"/>
      <w:szCs w:val="18"/>
    </w:rPr>
  </w:style>
  <w:style w:type="paragraph" w:customStyle="1" w:styleId="a">
    <w:name w:val="一级标题"/>
    <w:basedOn w:val="a6"/>
    <w:link w:val="Charb"/>
    <w:qFormat/>
    <w:rsid w:val="00F77522"/>
    <w:pPr>
      <w:numPr>
        <w:numId w:val="6"/>
      </w:numPr>
      <w:autoSpaceDE/>
      <w:adjustRightInd/>
      <w:snapToGrid/>
      <w:spacing w:beforeLines="100"/>
      <w:jc w:val="left"/>
      <w:outlineLvl w:val="0"/>
    </w:pPr>
    <w:rPr>
      <w:rFonts w:asciiTheme="minorHAnsi" w:eastAsia="黑体" w:hAnsiTheme="minorHAnsi" w:cstheme="minorBidi"/>
      <w:b/>
      <w:snapToGrid/>
      <w:kern w:val="2"/>
      <w:sz w:val="32"/>
      <w:szCs w:val="18"/>
    </w:rPr>
  </w:style>
  <w:style w:type="character" w:customStyle="1" w:styleId="Charb">
    <w:name w:val="一级标题 Char"/>
    <w:basedOn w:val="a7"/>
    <w:link w:val="a"/>
    <w:qFormat/>
    <w:rsid w:val="00F77522"/>
    <w:rPr>
      <w:rFonts w:asciiTheme="minorHAnsi" w:eastAsia="黑体" w:hAnsiTheme="minorHAnsi" w:cstheme="minorBidi"/>
      <w:b/>
      <w:kern w:val="2"/>
      <w:sz w:val="32"/>
      <w:szCs w:val="18"/>
    </w:rPr>
  </w:style>
  <w:style w:type="paragraph" w:styleId="afd">
    <w:name w:val="annotation text"/>
    <w:basedOn w:val="a6"/>
    <w:link w:val="Charc"/>
    <w:uiPriority w:val="99"/>
    <w:qFormat/>
    <w:rsid w:val="00644676"/>
    <w:pPr>
      <w:jc w:val="left"/>
    </w:pPr>
  </w:style>
  <w:style w:type="character" w:customStyle="1" w:styleId="Charc">
    <w:name w:val="批注文字 Char"/>
    <w:basedOn w:val="a7"/>
    <w:link w:val="afd"/>
    <w:uiPriority w:val="99"/>
    <w:qFormat/>
    <w:rsid w:val="00644676"/>
    <w:rPr>
      <w:rFonts w:ascii="宋体" w:hAnsi="宋体" w:cs="宋体"/>
      <w:snapToGrid w:val="0"/>
      <w:sz w:val="24"/>
      <w:szCs w:val="24"/>
    </w:rPr>
  </w:style>
  <w:style w:type="paragraph" w:styleId="afe">
    <w:name w:val="annotation subject"/>
    <w:basedOn w:val="afd"/>
    <w:next w:val="afd"/>
    <w:link w:val="Chard"/>
    <w:uiPriority w:val="99"/>
    <w:unhideWhenUsed/>
    <w:qFormat/>
    <w:rsid w:val="00644676"/>
    <w:pPr>
      <w:widowControl/>
      <w:autoSpaceDE/>
      <w:adjustRightInd/>
      <w:snapToGrid/>
      <w:spacing w:line="240" w:lineRule="auto"/>
      <w:ind w:firstLine="0"/>
    </w:pPr>
    <w:rPr>
      <w:rFonts w:ascii="Times New Roman" w:eastAsiaTheme="minorEastAsia" w:hAnsi="Times New Roman" w:cs="Times New Roman"/>
      <w:b/>
      <w:bCs/>
      <w:snapToGrid/>
    </w:rPr>
  </w:style>
  <w:style w:type="character" w:customStyle="1" w:styleId="Chard">
    <w:name w:val="批注主题 Char"/>
    <w:basedOn w:val="Charc"/>
    <w:link w:val="afe"/>
    <w:uiPriority w:val="99"/>
    <w:qFormat/>
    <w:rsid w:val="00644676"/>
    <w:rPr>
      <w:rFonts w:ascii="宋体" w:eastAsiaTheme="minorEastAsia" w:hAnsi="宋体" w:cs="宋体"/>
      <w:b/>
      <w:bCs/>
      <w:snapToGrid/>
      <w:sz w:val="24"/>
      <w:szCs w:val="24"/>
    </w:rPr>
  </w:style>
  <w:style w:type="paragraph" w:styleId="aff">
    <w:name w:val="caption"/>
    <w:basedOn w:val="a6"/>
    <w:next w:val="a6"/>
    <w:uiPriority w:val="35"/>
    <w:unhideWhenUsed/>
    <w:qFormat/>
    <w:rsid w:val="00644676"/>
    <w:pPr>
      <w:autoSpaceDE/>
      <w:adjustRightInd/>
      <w:snapToGrid/>
      <w:spacing w:line="240" w:lineRule="auto"/>
      <w:ind w:firstLine="0"/>
    </w:pPr>
    <w:rPr>
      <w:rFonts w:asciiTheme="majorHAnsi" w:eastAsia="黑体" w:hAnsiTheme="majorHAnsi" w:cstheme="majorBidi"/>
      <w:snapToGrid/>
      <w:kern w:val="2"/>
      <w:sz w:val="20"/>
      <w:szCs w:val="20"/>
    </w:rPr>
  </w:style>
  <w:style w:type="paragraph" w:styleId="aff0">
    <w:name w:val="Body Text"/>
    <w:basedOn w:val="a6"/>
    <w:link w:val="Chare"/>
    <w:qFormat/>
    <w:rsid w:val="00644676"/>
    <w:pPr>
      <w:autoSpaceDE/>
      <w:adjustRightInd/>
      <w:snapToGrid/>
      <w:spacing w:line="240" w:lineRule="auto"/>
      <w:ind w:firstLineChars="200" w:firstLine="420"/>
    </w:pPr>
    <w:rPr>
      <w:rFonts w:ascii="Times New Roman" w:hAnsi="Times New Roman" w:cs="Times New Roman"/>
      <w:snapToGrid/>
      <w:kern w:val="2"/>
      <w:sz w:val="21"/>
      <w:szCs w:val="20"/>
    </w:rPr>
  </w:style>
  <w:style w:type="character" w:customStyle="1" w:styleId="Chare">
    <w:name w:val="正文文本 Char"/>
    <w:basedOn w:val="a7"/>
    <w:link w:val="aff0"/>
    <w:qFormat/>
    <w:rsid w:val="00644676"/>
    <w:rPr>
      <w:kern w:val="2"/>
      <w:sz w:val="21"/>
    </w:rPr>
  </w:style>
  <w:style w:type="paragraph" w:styleId="aff1">
    <w:name w:val="Date"/>
    <w:basedOn w:val="a6"/>
    <w:next w:val="a6"/>
    <w:link w:val="Charf"/>
    <w:uiPriority w:val="99"/>
    <w:unhideWhenUsed/>
    <w:qFormat/>
    <w:rsid w:val="00644676"/>
    <w:pPr>
      <w:widowControl/>
      <w:autoSpaceDE/>
      <w:adjustRightInd/>
      <w:snapToGrid/>
      <w:spacing w:line="240" w:lineRule="auto"/>
      <w:ind w:leftChars="2500" w:left="100" w:firstLine="0"/>
      <w:jc w:val="left"/>
    </w:pPr>
    <w:rPr>
      <w:rFonts w:ascii="Times New Roman" w:eastAsiaTheme="minorEastAsia" w:hAnsi="Times New Roman" w:cs="Times New Roman"/>
      <w:snapToGrid/>
    </w:rPr>
  </w:style>
  <w:style w:type="character" w:customStyle="1" w:styleId="Charf">
    <w:name w:val="日期 Char"/>
    <w:basedOn w:val="a7"/>
    <w:link w:val="aff1"/>
    <w:uiPriority w:val="99"/>
    <w:qFormat/>
    <w:rsid w:val="00644676"/>
    <w:rPr>
      <w:rFonts w:eastAsiaTheme="minorEastAsia"/>
      <w:sz w:val="24"/>
      <w:szCs w:val="24"/>
    </w:rPr>
  </w:style>
  <w:style w:type="character" w:styleId="aff2">
    <w:name w:val="FollowedHyperlink"/>
    <w:basedOn w:val="a7"/>
    <w:uiPriority w:val="99"/>
    <w:unhideWhenUsed/>
    <w:qFormat/>
    <w:rsid w:val="00644676"/>
    <w:rPr>
      <w:color w:val="800080" w:themeColor="followedHyperlink"/>
      <w:u w:val="single"/>
    </w:rPr>
  </w:style>
  <w:style w:type="character" w:styleId="aff3">
    <w:name w:val="Emphasis"/>
    <w:basedOn w:val="a7"/>
    <w:uiPriority w:val="20"/>
    <w:qFormat/>
    <w:rsid w:val="00644676"/>
    <w:rPr>
      <w:i/>
      <w:iCs/>
    </w:rPr>
  </w:style>
  <w:style w:type="character" w:styleId="aff4">
    <w:name w:val="annotation reference"/>
    <w:basedOn w:val="a7"/>
    <w:uiPriority w:val="99"/>
    <w:unhideWhenUsed/>
    <w:qFormat/>
    <w:rsid w:val="00644676"/>
    <w:rPr>
      <w:sz w:val="21"/>
      <w:szCs w:val="21"/>
    </w:rPr>
  </w:style>
  <w:style w:type="paragraph" w:customStyle="1" w:styleId="05">
    <w:name w:val="0.5行距"/>
    <w:basedOn w:val="12"/>
    <w:link w:val="05Char"/>
    <w:qFormat/>
    <w:rsid w:val="00644676"/>
    <w:pPr>
      <w:spacing w:beforeLines="50" w:afterLines="50" w:line="360" w:lineRule="auto"/>
      <w:ind w:firstLineChars="0" w:firstLine="0"/>
    </w:pPr>
    <w:rPr>
      <w:rFonts w:ascii="黑体" w:eastAsia="黑体" w:hAnsi="黑体"/>
      <w:b/>
      <w:sz w:val="24"/>
      <w:szCs w:val="24"/>
    </w:rPr>
  </w:style>
  <w:style w:type="character" w:customStyle="1" w:styleId="05Char">
    <w:name w:val="0.5行距 Char"/>
    <w:basedOn w:val="a7"/>
    <w:link w:val="05"/>
    <w:qFormat/>
    <w:rsid w:val="00644676"/>
    <w:rPr>
      <w:rFonts w:ascii="黑体" w:eastAsia="黑体" w:hAnsi="黑体" w:cstheme="minorBidi"/>
      <w:b/>
      <w:kern w:val="2"/>
      <w:sz w:val="24"/>
      <w:szCs w:val="24"/>
    </w:rPr>
  </w:style>
  <w:style w:type="character" w:customStyle="1" w:styleId="1Char">
    <w:name w:val="标题 1 Char"/>
    <w:basedOn w:val="a7"/>
    <w:link w:val="1"/>
    <w:uiPriority w:val="9"/>
    <w:qFormat/>
    <w:rsid w:val="00644676"/>
    <w:rPr>
      <w:rFonts w:eastAsia="黑体" w:cs="宋体"/>
      <w:b/>
      <w:snapToGrid w:val="0"/>
      <w:color w:val="000000"/>
      <w:sz w:val="36"/>
      <w:szCs w:val="36"/>
    </w:rPr>
  </w:style>
  <w:style w:type="paragraph" w:customStyle="1" w:styleId="TOC1">
    <w:name w:val="TOC 标题1"/>
    <w:basedOn w:val="1"/>
    <w:next w:val="a6"/>
    <w:uiPriority w:val="39"/>
    <w:unhideWhenUsed/>
    <w:qFormat/>
    <w:rsid w:val="00644676"/>
    <w:pPr>
      <w:autoSpaceDE/>
      <w:autoSpaceDN/>
      <w:adjustRightInd/>
      <w:snapToGrid/>
      <w:spacing w:beforeLines="0" w:afterLines="0" w:line="259" w:lineRule="auto"/>
      <w:outlineLvl w:val="9"/>
    </w:pPr>
    <w:rPr>
      <w:rFonts w:asciiTheme="majorHAnsi" w:eastAsiaTheme="majorEastAsia" w:hAnsiTheme="majorHAnsi" w:cstheme="majorBidi"/>
      <w:b w:val="0"/>
      <w:snapToGrid/>
      <w:color w:val="365F91" w:themeColor="accent1" w:themeShade="BF"/>
      <w:sz w:val="32"/>
      <w:szCs w:val="32"/>
    </w:rPr>
  </w:style>
  <w:style w:type="character" w:customStyle="1" w:styleId="2Char">
    <w:name w:val="标题 2 Char"/>
    <w:aliases w:val="(A-2) Char,QCI Heading 2 Char,H2 Char,H21 Char,H22 Char,H23 Char,H24 Char,H25 Char,H26 Char,H27 Char,H28 Char,H29 Char,H210 Char,H211 Char,H212 Char,H221 Char,H231 Char,H241 Char,H251 Char,H261 Char,H271 Char,H281 Char,H291 Char,H2101 Char"/>
    <w:basedOn w:val="a7"/>
    <w:link w:val="2"/>
    <w:uiPriority w:val="9"/>
    <w:qFormat/>
    <w:rsid w:val="00644676"/>
    <w:rPr>
      <w:rFonts w:ascii="Times" w:eastAsia="黑体" w:hAnsi="Times" w:cs="宋体"/>
      <w:b/>
      <w:snapToGrid w:val="0"/>
      <w:color w:val="000000"/>
      <w:sz w:val="32"/>
      <w:szCs w:val="32"/>
    </w:rPr>
  </w:style>
  <w:style w:type="character" w:customStyle="1" w:styleId="3Char">
    <w:name w:val="标题 3 Char"/>
    <w:aliases w:val="(A-3) Char,H3 Char,H31 Char,H32 Char,H33 Char,H34 Char,H35 Char,H36 Char,H37 Char,H38 Char,H39 Char,H310 Char,H311 Char,H321 Char,H331 Char,H341 Char,H351 Char,H361 Char,H371 Char,H381 Char,H391 Char,H3101 Char,H312 Char,H322 Char,H332 Char"/>
    <w:basedOn w:val="a7"/>
    <w:link w:val="3"/>
    <w:uiPriority w:val="9"/>
    <w:qFormat/>
    <w:rsid w:val="00644676"/>
    <w:rPr>
      <w:rFonts w:eastAsia="黑体" w:cs="宋体"/>
      <w:b/>
      <w:snapToGrid w:val="0"/>
      <w:sz w:val="28"/>
      <w:szCs w:val="28"/>
    </w:rPr>
  </w:style>
  <w:style w:type="character" w:customStyle="1" w:styleId="4Char">
    <w:name w:val="标题 4 Char"/>
    <w:basedOn w:val="a7"/>
    <w:link w:val="4"/>
    <w:uiPriority w:val="9"/>
    <w:qFormat/>
    <w:rsid w:val="00644676"/>
    <w:rPr>
      <w:rFonts w:cs="宋体"/>
      <w:b/>
      <w:snapToGrid w:val="0"/>
      <w:color w:val="000000"/>
      <w:sz w:val="24"/>
      <w:szCs w:val="24"/>
    </w:rPr>
  </w:style>
  <w:style w:type="character" w:customStyle="1" w:styleId="5Char">
    <w:name w:val="标题 5 Char"/>
    <w:basedOn w:val="a7"/>
    <w:link w:val="5"/>
    <w:uiPriority w:val="9"/>
    <w:qFormat/>
    <w:rsid w:val="00644676"/>
    <w:rPr>
      <w:rFonts w:cs="宋体"/>
      <w:b/>
      <w:snapToGrid w:val="0"/>
      <w:sz w:val="24"/>
      <w:szCs w:val="24"/>
    </w:rPr>
  </w:style>
  <w:style w:type="character" w:customStyle="1" w:styleId="6Char">
    <w:name w:val="标题 6 Char"/>
    <w:basedOn w:val="a7"/>
    <w:link w:val="6"/>
    <w:uiPriority w:val="9"/>
    <w:qFormat/>
    <w:rsid w:val="00644676"/>
    <w:rPr>
      <w:rFonts w:cs="宋体"/>
      <w:b/>
      <w:snapToGrid w:val="0"/>
      <w:sz w:val="24"/>
      <w:szCs w:val="24"/>
    </w:rPr>
  </w:style>
  <w:style w:type="character" w:customStyle="1" w:styleId="7Char">
    <w:name w:val="标题 7 Char"/>
    <w:basedOn w:val="a7"/>
    <w:link w:val="7"/>
    <w:uiPriority w:val="9"/>
    <w:qFormat/>
    <w:rsid w:val="00644676"/>
    <w:rPr>
      <w:rFonts w:cs="宋体"/>
      <w:b/>
      <w:snapToGrid w:val="0"/>
      <w:sz w:val="24"/>
      <w:szCs w:val="24"/>
    </w:rPr>
  </w:style>
  <w:style w:type="paragraph" w:customStyle="1" w:styleId="050">
    <w:name w:val="表题注段后0.5行距"/>
    <w:basedOn w:val="aff"/>
    <w:link w:val="05Char0"/>
    <w:qFormat/>
    <w:rsid w:val="00644676"/>
    <w:pPr>
      <w:spacing w:afterLines="50"/>
      <w:jc w:val="center"/>
    </w:pPr>
  </w:style>
  <w:style w:type="character" w:customStyle="1" w:styleId="05Char0">
    <w:name w:val="表题注段后0.5行距 Char"/>
    <w:basedOn w:val="a7"/>
    <w:link w:val="050"/>
    <w:qFormat/>
    <w:rsid w:val="00644676"/>
    <w:rPr>
      <w:rFonts w:asciiTheme="majorHAnsi" w:eastAsia="黑体" w:hAnsiTheme="majorHAnsi" w:cstheme="majorBidi"/>
      <w:kern w:val="2"/>
    </w:rPr>
  </w:style>
  <w:style w:type="paragraph" w:customStyle="1" w:styleId="aff5">
    <w:name w:val="二级圆点编号"/>
    <w:basedOn w:val="a6"/>
    <w:link w:val="Charf0"/>
    <w:qFormat/>
    <w:rsid w:val="00644676"/>
    <w:pPr>
      <w:autoSpaceDE/>
      <w:adjustRightInd/>
      <w:snapToGrid/>
      <w:spacing w:beforeLines="50" w:afterLines="50" w:line="240" w:lineRule="auto"/>
      <w:ind w:firstLine="0"/>
    </w:pPr>
    <w:rPr>
      <w:rFonts w:ascii="Calibri" w:eastAsia="黑体" w:hAnsi="Calibri" w:cstheme="minorBidi"/>
      <w:b/>
      <w:snapToGrid/>
      <w:kern w:val="2"/>
      <w:sz w:val="21"/>
      <w:szCs w:val="22"/>
    </w:rPr>
  </w:style>
  <w:style w:type="character" w:customStyle="1" w:styleId="Charf0">
    <w:name w:val="二级圆点编号 Char"/>
    <w:basedOn w:val="a7"/>
    <w:link w:val="aff5"/>
    <w:qFormat/>
    <w:rsid w:val="00644676"/>
    <w:rPr>
      <w:rFonts w:ascii="Calibri" w:eastAsia="黑体" w:hAnsi="Calibri" w:cstheme="minorBidi"/>
      <w:b/>
      <w:kern w:val="2"/>
      <w:sz w:val="21"/>
      <w:szCs w:val="22"/>
    </w:rPr>
  </w:style>
  <w:style w:type="paragraph" w:customStyle="1" w:styleId="aff6">
    <w:name w:val="目录二级标题"/>
    <w:basedOn w:val="30"/>
    <w:link w:val="Charf1"/>
    <w:qFormat/>
    <w:rsid w:val="00644676"/>
    <w:pPr>
      <w:tabs>
        <w:tab w:val="left" w:pos="1470"/>
        <w:tab w:val="right" w:leader="dot" w:pos="8296"/>
      </w:tabs>
      <w:autoSpaceDE/>
      <w:adjustRightInd/>
      <w:snapToGrid/>
      <w:spacing w:line="360" w:lineRule="auto"/>
      <w:ind w:leftChars="400" w:left="400" w:firstLine="0"/>
    </w:pPr>
    <w:rPr>
      <w:rFonts w:ascii="黑体" w:eastAsia="黑体" w:hAnsi="黑体" w:cstheme="minorBidi"/>
      <w:snapToGrid/>
      <w:kern w:val="2"/>
      <w:sz w:val="24"/>
      <w:szCs w:val="22"/>
    </w:rPr>
  </w:style>
  <w:style w:type="character" w:customStyle="1" w:styleId="Charf1">
    <w:name w:val="目录二级标题 Char"/>
    <w:basedOn w:val="a7"/>
    <w:link w:val="aff6"/>
    <w:qFormat/>
    <w:rsid w:val="00644676"/>
    <w:rPr>
      <w:rFonts w:ascii="黑体" w:eastAsia="黑体" w:hAnsi="黑体" w:cstheme="minorBidi"/>
      <w:kern w:val="2"/>
      <w:sz w:val="24"/>
      <w:szCs w:val="22"/>
    </w:rPr>
  </w:style>
  <w:style w:type="paragraph" w:customStyle="1" w:styleId="aff7">
    <w:name w:val="目录格式"/>
    <w:basedOn w:val="a6"/>
    <w:link w:val="Charf2"/>
    <w:qFormat/>
    <w:rsid w:val="00644676"/>
    <w:pPr>
      <w:autoSpaceDE/>
      <w:adjustRightInd/>
      <w:snapToGrid/>
      <w:spacing w:beforeLines="50" w:afterLines="50" w:line="240" w:lineRule="auto"/>
      <w:ind w:firstLine="0"/>
    </w:pPr>
    <w:rPr>
      <w:rFonts w:ascii="黑体" w:eastAsia="黑体" w:hAnsi="黑体" w:cstheme="minorBidi"/>
      <w:b/>
      <w:snapToGrid/>
      <w:kern w:val="2"/>
      <w:sz w:val="32"/>
      <w:szCs w:val="32"/>
    </w:rPr>
  </w:style>
  <w:style w:type="character" w:customStyle="1" w:styleId="Charf2">
    <w:name w:val="目录格式 Char"/>
    <w:basedOn w:val="a7"/>
    <w:link w:val="aff7"/>
    <w:qFormat/>
    <w:rsid w:val="00644676"/>
    <w:rPr>
      <w:rFonts w:ascii="黑体" w:eastAsia="黑体" w:hAnsi="黑体" w:cstheme="minorBidi"/>
      <w:b/>
      <w:kern w:val="2"/>
      <w:sz w:val="32"/>
      <w:szCs w:val="32"/>
    </w:rPr>
  </w:style>
  <w:style w:type="paragraph" w:customStyle="1" w:styleId="aff8">
    <w:name w:val="目录一级标题"/>
    <w:basedOn w:val="20"/>
    <w:link w:val="Charf3"/>
    <w:qFormat/>
    <w:rsid w:val="00644676"/>
    <w:pPr>
      <w:tabs>
        <w:tab w:val="left" w:pos="1050"/>
        <w:tab w:val="right" w:leader="dot" w:pos="8296"/>
      </w:tabs>
      <w:autoSpaceDE/>
      <w:adjustRightInd/>
      <w:snapToGrid/>
      <w:spacing w:before="0" w:after="0" w:line="360" w:lineRule="auto"/>
      <w:ind w:leftChars="200" w:left="200" w:firstLine="0"/>
    </w:pPr>
    <w:rPr>
      <w:rFonts w:ascii="黑体" w:eastAsia="黑体" w:hAnsi="黑体" w:cstheme="minorBidi"/>
      <w:b/>
      <w:smallCaps w:val="0"/>
      <w:snapToGrid/>
      <w:kern w:val="2"/>
      <w:sz w:val="24"/>
      <w:szCs w:val="22"/>
    </w:rPr>
  </w:style>
  <w:style w:type="character" w:customStyle="1" w:styleId="Charf3">
    <w:name w:val="目录一级标题 Char"/>
    <w:basedOn w:val="a7"/>
    <w:link w:val="aff8"/>
    <w:qFormat/>
    <w:rsid w:val="00644676"/>
    <w:rPr>
      <w:rFonts w:ascii="黑体" w:eastAsia="黑体" w:hAnsi="黑体" w:cstheme="minorBidi"/>
      <w:b/>
      <w:kern w:val="2"/>
      <w:sz w:val="24"/>
      <w:szCs w:val="22"/>
    </w:rPr>
  </w:style>
  <w:style w:type="paragraph" w:customStyle="1" w:styleId="a1">
    <w:name w:val="三级标题"/>
    <w:basedOn w:val="a6"/>
    <w:link w:val="aff9"/>
    <w:qFormat/>
    <w:rsid w:val="00644676"/>
    <w:pPr>
      <w:numPr>
        <w:numId w:val="7"/>
      </w:numPr>
      <w:autoSpaceDE/>
      <w:adjustRightInd/>
      <w:snapToGrid/>
      <w:jc w:val="left"/>
      <w:outlineLvl w:val="2"/>
    </w:pPr>
    <w:rPr>
      <w:rFonts w:asciiTheme="minorHAnsi" w:eastAsia="黑体" w:hAnsiTheme="minorHAnsi" w:cstheme="minorBidi"/>
      <w:b/>
      <w:snapToGrid/>
      <w:kern w:val="2"/>
      <w:szCs w:val="18"/>
    </w:rPr>
  </w:style>
  <w:style w:type="character" w:customStyle="1" w:styleId="aff9">
    <w:name w:val="三级标题字符"/>
    <w:basedOn w:val="a7"/>
    <w:link w:val="a1"/>
    <w:qFormat/>
    <w:rsid w:val="00644676"/>
    <w:rPr>
      <w:rFonts w:asciiTheme="minorHAnsi" w:eastAsia="黑体" w:hAnsiTheme="minorHAnsi" w:cstheme="minorBidi"/>
      <w:b/>
      <w:kern w:val="2"/>
      <w:sz w:val="24"/>
      <w:szCs w:val="18"/>
    </w:rPr>
  </w:style>
  <w:style w:type="paragraph" w:customStyle="1" w:styleId="a4">
    <w:name w:val="三级圆点编号"/>
    <w:basedOn w:val="a6"/>
    <w:link w:val="Charf4"/>
    <w:qFormat/>
    <w:rsid w:val="00644676"/>
    <w:pPr>
      <w:numPr>
        <w:numId w:val="8"/>
      </w:numPr>
      <w:autoSpaceDE/>
      <w:adjustRightInd/>
      <w:snapToGrid/>
      <w:ind w:left="216" w:hangingChars="74" w:hanging="74"/>
    </w:pPr>
    <w:rPr>
      <w:rFonts w:ascii="Calibri" w:eastAsia="黑体" w:hAnsi="Calibri" w:cstheme="minorBidi"/>
      <w:snapToGrid/>
      <w:kern w:val="2"/>
      <w:sz w:val="21"/>
      <w:szCs w:val="22"/>
    </w:rPr>
  </w:style>
  <w:style w:type="character" w:customStyle="1" w:styleId="Charf4">
    <w:name w:val="三级圆点编号 Char"/>
    <w:basedOn w:val="a7"/>
    <w:link w:val="a4"/>
    <w:qFormat/>
    <w:rsid w:val="00644676"/>
    <w:rPr>
      <w:rFonts w:ascii="Calibri" w:eastAsia="黑体" w:hAnsi="Calibri" w:cstheme="minorBidi"/>
      <w:kern w:val="2"/>
      <w:sz w:val="21"/>
      <w:szCs w:val="22"/>
    </w:rPr>
  </w:style>
  <w:style w:type="paragraph" w:customStyle="1" w:styleId="affa">
    <w:name w:val="四级 标题"/>
    <w:basedOn w:val="a6"/>
    <w:link w:val="Charf5"/>
    <w:qFormat/>
    <w:rsid w:val="00644676"/>
    <w:pPr>
      <w:autoSpaceDE/>
      <w:adjustRightInd/>
      <w:snapToGrid/>
      <w:ind w:leftChars="300" w:left="720" w:hanging="420"/>
      <w:jc w:val="left"/>
    </w:pPr>
    <w:rPr>
      <w:rFonts w:asciiTheme="minorHAnsi" w:eastAsia="黑体" w:hAnsiTheme="minorHAnsi" w:cstheme="minorBidi"/>
      <w:b/>
      <w:snapToGrid/>
      <w:kern w:val="2"/>
      <w:sz w:val="21"/>
      <w:szCs w:val="18"/>
    </w:rPr>
  </w:style>
  <w:style w:type="character" w:customStyle="1" w:styleId="Charf5">
    <w:name w:val="四级 标题 Char"/>
    <w:basedOn w:val="a7"/>
    <w:link w:val="affa"/>
    <w:qFormat/>
    <w:rsid w:val="00644676"/>
    <w:rPr>
      <w:rFonts w:asciiTheme="minorHAnsi" w:eastAsia="黑体" w:hAnsiTheme="minorHAnsi" w:cstheme="minorBidi"/>
      <w:b/>
      <w:kern w:val="2"/>
      <w:sz w:val="21"/>
      <w:szCs w:val="18"/>
    </w:rPr>
  </w:style>
  <w:style w:type="paragraph" w:customStyle="1" w:styleId="051">
    <w:name w:val="图题注段后0.5行距"/>
    <w:basedOn w:val="050"/>
    <w:link w:val="05Char1"/>
    <w:qFormat/>
    <w:rsid w:val="00644676"/>
    <w:rPr>
      <w:sz w:val="18"/>
    </w:rPr>
  </w:style>
  <w:style w:type="character" w:customStyle="1" w:styleId="05Char1">
    <w:name w:val="图题注段后0.5行距 Char"/>
    <w:basedOn w:val="05Char0"/>
    <w:link w:val="051"/>
    <w:qFormat/>
    <w:rsid w:val="00644676"/>
    <w:rPr>
      <w:rFonts w:asciiTheme="majorHAnsi" w:eastAsia="黑体" w:hAnsiTheme="majorHAnsi" w:cstheme="majorBidi"/>
      <w:kern w:val="2"/>
      <w:sz w:val="18"/>
    </w:rPr>
  </w:style>
  <w:style w:type="character" w:customStyle="1" w:styleId="Char1">
    <w:name w:val="页脚 Char"/>
    <w:basedOn w:val="a7"/>
    <w:link w:val="af2"/>
    <w:uiPriority w:val="99"/>
    <w:qFormat/>
    <w:rsid w:val="009C7408"/>
    <w:rPr>
      <w:snapToGrid w:val="0"/>
      <w:sz w:val="18"/>
      <w:szCs w:val="18"/>
    </w:rPr>
  </w:style>
  <w:style w:type="paragraph" w:customStyle="1" w:styleId="052">
    <w:name w:val="正文后有表格0.5行距"/>
    <w:basedOn w:val="12"/>
    <w:link w:val="05Char2"/>
    <w:qFormat/>
    <w:rsid w:val="00644676"/>
    <w:pPr>
      <w:spacing w:afterLines="50" w:line="360" w:lineRule="auto"/>
      <w:ind w:firstLine="200"/>
      <w:jc w:val="left"/>
    </w:pPr>
    <w:rPr>
      <w:rFonts w:ascii="Calibri" w:eastAsia="黑体" w:hAnsi="Calibri"/>
      <w:szCs w:val="24"/>
    </w:rPr>
  </w:style>
  <w:style w:type="character" w:customStyle="1" w:styleId="05Char2">
    <w:name w:val="正文后有表格0.5行距 Char"/>
    <w:basedOn w:val="a7"/>
    <w:link w:val="052"/>
    <w:qFormat/>
    <w:rsid w:val="00644676"/>
    <w:rPr>
      <w:rFonts w:ascii="Calibri" w:eastAsia="黑体" w:hAnsi="Calibri" w:cstheme="minorBidi"/>
      <w:kern w:val="2"/>
      <w:sz w:val="21"/>
      <w:szCs w:val="24"/>
    </w:rPr>
  </w:style>
  <w:style w:type="paragraph" w:customStyle="1" w:styleId="Default">
    <w:name w:val="Default"/>
    <w:qFormat/>
    <w:rsid w:val="00644676"/>
    <w:pPr>
      <w:widowControl w:val="0"/>
      <w:autoSpaceDE w:val="0"/>
      <w:autoSpaceDN w:val="0"/>
      <w:adjustRightInd w:val="0"/>
      <w:spacing w:after="80"/>
    </w:pPr>
    <w:rPr>
      <w:rFonts w:ascii="宋体" w:hAnsiTheme="minorHAnsi" w:cs="宋体"/>
      <w:color w:val="000000"/>
      <w:sz w:val="24"/>
      <w:szCs w:val="24"/>
    </w:rPr>
  </w:style>
  <w:style w:type="character" w:customStyle="1" w:styleId="Char2">
    <w:name w:val="批注框文本 Char"/>
    <w:basedOn w:val="a7"/>
    <w:link w:val="af4"/>
    <w:uiPriority w:val="99"/>
    <w:qFormat/>
    <w:rsid w:val="00644676"/>
    <w:rPr>
      <w:rFonts w:ascii="宋体" w:hAnsi="宋体" w:cs="宋体"/>
      <w:snapToGrid w:val="0"/>
      <w:sz w:val="18"/>
      <w:szCs w:val="18"/>
    </w:rPr>
  </w:style>
  <w:style w:type="paragraph" w:customStyle="1" w:styleId="WJ">
    <w:name w:val="WJ_表格_首行格式"/>
    <w:basedOn w:val="a6"/>
    <w:link w:val="WJChar"/>
    <w:qFormat/>
    <w:rsid w:val="00644676"/>
    <w:pPr>
      <w:autoSpaceDE/>
      <w:adjustRightInd/>
      <w:snapToGrid/>
      <w:spacing w:line="240" w:lineRule="auto"/>
      <w:ind w:firstLine="0"/>
      <w:jc w:val="center"/>
    </w:pPr>
    <w:rPr>
      <w:rFonts w:ascii="Calibri" w:hAnsi="Calibri" w:cstheme="minorBidi"/>
      <w:b/>
      <w:snapToGrid/>
      <w:kern w:val="2"/>
      <w:sz w:val="18"/>
      <w:szCs w:val="18"/>
    </w:rPr>
  </w:style>
  <w:style w:type="character" w:customStyle="1" w:styleId="WJChar">
    <w:name w:val="WJ_表格_首行格式 Char"/>
    <w:basedOn w:val="a7"/>
    <w:link w:val="WJ"/>
    <w:qFormat/>
    <w:rsid w:val="00644676"/>
    <w:rPr>
      <w:rFonts w:ascii="Calibri" w:hAnsi="Calibri" w:cstheme="minorBidi"/>
      <w:b/>
      <w:kern w:val="2"/>
      <w:sz w:val="18"/>
      <w:szCs w:val="18"/>
    </w:rPr>
  </w:style>
  <w:style w:type="paragraph" w:customStyle="1" w:styleId="WJ0">
    <w:name w:val="WJ_表格_文本字体调整"/>
    <w:basedOn w:val="a6"/>
    <w:link w:val="WJChar0"/>
    <w:qFormat/>
    <w:rsid w:val="00644676"/>
    <w:pPr>
      <w:autoSpaceDE/>
      <w:adjustRightInd/>
      <w:snapToGrid/>
      <w:spacing w:line="240" w:lineRule="auto"/>
      <w:ind w:firstLine="0"/>
      <w:jc w:val="left"/>
    </w:pPr>
    <w:rPr>
      <w:rFonts w:ascii="Calibri" w:hAnsi="Calibri" w:cstheme="minorBidi"/>
      <w:snapToGrid/>
      <w:kern w:val="2"/>
      <w:sz w:val="18"/>
      <w:szCs w:val="18"/>
    </w:rPr>
  </w:style>
  <w:style w:type="character" w:customStyle="1" w:styleId="WJChar0">
    <w:name w:val="WJ_表格_文本字体调整 Char"/>
    <w:basedOn w:val="a7"/>
    <w:link w:val="WJ0"/>
    <w:qFormat/>
    <w:rsid w:val="00644676"/>
    <w:rPr>
      <w:rFonts w:ascii="Calibri" w:hAnsi="Calibri" w:cstheme="minorBidi"/>
      <w:kern w:val="2"/>
      <w:sz w:val="18"/>
      <w:szCs w:val="18"/>
    </w:rPr>
  </w:style>
  <w:style w:type="paragraph" w:customStyle="1" w:styleId="WJ1">
    <w:name w:val="WJ_表格_字体加粗"/>
    <w:basedOn w:val="WJ0"/>
    <w:link w:val="WJChar1"/>
    <w:qFormat/>
    <w:rsid w:val="00644676"/>
    <w:rPr>
      <w:b/>
    </w:rPr>
  </w:style>
  <w:style w:type="character" w:customStyle="1" w:styleId="WJChar1">
    <w:name w:val="WJ_表格_字体加粗 Char"/>
    <w:basedOn w:val="WJChar0"/>
    <w:link w:val="WJ1"/>
    <w:qFormat/>
    <w:rsid w:val="00644676"/>
    <w:rPr>
      <w:rFonts w:ascii="Calibri" w:hAnsi="Calibri" w:cstheme="minorBidi"/>
      <w:b/>
      <w:kern w:val="2"/>
      <w:sz w:val="18"/>
      <w:szCs w:val="18"/>
    </w:rPr>
  </w:style>
  <w:style w:type="paragraph" w:customStyle="1" w:styleId="WJ05">
    <w:name w:val="WJ_表格_表题注段后0.5行距"/>
    <w:basedOn w:val="aff"/>
    <w:link w:val="WJ05Char"/>
    <w:qFormat/>
    <w:rsid w:val="00644676"/>
    <w:pPr>
      <w:spacing w:afterLines="50"/>
      <w:jc w:val="center"/>
    </w:pPr>
    <w:rPr>
      <w:sz w:val="18"/>
    </w:rPr>
  </w:style>
  <w:style w:type="character" w:customStyle="1" w:styleId="WJ05Char">
    <w:name w:val="WJ_表格_表题注段后0.5行距 Char"/>
    <w:basedOn w:val="a7"/>
    <w:link w:val="WJ05"/>
    <w:qFormat/>
    <w:rsid w:val="00644676"/>
    <w:rPr>
      <w:rFonts w:asciiTheme="majorHAnsi" w:eastAsia="黑体" w:hAnsiTheme="majorHAnsi" w:cstheme="majorBidi"/>
      <w:kern w:val="2"/>
      <w:sz w:val="18"/>
    </w:rPr>
  </w:style>
  <w:style w:type="paragraph" w:customStyle="1" w:styleId="WJ2">
    <w:name w:val="WJ_文档标题_2级"/>
    <w:basedOn w:val="a6"/>
    <w:link w:val="WJ2Char"/>
    <w:qFormat/>
    <w:rsid w:val="00644676"/>
    <w:pPr>
      <w:autoSpaceDE/>
      <w:adjustRightInd/>
      <w:snapToGrid/>
      <w:ind w:leftChars="100" w:left="520" w:hanging="420"/>
      <w:jc w:val="left"/>
      <w:outlineLvl w:val="1"/>
    </w:pPr>
    <w:rPr>
      <w:rFonts w:asciiTheme="minorHAnsi" w:eastAsia="黑体" w:hAnsiTheme="minorHAnsi" w:cstheme="minorBidi"/>
      <w:b/>
      <w:snapToGrid/>
      <w:kern w:val="2"/>
      <w:sz w:val="28"/>
      <w:szCs w:val="32"/>
    </w:rPr>
  </w:style>
  <w:style w:type="character" w:customStyle="1" w:styleId="WJ2Char">
    <w:name w:val="WJ_文档标题_2级 Char"/>
    <w:basedOn w:val="a7"/>
    <w:link w:val="WJ2"/>
    <w:qFormat/>
    <w:rsid w:val="00644676"/>
    <w:rPr>
      <w:rFonts w:asciiTheme="minorHAnsi" w:eastAsia="黑体" w:hAnsiTheme="minorHAnsi" w:cstheme="minorBidi"/>
      <w:b/>
      <w:kern w:val="2"/>
      <w:sz w:val="28"/>
      <w:szCs w:val="32"/>
    </w:rPr>
  </w:style>
  <w:style w:type="paragraph" w:customStyle="1" w:styleId="WJ3">
    <w:name w:val="WJ_文件版本号"/>
    <w:basedOn w:val="a6"/>
    <w:link w:val="WJChar2"/>
    <w:qFormat/>
    <w:rsid w:val="00644676"/>
    <w:pPr>
      <w:autoSpaceDE/>
      <w:adjustRightInd/>
      <w:snapToGrid/>
      <w:spacing w:beforeLines="50" w:afterLines="2950" w:line="240" w:lineRule="auto"/>
      <w:ind w:firstLine="0"/>
      <w:jc w:val="center"/>
    </w:pPr>
    <w:rPr>
      <w:rFonts w:ascii="黑体" w:eastAsia="黑体" w:hAnsi="黑体" w:cstheme="minorBidi"/>
      <w:b/>
      <w:snapToGrid/>
      <w:color w:val="000000" w:themeColor="text1"/>
      <w:kern w:val="2"/>
      <w:sz w:val="32"/>
      <w:szCs w:val="32"/>
    </w:rPr>
  </w:style>
  <w:style w:type="character" w:customStyle="1" w:styleId="WJChar2">
    <w:name w:val="WJ_文件版本号 Char"/>
    <w:basedOn w:val="a7"/>
    <w:link w:val="WJ3"/>
    <w:qFormat/>
    <w:rsid w:val="00644676"/>
    <w:rPr>
      <w:rFonts w:ascii="黑体" w:eastAsia="黑体" w:hAnsi="黑体" w:cstheme="minorBidi"/>
      <w:b/>
      <w:color w:val="000000" w:themeColor="text1"/>
      <w:kern w:val="2"/>
      <w:sz w:val="32"/>
      <w:szCs w:val="32"/>
    </w:rPr>
  </w:style>
  <w:style w:type="character" w:customStyle="1" w:styleId="Char0">
    <w:name w:val="文档结构图 Char"/>
    <w:basedOn w:val="a7"/>
    <w:link w:val="ab"/>
    <w:uiPriority w:val="99"/>
    <w:qFormat/>
    <w:rsid w:val="00644676"/>
    <w:rPr>
      <w:rFonts w:ascii="宋体" w:hAnsi="宋体" w:cs="宋体"/>
      <w:snapToGrid w:val="0"/>
      <w:sz w:val="24"/>
      <w:szCs w:val="24"/>
      <w:shd w:val="clear" w:color="auto" w:fill="000080"/>
    </w:rPr>
  </w:style>
  <w:style w:type="character" w:customStyle="1" w:styleId="8Char">
    <w:name w:val="标题 8 Char"/>
    <w:basedOn w:val="a7"/>
    <w:link w:val="8"/>
    <w:uiPriority w:val="9"/>
    <w:qFormat/>
    <w:rsid w:val="00644676"/>
    <w:rPr>
      <w:rFonts w:ascii="Arial" w:hAnsi="Arial" w:cs="宋体"/>
      <w:b/>
      <w:snapToGrid w:val="0"/>
      <w:sz w:val="24"/>
      <w:szCs w:val="24"/>
    </w:rPr>
  </w:style>
  <w:style w:type="character" w:customStyle="1" w:styleId="9Char">
    <w:name w:val="标题 9 Char"/>
    <w:basedOn w:val="a7"/>
    <w:link w:val="9"/>
    <w:uiPriority w:val="9"/>
    <w:qFormat/>
    <w:rsid w:val="00644676"/>
    <w:rPr>
      <w:rFonts w:ascii="Arial" w:hAnsi="Arial" w:cs="宋体"/>
      <w:b/>
      <w:snapToGrid w:val="0"/>
      <w:sz w:val="24"/>
      <w:szCs w:val="24"/>
    </w:rPr>
  </w:style>
  <w:style w:type="paragraph" w:customStyle="1" w:styleId="13">
    <w:name w:val="正文1"/>
    <w:basedOn w:val="a6"/>
    <w:qFormat/>
    <w:rsid w:val="00644676"/>
    <w:pPr>
      <w:autoSpaceDE/>
      <w:adjustRightInd/>
      <w:snapToGrid/>
      <w:spacing w:line="240" w:lineRule="auto"/>
      <w:ind w:firstLine="0"/>
    </w:pPr>
    <w:rPr>
      <w:rFonts w:hAnsi="Times New Roman" w:cs="Times New Roman"/>
      <w:snapToGrid/>
      <w:kern w:val="2"/>
      <w:sz w:val="21"/>
    </w:rPr>
  </w:style>
  <w:style w:type="paragraph" w:customStyle="1" w:styleId="22">
    <w:name w:val="列出段落2"/>
    <w:basedOn w:val="a6"/>
    <w:uiPriority w:val="99"/>
    <w:qFormat/>
    <w:rsid w:val="00644676"/>
    <w:pPr>
      <w:widowControl/>
      <w:autoSpaceDE/>
      <w:adjustRightInd/>
      <w:snapToGrid/>
      <w:spacing w:line="240" w:lineRule="auto"/>
      <w:ind w:firstLineChars="200" w:firstLine="420"/>
      <w:jc w:val="left"/>
    </w:pPr>
    <w:rPr>
      <w:rFonts w:ascii="Times New Roman" w:eastAsiaTheme="minorEastAsia" w:hAnsi="Times New Roman" w:cs="Times New Roman"/>
      <w:snapToGrid/>
    </w:rPr>
  </w:style>
  <w:style w:type="character" w:customStyle="1" w:styleId="apple-converted-space">
    <w:name w:val="apple-converted-space"/>
    <w:basedOn w:val="a7"/>
    <w:qFormat/>
    <w:rsid w:val="00644676"/>
  </w:style>
  <w:style w:type="character" w:customStyle="1" w:styleId="Charf6">
    <w:name w:val="三级标题 Char"/>
    <w:basedOn w:val="a7"/>
    <w:qFormat/>
    <w:rsid w:val="00644676"/>
    <w:rPr>
      <w:rFonts w:eastAsia="黑体"/>
      <w:b/>
      <w:sz w:val="24"/>
      <w:szCs w:val="18"/>
    </w:rPr>
  </w:style>
  <w:style w:type="paragraph" w:customStyle="1" w:styleId="5051">
    <w:name w:val="样式 标题 5 + 段前: 0.5 行1"/>
    <w:basedOn w:val="5"/>
    <w:rsid w:val="00717739"/>
    <w:pPr>
      <w:numPr>
        <w:ilvl w:val="0"/>
        <w:numId w:val="0"/>
      </w:numPr>
      <w:spacing w:beforeLines="0"/>
    </w:pPr>
    <w:rPr>
      <w:bCs/>
      <w:szCs w:val="20"/>
    </w:rPr>
  </w:style>
  <w:style w:type="character" w:customStyle="1" w:styleId="Char">
    <w:name w:val="标题 Char"/>
    <w:basedOn w:val="a7"/>
    <w:link w:val="aa"/>
    <w:rsid w:val="00DD69AB"/>
    <w:rPr>
      <w:rFonts w:eastAsia="黑体" w:cs="Arial"/>
      <w:b/>
      <w:bCs/>
      <w:snapToGrid w:val="0"/>
      <w:spacing w:val="20"/>
      <w:sz w:val="36"/>
      <w:szCs w:val="36"/>
    </w:rPr>
  </w:style>
  <w:style w:type="character" w:customStyle="1" w:styleId="Char3">
    <w:name w:val="页眉 Char"/>
    <w:link w:val="af5"/>
    <w:uiPriority w:val="99"/>
    <w:qFormat/>
    <w:rsid w:val="000A0B7B"/>
    <w:rPr>
      <w:rFonts w:cs="宋体"/>
      <w:snapToGrid w:val="0"/>
      <w:sz w:val="21"/>
      <w:szCs w:val="21"/>
    </w:rPr>
  </w:style>
  <w:style w:type="character" w:styleId="affb">
    <w:name w:val="page number"/>
    <w:basedOn w:val="a7"/>
    <w:semiHidden/>
    <w:unhideWhenUsed/>
    <w:rsid w:val="00DD26F1"/>
  </w:style>
  <w:style w:type="paragraph" w:customStyle="1" w:styleId="a5">
    <w:name w:val="小标题"/>
    <w:basedOn w:val="a6"/>
    <w:rsid w:val="00A178A5"/>
    <w:pPr>
      <w:numPr>
        <w:numId w:val="23"/>
      </w:numPr>
      <w:autoSpaceDE/>
      <w:adjustRightInd/>
      <w:snapToGrid/>
      <w:spacing w:line="240" w:lineRule="auto"/>
    </w:pPr>
    <w:rPr>
      <w:rFonts w:ascii="Times New Roman" w:hAnsi="Times New Roman" w:cs="Times New Roman"/>
      <w:b/>
      <w:snapToGrid/>
      <w:kern w:val="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annotation text" w:uiPriority="99" w:qFormat="1"/>
    <w:lsdException w:name="header" w:uiPriority="99" w:qFormat="1"/>
    <w:lsdException w:name="footer" w:uiPriority="99" w:qFormat="1"/>
    <w:lsdException w:name="caption" w:uiPriority="35" w:qFormat="1"/>
    <w:lsdException w:name="annotation reference" w:uiPriority="99" w:qFormat="1"/>
    <w:lsdException w:name="List" w:semiHidden="0"/>
    <w:lsdException w:name="List 2" w:semiHidden="0"/>
    <w:lsdException w:name="List 3" w:semiHidden="0"/>
    <w:lsdException w:name="List 4" w:semiHidden="0" w:unhideWhenUsed="0"/>
    <w:lsdException w:name="List 5" w:semiHidden="0" w:unhideWhenUsed="0"/>
    <w:lsdException w:name="List Bullet 2" w:semiHidden="0" w:unhideWhenUsed="0"/>
    <w:lsdException w:name="List Bullet 3" w:semiHidden="0" w:unhideWhenUsed="0"/>
    <w:lsdException w:name="List Bullet 4" w:semiHidden="0" w:unhideWhenUsed="0"/>
    <w:lsdException w:name="List Bullet 5" w:semiHidden="0" w:unhideWhenUsed="0"/>
    <w:lsdException w:name="List Number 2" w:semiHidden="0" w:unhideWhenUsed="0"/>
    <w:lsdException w:name="List Number 3" w:semiHidden="0" w:unhideWhenUsed="0"/>
    <w:lsdException w:name="List Number 4" w:semiHidden="0" w:unhideWhenUsed="0"/>
    <w:lsdException w:name="Title" w:semiHidden="0" w:unhideWhenUsed="0" w:qFormat="1"/>
    <w:lsdException w:name="Body Text" w:qFormat="1"/>
    <w:lsdException w:name="Subtitle" w:semiHidden="0" w:unhideWhenUsed="0" w:qFormat="1"/>
    <w:lsdException w:name="Date" w:uiPriority="99" w:qFormat="1"/>
    <w:lsdException w:name="Body Text 3" w:semiHidden="0"/>
    <w:lsdException w:name="Body Text Indent 2" w:semiHidden="0"/>
    <w:lsdException w:name="Body Text Indent 3" w:semiHidden="0" w:unhideWhenUsed="0"/>
    <w:lsdException w:name="Block Text" w:semiHidden="0" w:unhideWhenUsed="0"/>
    <w:lsdException w:name="Hyperlink" w:uiPriority="99" w:qFormat="1"/>
    <w:lsdException w:name="FollowedHyperlink" w:uiPriority="99" w:qFormat="1"/>
    <w:lsdException w:name="Strong" w:semiHidden="0" w:unhideWhenUsed="0" w:qFormat="1"/>
    <w:lsdException w:name="Emphasis" w:semiHidden="0" w:uiPriority="20" w:unhideWhenUsed="0" w:qFormat="1"/>
    <w:lsdException w:name="Document Map" w:uiPriority="99" w:qFormat="1"/>
    <w:lsdException w:name="annotation subject" w:uiPriority="99" w:qFormat="1"/>
    <w:lsdException w:name="No List" w:uiPriority="99"/>
    <w:lsdException w:name="Balloon Text" w:uiPriority="99" w:qFormat="1"/>
    <w:lsdException w:name="Table Grid" w:semiHidden="0" w:uiPriority="39" w:unhideWhenUsed="0" w:qFormat="1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6">
    <w:name w:val="Normal"/>
    <w:qFormat/>
    <w:rsid w:val="00032631"/>
    <w:pPr>
      <w:widowControl w:val="0"/>
      <w:autoSpaceDE w:val="0"/>
      <w:adjustRightInd w:val="0"/>
      <w:snapToGrid w:val="0"/>
      <w:spacing w:line="360" w:lineRule="auto"/>
      <w:ind w:firstLine="482"/>
      <w:jc w:val="both"/>
    </w:pPr>
    <w:rPr>
      <w:rFonts w:ascii="宋体" w:hAnsi="宋体" w:cs="宋体"/>
      <w:snapToGrid w:val="0"/>
      <w:sz w:val="24"/>
      <w:szCs w:val="24"/>
    </w:rPr>
  </w:style>
  <w:style w:type="paragraph" w:styleId="1">
    <w:name w:val="heading 1"/>
    <w:next w:val="a6"/>
    <w:link w:val="1Char"/>
    <w:uiPriority w:val="9"/>
    <w:qFormat/>
    <w:rsid w:val="00872B4F"/>
    <w:pPr>
      <w:keepNext/>
      <w:keepLines/>
      <w:autoSpaceDE w:val="0"/>
      <w:autoSpaceDN w:val="0"/>
      <w:adjustRightInd w:val="0"/>
      <w:snapToGrid w:val="0"/>
      <w:spacing w:beforeLines="100" w:afterLines="100" w:line="360" w:lineRule="auto"/>
      <w:outlineLvl w:val="0"/>
    </w:pPr>
    <w:rPr>
      <w:rFonts w:eastAsia="黑体" w:cs="宋体"/>
      <w:b/>
      <w:snapToGrid w:val="0"/>
      <w:color w:val="000000"/>
      <w:sz w:val="36"/>
      <w:szCs w:val="36"/>
    </w:rPr>
  </w:style>
  <w:style w:type="paragraph" w:styleId="2">
    <w:name w:val="heading 2"/>
    <w:aliases w:val="(A-2),QCI Heading 2,H2,H21,H22,H23,H24,H25,H26,H27,H28,H29,H210,H211,H212,H221,H231,H241,H251,H261,H271,H281,H291,H2101,H2111,H213,H222,H232,H242,H252,H262,H272,H282,H292,H2102,H2112,H2121,H2211,H2311,H2411,H2511,H2611,H2711,H2811,H2911,A,l2,标题 1.1"/>
    <w:next w:val="a6"/>
    <w:link w:val="2Char"/>
    <w:uiPriority w:val="9"/>
    <w:qFormat/>
    <w:rsid w:val="00BF61A7"/>
    <w:pPr>
      <w:keepNext/>
      <w:keepLines/>
      <w:autoSpaceDE w:val="0"/>
      <w:autoSpaceDN w:val="0"/>
      <w:adjustRightInd w:val="0"/>
      <w:snapToGrid w:val="0"/>
      <w:spacing w:beforeLines="50" w:afterLines="50" w:line="360" w:lineRule="auto"/>
      <w:outlineLvl w:val="1"/>
    </w:pPr>
    <w:rPr>
      <w:rFonts w:ascii="Times" w:eastAsia="黑体" w:hAnsi="Times" w:cs="宋体"/>
      <w:b/>
      <w:snapToGrid w:val="0"/>
      <w:color w:val="000000"/>
      <w:sz w:val="32"/>
      <w:szCs w:val="32"/>
    </w:rPr>
  </w:style>
  <w:style w:type="paragraph" w:styleId="3">
    <w:name w:val="heading 3"/>
    <w:aliases w:val="(A-3),H3,H31,H32,H33,H34,H35,H36,H37,H38,H39,H310,H311,H321,H331,H341,H351,H361,H371,H381,H391,H3101,H312,H322,H332,H342,H352,H362,H372,H382,H392,H3102,H3111,H3211,H3311,H3411,H3511,H3611,H3711,H3811,H3911,H31011,H313,H323,H333,H343,H353,l3,CT,h3,3"/>
    <w:next w:val="a6"/>
    <w:link w:val="3Char"/>
    <w:uiPriority w:val="9"/>
    <w:qFormat/>
    <w:rsid w:val="00BF61A7"/>
    <w:pPr>
      <w:keepNext/>
      <w:keepLines/>
      <w:adjustRightInd w:val="0"/>
      <w:snapToGrid w:val="0"/>
      <w:spacing w:beforeLines="50" w:line="360" w:lineRule="auto"/>
      <w:outlineLvl w:val="2"/>
    </w:pPr>
    <w:rPr>
      <w:rFonts w:eastAsia="黑体" w:cs="宋体"/>
      <w:b/>
      <w:snapToGrid w:val="0"/>
      <w:sz w:val="28"/>
      <w:szCs w:val="28"/>
    </w:rPr>
  </w:style>
  <w:style w:type="paragraph" w:styleId="4">
    <w:name w:val="heading 4"/>
    <w:next w:val="a6"/>
    <w:link w:val="4Char"/>
    <w:uiPriority w:val="9"/>
    <w:qFormat/>
    <w:rsid w:val="00BF61A7"/>
    <w:pPr>
      <w:keepNext/>
      <w:keepLines/>
      <w:autoSpaceDE w:val="0"/>
      <w:autoSpaceDN w:val="0"/>
      <w:adjustRightInd w:val="0"/>
      <w:snapToGrid w:val="0"/>
      <w:spacing w:beforeLines="50" w:line="360" w:lineRule="auto"/>
      <w:outlineLvl w:val="3"/>
    </w:pPr>
    <w:rPr>
      <w:rFonts w:cs="宋体"/>
      <w:b/>
      <w:snapToGrid w:val="0"/>
      <w:color w:val="000000"/>
      <w:sz w:val="24"/>
      <w:szCs w:val="24"/>
    </w:rPr>
  </w:style>
  <w:style w:type="paragraph" w:styleId="5">
    <w:name w:val="heading 5"/>
    <w:next w:val="a6"/>
    <w:link w:val="5Char"/>
    <w:uiPriority w:val="9"/>
    <w:qFormat/>
    <w:rsid w:val="00BF61A7"/>
    <w:pPr>
      <w:keepNext/>
      <w:keepLines/>
      <w:numPr>
        <w:ilvl w:val="4"/>
        <w:numId w:val="1"/>
      </w:numPr>
      <w:adjustRightInd w:val="0"/>
      <w:snapToGrid w:val="0"/>
      <w:spacing w:beforeLines="50" w:line="360" w:lineRule="auto"/>
      <w:outlineLvl w:val="4"/>
    </w:pPr>
    <w:rPr>
      <w:rFonts w:cs="宋体"/>
      <w:b/>
      <w:snapToGrid w:val="0"/>
      <w:sz w:val="24"/>
      <w:szCs w:val="24"/>
    </w:rPr>
  </w:style>
  <w:style w:type="paragraph" w:styleId="6">
    <w:name w:val="heading 6"/>
    <w:next w:val="a6"/>
    <w:link w:val="6Char"/>
    <w:uiPriority w:val="9"/>
    <w:qFormat/>
    <w:rsid w:val="00BF61A7"/>
    <w:pPr>
      <w:keepNext/>
      <w:keepLines/>
      <w:numPr>
        <w:ilvl w:val="5"/>
        <w:numId w:val="1"/>
      </w:numPr>
      <w:adjustRightInd w:val="0"/>
      <w:snapToGrid w:val="0"/>
      <w:spacing w:beforeLines="50" w:line="360" w:lineRule="auto"/>
      <w:ind w:left="482"/>
      <w:outlineLvl w:val="5"/>
    </w:pPr>
    <w:rPr>
      <w:rFonts w:cs="宋体"/>
      <w:b/>
      <w:snapToGrid w:val="0"/>
      <w:sz w:val="24"/>
      <w:szCs w:val="24"/>
    </w:rPr>
  </w:style>
  <w:style w:type="paragraph" w:styleId="7">
    <w:name w:val="heading 7"/>
    <w:next w:val="a6"/>
    <w:link w:val="7Char"/>
    <w:uiPriority w:val="9"/>
    <w:qFormat/>
    <w:rsid w:val="00953050"/>
    <w:pPr>
      <w:keepNext/>
      <w:keepLines/>
      <w:adjustRightInd w:val="0"/>
      <w:snapToGrid w:val="0"/>
      <w:spacing w:beforeLines="50" w:line="360" w:lineRule="auto"/>
      <w:ind w:left="482"/>
      <w:outlineLvl w:val="6"/>
    </w:pPr>
    <w:rPr>
      <w:rFonts w:cs="宋体"/>
      <w:b/>
      <w:snapToGrid w:val="0"/>
      <w:sz w:val="24"/>
      <w:szCs w:val="24"/>
    </w:rPr>
  </w:style>
  <w:style w:type="paragraph" w:styleId="8">
    <w:name w:val="heading 8"/>
    <w:basedOn w:val="7"/>
    <w:next w:val="a6"/>
    <w:link w:val="8Char"/>
    <w:uiPriority w:val="9"/>
    <w:qFormat/>
    <w:rsid w:val="00953050"/>
    <w:pPr>
      <w:ind w:left="964"/>
      <w:outlineLvl w:val="7"/>
    </w:pPr>
    <w:rPr>
      <w:rFonts w:ascii="Arial" w:hAnsi="Arial"/>
    </w:rPr>
  </w:style>
  <w:style w:type="paragraph" w:styleId="9">
    <w:name w:val="heading 9"/>
    <w:basedOn w:val="8"/>
    <w:next w:val="a6"/>
    <w:link w:val="9Char"/>
    <w:uiPriority w:val="9"/>
    <w:qFormat/>
    <w:rsid w:val="00953050"/>
    <w:pPr>
      <w:ind w:left="1446"/>
      <w:outlineLvl w:val="8"/>
    </w:pPr>
  </w:style>
  <w:style w:type="character" w:default="1" w:styleId="a7">
    <w:name w:val="Default Paragraph Font"/>
    <w:uiPriority w:val="1"/>
    <w:unhideWhenUsed/>
  </w:style>
  <w:style w:type="table" w:default="1" w:styleId="a8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9">
    <w:name w:val="No List"/>
    <w:uiPriority w:val="99"/>
    <w:semiHidden/>
    <w:unhideWhenUsed/>
  </w:style>
  <w:style w:type="paragraph" w:styleId="aa">
    <w:name w:val="Title"/>
    <w:next w:val="a6"/>
    <w:link w:val="Char"/>
    <w:qFormat/>
    <w:rsid w:val="00623BC7"/>
    <w:pPr>
      <w:adjustRightInd w:val="0"/>
      <w:snapToGrid w:val="0"/>
      <w:spacing w:beforeLines="100" w:afterLines="100" w:line="360" w:lineRule="auto"/>
      <w:jc w:val="center"/>
      <w:outlineLvl w:val="0"/>
    </w:pPr>
    <w:rPr>
      <w:rFonts w:eastAsia="黑体" w:cs="Arial"/>
      <w:b/>
      <w:bCs/>
      <w:snapToGrid w:val="0"/>
      <w:spacing w:val="20"/>
      <w:sz w:val="36"/>
      <w:szCs w:val="36"/>
    </w:rPr>
  </w:style>
  <w:style w:type="paragraph" w:styleId="ab">
    <w:name w:val="Document Map"/>
    <w:basedOn w:val="a6"/>
    <w:link w:val="Char0"/>
    <w:uiPriority w:val="99"/>
    <w:qFormat/>
    <w:rsid w:val="00A029DB"/>
    <w:pPr>
      <w:shd w:val="clear" w:color="auto" w:fill="000080"/>
    </w:pPr>
  </w:style>
  <w:style w:type="paragraph" w:customStyle="1" w:styleId="ac">
    <w:name w:val="封面副标题"/>
    <w:rsid w:val="007B748D"/>
    <w:pPr>
      <w:adjustRightInd w:val="0"/>
      <w:snapToGrid w:val="0"/>
      <w:spacing w:before="400" w:after="400"/>
      <w:jc w:val="center"/>
    </w:pPr>
    <w:rPr>
      <w:rFonts w:eastAsia="黑体" w:cs="宋体"/>
      <w:b/>
      <w:snapToGrid w:val="0"/>
      <w:spacing w:val="20"/>
      <w:sz w:val="52"/>
      <w:szCs w:val="52"/>
    </w:rPr>
  </w:style>
  <w:style w:type="table" w:styleId="ad">
    <w:name w:val="Table Grid"/>
    <w:basedOn w:val="a8"/>
    <w:uiPriority w:val="39"/>
    <w:qFormat/>
    <w:rsid w:val="009F0EC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e">
    <w:name w:val="封面主标题"/>
    <w:next w:val="ac"/>
    <w:qFormat/>
    <w:rsid w:val="007B748D"/>
    <w:pPr>
      <w:adjustRightInd w:val="0"/>
      <w:snapToGrid w:val="0"/>
      <w:spacing w:before="2400" w:after="400"/>
      <w:jc w:val="center"/>
    </w:pPr>
    <w:rPr>
      <w:rFonts w:eastAsia="黑体" w:cs="宋体"/>
      <w:b/>
      <w:snapToGrid w:val="0"/>
      <w:spacing w:val="20"/>
      <w:sz w:val="72"/>
      <w:szCs w:val="72"/>
    </w:rPr>
  </w:style>
  <w:style w:type="paragraph" w:customStyle="1" w:styleId="af">
    <w:name w:val="封面落款"/>
    <w:qFormat/>
    <w:rsid w:val="00B53A09"/>
    <w:pPr>
      <w:adjustRightInd w:val="0"/>
      <w:snapToGrid w:val="0"/>
      <w:spacing w:line="360" w:lineRule="auto"/>
      <w:jc w:val="center"/>
    </w:pPr>
    <w:rPr>
      <w:rFonts w:eastAsia="楷体_GB2312"/>
      <w:b/>
      <w:snapToGrid w:val="0"/>
      <w:color w:val="000000"/>
      <w:spacing w:val="60"/>
      <w:sz w:val="30"/>
      <w:szCs w:val="30"/>
    </w:rPr>
  </w:style>
  <w:style w:type="paragraph" w:customStyle="1" w:styleId="af0">
    <w:name w:val="表格"/>
    <w:qFormat/>
    <w:rsid w:val="003005A0"/>
    <w:pPr>
      <w:adjustRightInd w:val="0"/>
      <w:snapToGrid w:val="0"/>
    </w:pPr>
    <w:rPr>
      <w:snapToGrid w:val="0"/>
      <w:sz w:val="21"/>
      <w:szCs w:val="21"/>
    </w:rPr>
  </w:style>
  <w:style w:type="paragraph" w:customStyle="1" w:styleId="af1">
    <w:name w:val="说明"/>
    <w:rsid w:val="00C91913"/>
    <w:pPr>
      <w:adjustRightInd w:val="0"/>
      <w:snapToGrid w:val="0"/>
      <w:spacing w:beforeLines="50" w:line="360" w:lineRule="auto"/>
      <w:ind w:left="300" w:hangingChars="300" w:hanging="300"/>
    </w:pPr>
    <w:rPr>
      <w:rFonts w:cs="宋体"/>
      <w:b/>
      <w:snapToGrid w:val="0"/>
      <w:sz w:val="24"/>
      <w:szCs w:val="24"/>
    </w:rPr>
  </w:style>
  <w:style w:type="paragraph" w:styleId="af2">
    <w:name w:val="footer"/>
    <w:link w:val="Char1"/>
    <w:uiPriority w:val="99"/>
    <w:qFormat/>
    <w:rsid w:val="009C7408"/>
    <w:pPr>
      <w:adjustRightInd w:val="0"/>
      <w:snapToGrid w:val="0"/>
      <w:jc w:val="center"/>
    </w:pPr>
    <w:rPr>
      <w:snapToGrid w:val="0"/>
      <w:sz w:val="18"/>
      <w:szCs w:val="18"/>
    </w:rPr>
  </w:style>
  <w:style w:type="paragraph" w:styleId="10">
    <w:name w:val="toc 1"/>
    <w:next w:val="a6"/>
    <w:uiPriority w:val="39"/>
    <w:qFormat/>
    <w:rsid w:val="00B23BC6"/>
    <w:pPr>
      <w:adjustRightInd w:val="0"/>
      <w:snapToGrid w:val="0"/>
      <w:spacing w:before="120" w:after="120"/>
    </w:pPr>
    <w:rPr>
      <w:rFonts w:ascii="Times" w:hAnsi="Times"/>
      <w:b/>
      <w:caps/>
      <w:snapToGrid w:val="0"/>
    </w:rPr>
  </w:style>
  <w:style w:type="paragraph" w:styleId="20">
    <w:name w:val="toc 2"/>
    <w:basedOn w:val="a6"/>
    <w:next w:val="a6"/>
    <w:uiPriority w:val="39"/>
    <w:qFormat/>
    <w:rsid w:val="00B23BC6"/>
    <w:pPr>
      <w:spacing w:before="60" w:after="60" w:line="240" w:lineRule="auto"/>
      <w:ind w:left="692" w:hanging="482"/>
      <w:jc w:val="left"/>
    </w:pPr>
    <w:rPr>
      <w:rFonts w:ascii="Times" w:hAnsi="Times"/>
      <w:smallCaps/>
      <w:sz w:val="20"/>
    </w:rPr>
  </w:style>
  <w:style w:type="paragraph" w:styleId="30">
    <w:name w:val="toc 3"/>
    <w:basedOn w:val="a6"/>
    <w:next w:val="a6"/>
    <w:uiPriority w:val="39"/>
    <w:qFormat/>
    <w:rsid w:val="00C3116D"/>
    <w:pPr>
      <w:spacing w:line="240" w:lineRule="auto"/>
      <w:ind w:left="902" w:hanging="482"/>
      <w:jc w:val="left"/>
    </w:pPr>
    <w:rPr>
      <w:rFonts w:ascii="Times" w:hAnsi="Times"/>
      <w:sz w:val="20"/>
    </w:rPr>
  </w:style>
  <w:style w:type="paragraph" w:styleId="40">
    <w:name w:val="toc 4"/>
    <w:basedOn w:val="a6"/>
    <w:next w:val="a6"/>
    <w:autoRedefine/>
    <w:semiHidden/>
    <w:rsid w:val="00B23BC6"/>
    <w:pPr>
      <w:ind w:leftChars="600" w:left="1260"/>
    </w:pPr>
  </w:style>
  <w:style w:type="paragraph" w:styleId="50">
    <w:name w:val="toc 5"/>
    <w:basedOn w:val="a6"/>
    <w:next w:val="a6"/>
    <w:autoRedefine/>
    <w:semiHidden/>
    <w:rsid w:val="00B23BC6"/>
    <w:pPr>
      <w:ind w:leftChars="800" w:left="1680"/>
    </w:pPr>
  </w:style>
  <w:style w:type="paragraph" w:styleId="60">
    <w:name w:val="toc 6"/>
    <w:basedOn w:val="a6"/>
    <w:next w:val="a6"/>
    <w:autoRedefine/>
    <w:semiHidden/>
    <w:rsid w:val="00B23BC6"/>
    <w:pPr>
      <w:ind w:leftChars="1000" w:left="2100"/>
    </w:pPr>
  </w:style>
  <w:style w:type="paragraph" w:styleId="70">
    <w:name w:val="toc 7"/>
    <w:basedOn w:val="a6"/>
    <w:next w:val="a6"/>
    <w:autoRedefine/>
    <w:semiHidden/>
    <w:rsid w:val="00B23BC6"/>
    <w:pPr>
      <w:ind w:leftChars="1200" w:left="2520"/>
    </w:pPr>
  </w:style>
  <w:style w:type="paragraph" w:styleId="80">
    <w:name w:val="toc 8"/>
    <w:basedOn w:val="a6"/>
    <w:next w:val="a6"/>
    <w:autoRedefine/>
    <w:semiHidden/>
    <w:rsid w:val="00B23BC6"/>
    <w:pPr>
      <w:ind w:leftChars="1400" w:left="2940"/>
    </w:pPr>
  </w:style>
  <w:style w:type="paragraph" w:styleId="90">
    <w:name w:val="toc 9"/>
    <w:basedOn w:val="a6"/>
    <w:next w:val="a6"/>
    <w:autoRedefine/>
    <w:semiHidden/>
    <w:rsid w:val="00B23BC6"/>
    <w:pPr>
      <w:ind w:leftChars="1600" w:left="3360"/>
    </w:pPr>
  </w:style>
  <w:style w:type="character" w:styleId="af3">
    <w:name w:val="Hyperlink"/>
    <w:basedOn w:val="a7"/>
    <w:uiPriority w:val="99"/>
    <w:qFormat/>
    <w:rsid w:val="00B23BC6"/>
    <w:rPr>
      <w:color w:val="0000FF"/>
      <w:u w:val="single"/>
    </w:rPr>
  </w:style>
  <w:style w:type="paragraph" w:styleId="af4">
    <w:name w:val="Balloon Text"/>
    <w:basedOn w:val="a6"/>
    <w:link w:val="Char2"/>
    <w:uiPriority w:val="99"/>
    <w:qFormat/>
    <w:rsid w:val="00B23BC6"/>
    <w:rPr>
      <w:sz w:val="18"/>
      <w:szCs w:val="18"/>
    </w:rPr>
  </w:style>
  <w:style w:type="paragraph" w:styleId="11">
    <w:name w:val="index 1"/>
    <w:basedOn w:val="a6"/>
    <w:next w:val="a6"/>
    <w:autoRedefine/>
    <w:semiHidden/>
    <w:rsid w:val="00B23BC6"/>
  </w:style>
  <w:style w:type="paragraph" w:styleId="21">
    <w:name w:val="index 2"/>
    <w:basedOn w:val="a6"/>
    <w:next w:val="a6"/>
    <w:autoRedefine/>
    <w:semiHidden/>
    <w:rsid w:val="00B23BC6"/>
    <w:pPr>
      <w:ind w:leftChars="200" w:left="200"/>
    </w:pPr>
  </w:style>
  <w:style w:type="paragraph" w:styleId="31">
    <w:name w:val="index 3"/>
    <w:basedOn w:val="a6"/>
    <w:next w:val="a6"/>
    <w:autoRedefine/>
    <w:semiHidden/>
    <w:rsid w:val="00B23BC6"/>
    <w:pPr>
      <w:ind w:leftChars="400" w:left="400"/>
    </w:pPr>
  </w:style>
  <w:style w:type="paragraph" w:styleId="41">
    <w:name w:val="index 4"/>
    <w:basedOn w:val="a6"/>
    <w:next w:val="a6"/>
    <w:autoRedefine/>
    <w:semiHidden/>
    <w:rsid w:val="00B23BC6"/>
    <w:pPr>
      <w:ind w:leftChars="600" w:left="600"/>
    </w:pPr>
  </w:style>
  <w:style w:type="paragraph" w:styleId="51">
    <w:name w:val="index 5"/>
    <w:basedOn w:val="a6"/>
    <w:next w:val="a6"/>
    <w:autoRedefine/>
    <w:semiHidden/>
    <w:rsid w:val="00B23BC6"/>
    <w:pPr>
      <w:ind w:leftChars="800" w:left="800"/>
    </w:pPr>
  </w:style>
  <w:style w:type="paragraph" w:styleId="61">
    <w:name w:val="index 6"/>
    <w:basedOn w:val="a6"/>
    <w:next w:val="a6"/>
    <w:autoRedefine/>
    <w:semiHidden/>
    <w:rsid w:val="00B23BC6"/>
    <w:pPr>
      <w:ind w:leftChars="1000" w:left="1000"/>
    </w:pPr>
  </w:style>
  <w:style w:type="paragraph" w:styleId="71">
    <w:name w:val="index 7"/>
    <w:basedOn w:val="a6"/>
    <w:next w:val="a6"/>
    <w:autoRedefine/>
    <w:semiHidden/>
    <w:rsid w:val="00B23BC6"/>
    <w:pPr>
      <w:ind w:leftChars="1200" w:left="1200"/>
    </w:pPr>
  </w:style>
  <w:style w:type="paragraph" w:styleId="81">
    <w:name w:val="index 8"/>
    <w:basedOn w:val="a6"/>
    <w:next w:val="a6"/>
    <w:autoRedefine/>
    <w:semiHidden/>
    <w:rsid w:val="00B23BC6"/>
    <w:pPr>
      <w:ind w:leftChars="1400" w:left="1400"/>
    </w:pPr>
  </w:style>
  <w:style w:type="paragraph" w:styleId="91">
    <w:name w:val="index 9"/>
    <w:basedOn w:val="a6"/>
    <w:next w:val="a6"/>
    <w:autoRedefine/>
    <w:semiHidden/>
    <w:rsid w:val="00B23BC6"/>
    <w:pPr>
      <w:ind w:leftChars="1600" w:left="1600"/>
    </w:pPr>
  </w:style>
  <w:style w:type="paragraph" w:styleId="af5">
    <w:name w:val="header"/>
    <w:link w:val="Char3"/>
    <w:uiPriority w:val="99"/>
    <w:qFormat/>
    <w:rsid w:val="006663C7"/>
    <w:pPr>
      <w:pBdr>
        <w:bottom w:val="single" w:sz="6" w:space="1" w:color="auto"/>
      </w:pBdr>
      <w:adjustRightInd w:val="0"/>
      <w:snapToGrid w:val="0"/>
      <w:jc w:val="center"/>
    </w:pPr>
    <w:rPr>
      <w:rFonts w:cs="宋体"/>
      <w:snapToGrid w:val="0"/>
      <w:sz w:val="21"/>
      <w:szCs w:val="21"/>
    </w:rPr>
  </w:style>
  <w:style w:type="paragraph" w:styleId="af6">
    <w:name w:val="List Paragraph"/>
    <w:basedOn w:val="a6"/>
    <w:uiPriority w:val="34"/>
    <w:qFormat/>
    <w:rsid w:val="009F0ECC"/>
    <w:pPr>
      <w:ind w:firstLineChars="200" w:firstLine="420"/>
    </w:pPr>
  </w:style>
  <w:style w:type="paragraph" w:customStyle="1" w:styleId="af7">
    <w:name w:val="封面项目名称"/>
    <w:next w:val="a6"/>
    <w:rsid w:val="008F17E0"/>
    <w:pPr>
      <w:adjustRightInd w:val="0"/>
      <w:snapToGrid w:val="0"/>
      <w:spacing w:after="5200"/>
      <w:jc w:val="center"/>
    </w:pPr>
    <w:rPr>
      <w:rFonts w:eastAsia="黑体" w:cs="宋体"/>
      <w:b/>
      <w:snapToGrid w:val="0"/>
      <w:spacing w:val="20"/>
      <w:sz w:val="44"/>
      <w:szCs w:val="52"/>
    </w:rPr>
  </w:style>
  <w:style w:type="table" w:customStyle="1" w:styleId="af8">
    <w:name w:val="表格样式"/>
    <w:basedOn w:val="a8"/>
    <w:qFormat/>
    <w:rsid w:val="000E56BE"/>
    <w:pPr>
      <w:adjustRightInd w:val="0"/>
      <w:snapToGrid w:val="0"/>
      <w:jc w:val="both"/>
    </w:pPr>
    <w:rPr>
      <w:snapToGrid w:val="0"/>
      <w:sz w:val="21"/>
      <w:szCs w:val="21"/>
    </w:rPr>
    <w:tblPr>
      <w:tblStyleRowBandSize w:val="1"/>
      <w:tblStyleColBandSize w:val="1"/>
      <w:jc w:val="center"/>
      <w:tblInd w:w="0" w:type="dxa"/>
      <w:tblCellMar>
        <w:top w:w="11" w:type="dxa"/>
        <w:left w:w="11" w:type="dxa"/>
        <w:bottom w:w="11" w:type="dxa"/>
        <w:right w:w="11" w:type="dxa"/>
      </w:tblCellMar>
    </w:tblPr>
    <w:trPr>
      <w:cantSplit/>
      <w:jc w:val="center"/>
    </w:trPr>
    <w:tcPr>
      <w:vAlign w:val="center"/>
    </w:tcPr>
    <w:tblStylePr w:type="firstRow">
      <w:pPr>
        <w:keepNext w:val="0"/>
        <w:keepLines/>
        <w:pageBreakBefore w:val="0"/>
        <w:widowControl/>
        <w:suppressLineNumbers w:val="0"/>
        <w:suppressAutoHyphens w:val="0"/>
        <w:wordWrap/>
        <w:adjustRightInd w:val="0"/>
        <w:snapToGrid w:val="0"/>
        <w:spacing w:beforeLines="0" w:beforeAutospacing="0" w:afterLines="0" w:afterAutospacing="0" w:line="240" w:lineRule="auto"/>
        <w:ind w:leftChars="0" w:left="0" w:rightChars="0" w:right="0" w:firstLineChars="0" w:firstLine="0"/>
        <w:contextualSpacing w:val="0"/>
        <w:jc w:val="left"/>
        <w:outlineLvl w:val="9"/>
      </w:pPr>
      <w:rPr>
        <w:rFonts w:ascii="Times New Roman" w:eastAsia="宋体" w:hAnsi="Times New Roman"/>
        <w:b/>
        <w:caps w:val="0"/>
        <w:smallCaps w:val="0"/>
        <w:strike w:val="0"/>
        <w:dstrike w:val="0"/>
        <w:snapToGrid w:val="0"/>
        <w:vanish w:val="0"/>
        <w:color w:val="000000"/>
        <w:spacing w:val="0"/>
        <w:w w:val="100"/>
        <w:kern w:val="0"/>
        <w:position w:val="0"/>
        <w:sz w:val="21"/>
        <w:szCs w:val="21"/>
        <w:u w:val="none"/>
        <w:vertAlign w:val="baseline"/>
        <w:em w:val="none"/>
      </w:rPr>
      <w:tblPr/>
      <w:tcPr>
        <w:tc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  <w:tl2br w:val="nil"/>
          <w:tr2bl w:val="nil"/>
        </w:tcBorders>
        <w:shd w:val="clear" w:color="auto" w:fill="E6E6E6"/>
      </w:tcPr>
    </w:tblStylePr>
    <w:tblStylePr w:type="lastRow">
      <w:rPr>
        <w:rFonts w:ascii="Times New Roman" w:eastAsia="宋体" w:hAnsi="Times New Roman"/>
        <w:sz w:val="21"/>
      </w:rPr>
      <w:tblPr/>
      <w:tcPr>
        <w:tc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cBorders>
      </w:tcPr>
    </w:tblStylePr>
    <w:tblStylePr w:type="firstCol">
      <w:rPr>
        <w:rFonts w:ascii="Times New Roman" w:hAnsi="Times New Roman"/>
        <w:sz w:val="21"/>
      </w:rPr>
      <w:tblPr/>
      <w:tcPr>
        <w:tc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cBorders>
      </w:tcPr>
    </w:tblStylePr>
    <w:tblStylePr w:type="lastCol">
      <w:rPr>
        <w:rFonts w:ascii="Times New Roman" w:hAnsi="Times New Roman"/>
        <w:sz w:val="21"/>
      </w:rPr>
      <w:tblPr/>
      <w:tcPr>
        <w:tc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cBorders>
      </w:tcPr>
    </w:tblStylePr>
    <w:tblStylePr w:type="band1Vert">
      <w:tblPr/>
      <w:tcPr>
        <w:tc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cBorders>
      </w:tcPr>
    </w:tblStylePr>
    <w:tblStylePr w:type="band2Vert">
      <w:tblPr/>
      <w:tcPr>
        <w:tc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cBorders>
      </w:tcPr>
    </w:tblStylePr>
    <w:tblStylePr w:type="band1Horz">
      <w:rPr>
        <w:rFonts w:ascii="Times New Roman" w:hAnsi="Times New Roman"/>
        <w:sz w:val="21"/>
      </w:rPr>
      <w:tblPr/>
      <w:tcPr>
        <w:tc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cBorders>
      </w:tcPr>
    </w:tblStylePr>
    <w:tblStylePr w:type="band2Horz">
      <w:tblPr/>
      <w:tcPr>
        <w:tc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cBorders>
      </w:tcPr>
    </w:tblStylePr>
    <w:tblStylePr w:type="neCell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cBorders>
      </w:tcPr>
    </w:tblStylePr>
    <w:tblStylePr w:type="nwCell">
      <w:rPr>
        <w:rFonts w:ascii="Times New Roman" w:hAnsi="Times New Roman"/>
        <w:sz w:val="21"/>
      </w:rPr>
      <w:tblPr/>
      <w:tcPr>
        <w:tc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cBorders>
      </w:tcPr>
    </w:tblStylePr>
    <w:tblStylePr w:type="seCell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cBorders>
      </w:tcPr>
    </w:tblStylePr>
    <w:tblStylePr w:type="swCell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cBorders>
      </w:tcPr>
    </w:tblStylePr>
  </w:style>
  <w:style w:type="paragraph" w:customStyle="1" w:styleId="505">
    <w:name w:val="样式 标题 5 + 段前: 0.5 行"/>
    <w:basedOn w:val="5"/>
    <w:rsid w:val="00D30B25"/>
    <w:rPr>
      <w:bCs/>
      <w:szCs w:val="20"/>
    </w:rPr>
  </w:style>
  <w:style w:type="paragraph" w:customStyle="1" w:styleId="a3">
    <w:name w:val="二级标题"/>
    <w:basedOn w:val="a6"/>
    <w:link w:val="Char4"/>
    <w:qFormat/>
    <w:rsid w:val="00814DC7"/>
    <w:pPr>
      <w:numPr>
        <w:ilvl w:val="1"/>
        <w:numId w:val="3"/>
      </w:numPr>
      <w:autoSpaceDE/>
      <w:adjustRightInd/>
      <w:snapToGrid/>
      <w:jc w:val="left"/>
      <w:outlineLvl w:val="1"/>
    </w:pPr>
    <w:rPr>
      <w:rFonts w:asciiTheme="minorHAnsi" w:eastAsia="黑体" w:hAnsiTheme="minorHAnsi" w:cstheme="minorBidi"/>
      <w:b/>
      <w:snapToGrid/>
      <w:kern w:val="2"/>
      <w:sz w:val="28"/>
      <w:szCs w:val="32"/>
    </w:rPr>
  </w:style>
  <w:style w:type="character" w:customStyle="1" w:styleId="Char4">
    <w:name w:val="二级标题 Char"/>
    <w:basedOn w:val="a7"/>
    <w:link w:val="a3"/>
    <w:qFormat/>
    <w:rsid w:val="00814DC7"/>
    <w:rPr>
      <w:rFonts w:asciiTheme="minorHAnsi" w:eastAsia="黑体" w:hAnsiTheme="minorHAnsi" w:cstheme="minorBidi"/>
      <w:b/>
      <w:kern w:val="2"/>
      <w:sz w:val="28"/>
      <w:szCs w:val="32"/>
    </w:rPr>
  </w:style>
  <w:style w:type="paragraph" w:customStyle="1" w:styleId="a2">
    <w:name w:val="圆点编号"/>
    <w:basedOn w:val="a6"/>
    <w:link w:val="Char5"/>
    <w:qFormat/>
    <w:rsid w:val="006E3F58"/>
    <w:pPr>
      <w:numPr>
        <w:numId w:val="4"/>
      </w:numPr>
      <w:autoSpaceDE/>
      <w:adjustRightInd/>
      <w:snapToGrid/>
      <w:spacing w:beforeLines="50" w:afterLines="50" w:line="240" w:lineRule="auto"/>
    </w:pPr>
    <w:rPr>
      <w:rFonts w:ascii="Calibri" w:eastAsia="黑体" w:hAnsi="Calibri" w:cstheme="minorBidi"/>
      <w:b/>
      <w:snapToGrid/>
      <w:kern w:val="2"/>
      <w:sz w:val="21"/>
      <w:szCs w:val="22"/>
    </w:rPr>
  </w:style>
  <w:style w:type="character" w:customStyle="1" w:styleId="Char5">
    <w:name w:val="圆点编号 Char"/>
    <w:basedOn w:val="a7"/>
    <w:link w:val="a2"/>
    <w:qFormat/>
    <w:rsid w:val="006E3F58"/>
    <w:rPr>
      <w:rFonts w:ascii="Calibri" w:eastAsia="黑体" w:hAnsi="Calibri" w:cstheme="minorBidi"/>
      <w:b/>
      <w:kern w:val="2"/>
      <w:sz w:val="21"/>
      <w:szCs w:val="22"/>
    </w:rPr>
  </w:style>
  <w:style w:type="paragraph" w:customStyle="1" w:styleId="af9">
    <w:name w:val="正文标准"/>
    <w:basedOn w:val="a6"/>
    <w:link w:val="Char6"/>
    <w:qFormat/>
    <w:rsid w:val="006E3F58"/>
    <w:pPr>
      <w:autoSpaceDE/>
      <w:adjustRightInd/>
      <w:snapToGrid/>
      <w:ind w:firstLineChars="200" w:firstLine="200"/>
      <w:jc w:val="left"/>
    </w:pPr>
    <w:rPr>
      <w:rFonts w:ascii="Calibri" w:eastAsia="黑体" w:hAnsi="Calibri" w:cstheme="minorBidi"/>
      <w:snapToGrid/>
      <w:kern w:val="2"/>
      <w:sz w:val="21"/>
      <w:szCs w:val="18"/>
    </w:rPr>
  </w:style>
  <w:style w:type="character" w:customStyle="1" w:styleId="Char6">
    <w:name w:val="正文标准 Char"/>
    <w:basedOn w:val="a7"/>
    <w:link w:val="af9"/>
    <w:qFormat/>
    <w:rsid w:val="006E3F58"/>
    <w:rPr>
      <w:rFonts w:ascii="Calibri" w:eastAsia="黑体" w:hAnsi="Calibri" w:cstheme="minorBidi"/>
      <w:kern w:val="2"/>
      <w:sz w:val="21"/>
      <w:szCs w:val="18"/>
    </w:rPr>
  </w:style>
  <w:style w:type="paragraph" w:customStyle="1" w:styleId="a0">
    <w:name w:val="注释文字格式"/>
    <w:basedOn w:val="af9"/>
    <w:link w:val="Char7"/>
    <w:qFormat/>
    <w:rsid w:val="006E3F58"/>
    <w:pPr>
      <w:numPr>
        <w:numId w:val="5"/>
      </w:numPr>
      <w:ind w:rightChars="100" w:right="100" w:firstLineChars="0" w:firstLine="0"/>
    </w:pPr>
    <w:rPr>
      <w:rFonts w:asciiTheme="minorHAnsi" w:eastAsia="仿宋" w:hAnsiTheme="minorHAnsi"/>
    </w:rPr>
  </w:style>
  <w:style w:type="character" w:customStyle="1" w:styleId="Char7">
    <w:name w:val="注释文字格式 Char"/>
    <w:basedOn w:val="Char4"/>
    <w:link w:val="a0"/>
    <w:qFormat/>
    <w:rsid w:val="006E3F58"/>
    <w:rPr>
      <w:rFonts w:asciiTheme="minorHAnsi" w:eastAsia="仿宋" w:hAnsiTheme="minorHAnsi" w:cstheme="minorBidi"/>
      <w:b w:val="0"/>
      <w:kern w:val="2"/>
      <w:sz w:val="21"/>
      <w:szCs w:val="18"/>
    </w:rPr>
  </w:style>
  <w:style w:type="paragraph" w:customStyle="1" w:styleId="12">
    <w:name w:val="列出段落1"/>
    <w:basedOn w:val="a6"/>
    <w:uiPriority w:val="34"/>
    <w:qFormat/>
    <w:rsid w:val="00640911"/>
    <w:pPr>
      <w:autoSpaceDE/>
      <w:adjustRightInd/>
      <w:snapToGrid/>
      <w:spacing w:line="240" w:lineRule="auto"/>
      <w:ind w:firstLineChars="200" w:firstLine="420"/>
    </w:pPr>
    <w:rPr>
      <w:rFonts w:asciiTheme="minorHAnsi" w:eastAsiaTheme="minorEastAsia" w:hAnsiTheme="minorHAnsi" w:cstheme="minorBidi"/>
      <w:snapToGrid/>
      <w:kern w:val="2"/>
      <w:sz w:val="21"/>
      <w:szCs w:val="22"/>
    </w:rPr>
  </w:style>
  <w:style w:type="paragraph" w:customStyle="1" w:styleId="afa">
    <w:name w:val="表格头格式"/>
    <w:basedOn w:val="a6"/>
    <w:link w:val="Char8"/>
    <w:qFormat/>
    <w:rsid w:val="0023064A"/>
    <w:pPr>
      <w:autoSpaceDE/>
      <w:adjustRightInd/>
      <w:snapToGrid/>
      <w:spacing w:line="240" w:lineRule="auto"/>
      <w:ind w:firstLine="0"/>
      <w:jc w:val="center"/>
    </w:pPr>
    <w:rPr>
      <w:rFonts w:ascii="Calibri" w:hAnsi="Calibri" w:cstheme="minorBidi"/>
      <w:b/>
      <w:snapToGrid/>
      <w:kern w:val="2"/>
      <w:sz w:val="18"/>
      <w:szCs w:val="18"/>
    </w:rPr>
  </w:style>
  <w:style w:type="character" w:customStyle="1" w:styleId="Char8">
    <w:name w:val="表格头格式 Char"/>
    <w:basedOn w:val="a7"/>
    <w:link w:val="afa"/>
    <w:qFormat/>
    <w:rsid w:val="0023064A"/>
    <w:rPr>
      <w:rFonts w:ascii="Calibri" w:hAnsi="Calibri" w:cstheme="minorBidi"/>
      <w:b/>
      <w:kern w:val="2"/>
      <w:sz w:val="18"/>
      <w:szCs w:val="18"/>
    </w:rPr>
  </w:style>
  <w:style w:type="paragraph" w:customStyle="1" w:styleId="afb">
    <w:name w:val="表格文字格式"/>
    <w:basedOn w:val="a6"/>
    <w:link w:val="Char9"/>
    <w:qFormat/>
    <w:rsid w:val="0023064A"/>
    <w:pPr>
      <w:autoSpaceDE/>
      <w:adjustRightInd/>
      <w:snapToGrid/>
      <w:spacing w:line="240" w:lineRule="auto"/>
      <w:ind w:firstLine="0"/>
      <w:jc w:val="left"/>
    </w:pPr>
    <w:rPr>
      <w:rFonts w:ascii="Calibri" w:hAnsi="Calibri" w:cstheme="minorBidi"/>
      <w:snapToGrid/>
      <w:kern w:val="2"/>
      <w:sz w:val="18"/>
      <w:szCs w:val="18"/>
    </w:rPr>
  </w:style>
  <w:style w:type="character" w:customStyle="1" w:styleId="Char9">
    <w:name w:val="表格文字格式 Char"/>
    <w:basedOn w:val="a7"/>
    <w:link w:val="afb"/>
    <w:qFormat/>
    <w:rsid w:val="0023064A"/>
    <w:rPr>
      <w:rFonts w:ascii="Calibri" w:hAnsi="Calibri" w:cstheme="minorBidi"/>
      <w:kern w:val="2"/>
      <w:sz w:val="18"/>
      <w:szCs w:val="18"/>
    </w:rPr>
  </w:style>
  <w:style w:type="paragraph" w:customStyle="1" w:styleId="afc">
    <w:name w:val="表格重要单元"/>
    <w:basedOn w:val="afb"/>
    <w:link w:val="Chara"/>
    <w:qFormat/>
    <w:rsid w:val="0023064A"/>
    <w:rPr>
      <w:b/>
    </w:rPr>
  </w:style>
  <w:style w:type="character" w:customStyle="1" w:styleId="Chara">
    <w:name w:val="表格重要单元 Char"/>
    <w:basedOn w:val="Char9"/>
    <w:link w:val="afc"/>
    <w:qFormat/>
    <w:rsid w:val="0023064A"/>
    <w:rPr>
      <w:rFonts w:ascii="Calibri" w:hAnsi="Calibri" w:cstheme="minorBidi"/>
      <w:b/>
      <w:kern w:val="2"/>
      <w:sz w:val="18"/>
      <w:szCs w:val="18"/>
    </w:rPr>
  </w:style>
  <w:style w:type="paragraph" w:customStyle="1" w:styleId="a">
    <w:name w:val="一级标题"/>
    <w:basedOn w:val="a6"/>
    <w:link w:val="Charb"/>
    <w:qFormat/>
    <w:rsid w:val="00F77522"/>
    <w:pPr>
      <w:numPr>
        <w:numId w:val="6"/>
      </w:numPr>
      <w:autoSpaceDE/>
      <w:adjustRightInd/>
      <w:snapToGrid/>
      <w:spacing w:beforeLines="100"/>
      <w:jc w:val="left"/>
      <w:outlineLvl w:val="0"/>
    </w:pPr>
    <w:rPr>
      <w:rFonts w:asciiTheme="minorHAnsi" w:eastAsia="黑体" w:hAnsiTheme="minorHAnsi" w:cstheme="minorBidi"/>
      <w:b/>
      <w:snapToGrid/>
      <w:kern w:val="2"/>
      <w:sz w:val="32"/>
      <w:szCs w:val="18"/>
    </w:rPr>
  </w:style>
  <w:style w:type="character" w:customStyle="1" w:styleId="Charb">
    <w:name w:val="一级标题 Char"/>
    <w:basedOn w:val="a7"/>
    <w:link w:val="a"/>
    <w:qFormat/>
    <w:rsid w:val="00F77522"/>
    <w:rPr>
      <w:rFonts w:asciiTheme="minorHAnsi" w:eastAsia="黑体" w:hAnsiTheme="minorHAnsi" w:cstheme="minorBidi"/>
      <w:b/>
      <w:kern w:val="2"/>
      <w:sz w:val="32"/>
      <w:szCs w:val="18"/>
    </w:rPr>
  </w:style>
  <w:style w:type="paragraph" w:styleId="afd">
    <w:name w:val="annotation text"/>
    <w:basedOn w:val="a6"/>
    <w:link w:val="Charc"/>
    <w:uiPriority w:val="99"/>
    <w:qFormat/>
    <w:rsid w:val="00644676"/>
    <w:pPr>
      <w:jc w:val="left"/>
    </w:pPr>
  </w:style>
  <w:style w:type="character" w:customStyle="1" w:styleId="Charc">
    <w:name w:val="批注文字 Char"/>
    <w:basedOn w:val="a7"/>
    <w:link w:val="afd"/>
    <w:uiPriority w:val="99"/>
    <w:qFormat/>
    <w:rsid w:val="00644676"/>
    <w:rPr>
      <w:rFonts w:ascii="宋体" w:hAnsi="宋体" w:cs="宋体"/>
      <w:snapToGrid w:val="0"/>
      <w:sz w:val="24"/>
      <w:szCs w:val="24"/>
    </w:rPr>
  </w:style>
  <w:style w:type="paragraph" w:styleId="afe">
    <w:name w:val="annotation subject"/>
    <w:basedOn w:val="afd"/>
    <w:next w:val="afd"/>
    <w:link w:val="Chard"/>
    <w:uiPriority w:val="99"/>
    <w:unhideWhenUsed/>
    <w:qFormat/>
    <w:rsid w:val="00644676"/>
    <w:pPr>
      <w:widowControl/>
      <w:autoSpaceDE/>
      <w:adjustRightInd/>
      <w:snapToGrid/>
      <w:spacing w:line="240" w:lineRule="auto"/>
      <w:ind w:firstLine="0"/>
    </w:pPr>
    <w:rPr>
      <w:rFonts w:ascii="Times New Roman" w:eastAsiaTheme="minorEastAsia" w:hAnsi="Times New Roman" w:cs="Times New Roman"/>
      <w:b/>
      <w:bCs/>
      <w:snapToGrid/>
    </w:rPr>
  </w:style>
  <w:style w:type="character" w:customStyle="1" w:styleId="Chard">
    <w:name w:val="批注主题 Char"/>
    <w:basedOn w:val="Charc"/>
    <w:link w:val="afe"/>
    <w:uiPriority w:val="99"/>
    <w:qFormat/>
    <w:rsid w:val="00644676"/>
    <w:rPr>
      <w:rFonts w:ascii="宋体" w:eastAsiaTheme="minorEastAsia" w:hAnsi="宋体" w:cs="宋体"/>
      <w:b/>
      <w:bCs/>
      <w:snapToGrid/>
      <w:sz w:val="24"/>
      <w:szCs w:val="24"/>
    </w:rPr>
  </w:style>
  <w:style w:type="paragraph" w:styleId="aff">
    <w:name w:val="caption"/>
    <w:basedOn w:val="a6"/>
    <w:next w:val="a6"/>
    <w:uiPriority w:val="35"/>
    <w:unhideWhenUsed/>
    <w:qFormat/>
    <w:rsid w:val="00644676"/>
    <w:pPr>
      <w:autoSpaceDE/>
      <w:adjustRightInd/>
      <w:snapToGrid/>
      <w:spacing w:line="240" w:lineRule="auto"/>
      <w:ind w:firstLine="0"/>
    </w:pPr>
    <w:rPr>
      <w:rFonts w:asciiTheme="majorHAnsi" w:eastAsia="黑体" w:hAnsiTheme="majorHAnsi" w:cstheme="majorBidi"/>
      <w:snapToGrid/>
      <w:kern w:val="2"/>
      <w:sz w:val="20"/>
      <w:szCs w:val="20"/>
    </w:rPr>
  </w:style>
  <w:style w:type="paragraph" w:styleId="aff0">
    <w:name w:val="Body Text"/>
    <w:basedOn w:val="a6"/>
    <w:link w:val="Chare"/>
    <w:qFormat/>
    <w:rsid w:val="00644676"/>
    <w:pPr>
      <w:autoSpaceDE/>
      <w:adjustRightInd/>
      <w:snapToGrid/>
      <w:spacing w:line="240" w:lineRule="auto"/>
      <w:ind w:firstLineChars="200" w:firstLine="420"/>
    </w:pPr>
    <w:rPr>
      <w:rFonts w:ascii="Times New Roman" w:hAnsi="Times New Roman" w:cs="Times New Roman"/>
      <w:snapToGrid/>
      <w:kern w:val="2"/>
      <w:sz w:val="21"/>
      <w:szCs w:val="20"/>
    </w:rPr>
  </w:style>
  <w:style w:type="character" w:customStyle="1" w:styleId="Chare">
    <w:name w:val="正文文本 Char"/>
    <w:basedOn w:val="a7"/>
    <w:link w:val="aff0"/>
    <w:qFormat/>
    <w:rsid w:val="00644676"/>
    <w:rPr>
      <w:kern w:val="2"/>
      <w:sz w:val="21"/>
    </w:rPr>
  </w:style>
  <w:style w:type="paragraph" w:styleId="aff1">
    <w:name w:val="Date"/>
    <w:basedOn w:val="a6"/>
    <w:next w:val="a6"/>
    <w:link w:val="Charf"/>
    <w:uiPriority w:val="99"/>
    <w:unhideWhenUsed/>
    <w:qFormat/>
    <w:rsid w:val="00644676"/>
    <w:pPr>
      <w:widowControl/>
      <w:autoSpaceDE/>
      <w:adjustRightInd/>
      <w:snapToGrid/>
      <w:spacing w:line="240" w:lineRule="auto"/>
      <w:ind w:leftChars="2500" w:left="100" w:firstLine="0"/>
      <w:jc w:val="left"/>
    </w:pPr>
    <w:rPr>
      <w:rFonts w:ascii="Times New Roman" w:eastAsiaTheme="minorEastAsia" w:hAnsi="Times New Roman" w:cs="Times New Roman"/>
      <w:snapToGrid/>
    </w:rPr>
  </w:style>
  <w:style w:type="character" w:customStyle="1" w:styleId="Charf">
    <w:name w:val="日期 Char"/>
    <w:basedOn w:val="a7"/>
    <w:link w:val="aff1"/>
    <w:uiPriority w:val="99"/>
    <w:qFormat/>
    <w:rsid w:val="00644676"/>
    <w:rPr>
      <w:rFonts w:eastAsiaTheme="minorEastAsia"/>
      <w:sz w:val="24"/>
      <w:szCs w:val="24"/>
    </w:rPr>
  </w:style>
  <w:style w:type="character" w:styleId="aff2">
    <w:name w:val="FollowedHyperlink"/>
    <w:basedOn w:val="a7"/>
    <w:uiPriority w:val="99"/>
    <w:unhideWhenUsed/>
    <w:qFormat/>
    <w:rsid w:val="00644676"/>
    <w:rPr>
      <w:color w:val="800080" w:themeColor="followedHyperlink"/>
      <w:u w:val="single"/>
    </w:rPr>
  </w:style>
  <w:style w:type="character" w:styleId="aff3">
    <w:name w:val="Emphasis"/>
    <w:basedOn w:val="a7"/>
    <w:uiPriority w:val="20"/>
    <w:qFormat/>
    <w:rsid w:val="00644676"/>
    <w:rPr>
      <w:i/>
      <w:iCs/>
    </w:rPr>
  </w:style>
  <w:style w:type="character" w:styleId="aff4">
    <w:name w:val="annotation reference"/>
    <w:basedOn w:val="a7"/>
    <w:uiPriority w:val="99"/>
    <w:unhideWhenUsed/>
    <w:qFormat/>
    <w:rsid w:val="00644676"/>
    <w:rPr>
      <w:sz w:val="21"/>
      <w:szCs w:val="21"/>
    </w:rPr>
  </w:style>
  <w:style w:type="paragraph" w:customStyle="1" w:styleId="05">
    <w:name w:val="0.5行距"/>
    <w:basedOn w:val="12"/>
    <w:link w:val="05Char"/>
    <w:qFormat/>
    <w:rsid w:val="00644676"/>
    <w:pPr>
      <w:spacing w:beforeLines="50" w:afterLines="50" w:line="360" w:lineRule="auto"/>
      <w:ind w:firstLineChars="0" w:firstLine="0"/>
    </w:pPr>
    <w:rPr>
      <w:rFonts w:ascii="黑体" w:eastAsia="黑体" w:hAnsi="黑体"/>
      <w:b/>
      <w:sz w:val="24"/>
      <w:szCs w:val="24"/>
    </w:rPr>
  </w:style>
  <w:style w:type="character" w:customStyle="1" w:styleId="05Char">
    <w:name w:val="0.5行距 Char"/>
    <w:basedOn w:val="a7"/>
    <w:link w:val="05"/>
    <w:qFormat/>
    <w:rsid w:val="00644676"/>
    <w:rPr>
      <w:rFonts w:ascii="黑体" w:eastAsia="黑体" w:hAnsi="黑体" w:cstheme="minorBidi"/>
      <w:b/>
      <w:kern w:val="2"/>
      <w:sz w:val="24"/>
      <w:szCs w:val="24"/>
    </w:rPr>
  </w:style>
  <w:style w:type="character" w:customStyle="1" w:styleId="1Char">
    <w:name w:val="标题 1 Char"/>
    <w:basedOn w:val="a7"/>
    <w:link w:val="1"/>
    <w:uiPriority w:val="9"/>
    <w:qFormat/>
    <w:rsid w:val="00644676"/>
    <w:rPr>
      <w:rFonts w:eastAsia="黑体" w:cs="宋体"/>
      <w:b/>
      <w:snapToGrid w:val="0"/>
      <w:color w:val="000000"/>
      <w:sz w:val="36"/>
      <w:szCs w:val="36"/>
    </w:rPr>
  </w:style>
  <w:style w:type="paragraph" w:customStyle="1" w:styleId="TOC1">
    <w:name w:val="TOC 标题1"/>
    <w:basedOn w:val="1"/>
    <w:next w:val="a6"/>
    <w:uiPriority w:val="39"/>
    <w:unhideWhenUsed/>
    <w:qFormat/>
    <w:rsid w:val="00644676"/>
    <w:pPr>
      <w:autoSpaceDE/>
      <w:autoSpaceDN/>
      <w:adjustRightInd/>
      <w:snapToGrid/>
      <w:spacing w:beforeLines="0" w:afterLines="0" w:line="259" w:lineRule="auto"/>
      <w:outlineLvl w:val="9"/>
    </w:pPr>
    <w:rPr>
      <w:rFonts w:asciiTheme="majorHAnsi" w:eastAsiaTheme="majorEastAsia" w:hAnsiTheme="majorHAnsi" w:cstheme="majorBidi"/>
      <w:b w:val="0"/>
      <w:snapToGrid/>
      <w:color w:val="365F91" w:themeColor="accent1" w:themeShade="BF"/>
      <w:sz w:val="32"/>
      <w:szCs w:val="32"/>
    </w:rPr>
  </w:style>
  <w:style w:type="character" w:customStyle="1" w:styleId="2Char">
    <w:name w:val="标题 2 Char"/>
    <w:aliases w:val="(A-2) Char,QCI Heading 2 Char,H2 Char,H21 Char,H22 Char,H23 Char,H24 Char,H25 Char,H26 Char,H27 Char,H28 Char,H29 Char,H210 Char,H211 Char,H212 Char,H221 Char,H231 Char,H241 Char,H251 Char,H261 Char,H271 Char,H281 Char,H291 Char,H2101 Char"/>
    <w:basedOn w:val="a7"/>
    <w:link w:val="2"/>
    <w:uiPriority w:val="9"/>
    <w:qFormat/>
    <w:rsid w:val="00644676"/>
    <w:rPr>
      <w:rFonts w:ascii="Times" w:eastAsia="黑体" w:hAnsi="Times" w:cs="宋体"/>
      <w:b/>
      <w:snapToGrid w:val="0"/>
      <w:color w:val="000000"/>
      <w:sz w:val="32"/>
      <w:szCs w:val="32"/>
    </w:rPr>
  </w:style>
  <w:style w:type="character" w:customStyle="1" w:styleId="3Char">
    <w:name w:val="标题 3 Char"/>
    <w:aliases w:val="(A-3) Char,H3 Char,H31 Char,H32 Char,H33 Char,H34 Char,H35 Char,H36 Char,H37 Char,H38 Char,H39 Char,H310 Char,H311 Char,H321 Char,H331 Char,H341 Char,H351 Char,H361 Char,H371 Char,H381 Char,H391 Char,H3101 Char,H312 Char,H322 Char,H332 Char"/>
    <w:basedOn w:val="a7"/>
    <w:link w:val="3"/>
    <w:uiPriority w:val="9"/>
    <w:qFormat/>
    <w:rsid w:val="00644676"/>
    <w:rPr>
      <w:rFonts w:eastAsia="黑体" w:cs="宋体"/>
      <w:b/>
      <w:snapToGrid w:val="0"/>
      <w:sz w:val="28"/>
      <w:szCs w:val="28"/>
    </w:rPr>
  </w:style>
  <w:style w:type="character" w:customStyle="1" w:styleId="4Char">
    <w:name w:val="标题 4 Char"/>
    <w:basedOn w:val="a7"/>
    <w:link w:val="4"/>
    <w:uiPriority w:val="9"/>
    <w:qFormat/>
    <w:rsid w:val="00644676"/>
    <w:rPr>
      <w:rFonts w:cs="宋体"/>
      <w:b/>
      <w:snapToGrid w:val="0"/>
      <w:color w:val="000000"/>
      <w:sz w:val="24"/>
      <w:szCs w:val="24"/>
    </w:rPr>
  </w:style>
  <w:style w:type="character" w:customStyle="1" w:styleId="5Char">
    <w:name w:val="标题 5 Char"/>
    <w:basedOn w:val="a7"/>
    <w:link w:val="5"/>
    <w:uiPriority w:val="9"/>
    <w:qFormat/>
    <w:rsid w:val="00644676"/>
    <w:rPr>
      <w:rFonts w:cs="宋体"/>
      <w:b/>
      <w:snapToGrid w:val="0"/>
      <w:sz w:val="24"/>
      <w:szCs w:val="24"/>
    </w:rPr>
  </w:style>
  <w:style w:type="character" w:customStyle="1" w:styleId="6Char">
    <w:name w:val="标题 6 Char"/>
    <w:basedOn w:val="a7"/>
    <w:link w:val="6"/>
    <w:uiPriority w:val="9"/>
    <w:qFormat/>
    <w:rsid w:val="00644676"/>
    <w:rPr>
      <w:rFonts w:cs="宋体"/>
      <w:b/>
      <w:snapToGrid w:val="0"/>
      <w:sz w:val="24"/>
      <w:szCs w:val="24"/>
    </w:rPr>
  </w:style>
  <w:style w:type="character" w:customStyle="1" w:styleId="7Char">
    <w:name w:val="标题 7 Char"/>
    <w:basedOn w:val="a7"/>
    <w:link w:val="7"/>
    <w:uiPriority w:val="9"/>
    <w:qFormat/>
    <w:rsid w:val="00644676"/>
    <w:rPr>
      <w:rFonts w:cs="宋体"/>
      <w:b/>
      <w:snapToGrid w:val="0"/>
      <w:sz w:val="24"/>
      <w:szCs w:val="24"/>
    </w:rPr>
  </w:style>
  <w:style w:type="paragraph" w:customStyle="1" w:styleId="050">
    <w:name w:val="表题注段后0.5行距"/>
    <w:basedOn w:val="aff"/>
    <w:link w:val="05Char0"/>
    <w:qFormat/>
    <w:rsid w:val="00644676"/>
    <w:pPr>
      <w:spacing w:afterLines="50"/>
      <w:jc w:val="center"/>
    </w:pPr>
  </w:style>
  <w:style w:type="character" w:customStyle="1" w:styleId="05Char0">
    <w:name w:val="表题注段后0.5行距 Char"/>
    <w:basedOn w:val="a7"/>
    <w:link w:val="050"/>
    <w:qFormat/>
    <w:rsid w:val="00644676"/>
    <w:rPr>
      <w:rFonts w:asciiTheme="majorHAnsi" w:eastAsia="黑体" w:hAnsiTheme="majorHAnsi" w:cstheme="majorBidi"/>
      <w:kern w:val="2"/>
    </w:rPr>
  </w:style>
  <w:style w:type="paragraph" w:customStyle="1" w:styleId="aff5">
    <w:name w:val="二级圆点编号"/>
    <w:basedOn w:val="a6"/>
    <w:link w:val="Charf0"/>
    <w:qFormat/>
    <w:rsid w:val="00644676"/>
    <w:pPr>
      <w:autoSpaceDE/>
      <w:adjustRightInd/>
      <w:snapToGrid/>
      <w:spacing w:beforeLines="50" w:afterLines="50" w:line="240" w:lineRule="auto"/>
      <w:ind w:firstLine="0"/>
    </w:pPr>
    <w:rPr>
      <w:rFonts w:ascii="Calibri" w:eastAsia="黑体" w:hAnsi="Calibri" w:cstheme="minorBidi"/>
      <w:b/>
      <w:snapToGrid/>
      <w:kern w:val="2"/>
      <w:sz w:val="21"/>
      <w:szCs w:val="22"/>
    </w:rPr>
  </w:style>
  <w:style w:type="character" w:customStyle="1" w:styleId="Charf0">
    <w:name w:val="二级圆点编号 Char"/>
    <w:basedOn w:val="a7"/>
    <w:link w:val="aff5"/>
    <w:qFormat/>
    <w:rsid w:val="00644676"/>
    <w:rPr>
      <w:rFonts w:ascii="Calibri" w:eastAsia="黑体" w:hAnsi="Calibri" w:cstheme="minorBidi"/>
      <w:b/>
      <w:kern w:val="2"/>
      <w:sz w:val="21"/>
      <w:szCs w:val="22"/>
    </w:rPr>
  </w:style>
  <w:style w:type="paragraph" w:customStyle="1" w:styleId="aff6">
    <w:name w:val="目录二级标题"/>
    <w:basedOn w:val="30"/>
    <w:link w:val="Charf1"/>
    <w:qFormat/>
    <w:rsid w:val="00644676"/>
    <w:pPr>
      <w:tabs>
        <w:tab w:val="left" w:pos="1470"/>
        <w:tab w:val="right" w:leader="dot" w:pos="8296"/>
      </w:tabs>
      <w:autoSpaceDE/>
      <w:adjustRightInd/>
      <w:snapToGrid/>
      <w:spacing w:line="360" w:lineRule="auto"/>
      <w:ind w:leftChars="400" w:left="400" w:firstLine="0"/>
    </w:pPr>
    <w:rPr>
      <w:rFonts w:ascii="黑体" w:eastAsia="黑体" w:hAnsi="黑体" w:cstheme="minorBidi"/>
      <w:snapToGrid/>
      <w:kern w:val="2"/>
      <w:sz w:val="24"/>
      <w:szCs w:val="22"/>
    </w:rPr>
  </w:style>
  <w:style w:type="character" w:customStyle="1" w:styleId="Charf1">
    <w:name w:val="目录二级标题 Char"/>
    <w:basedOn w:val="a7"/>
    <w:link w:val="aff6"/>
    <w:qFormat/>
    <w:rsid w:val="00644676"/>
    <w:rPr>
      <w:rFonts w:ascii="黑体" w:eastAsia="黑体" w:hAnsi="黑体" w:cstheme="minorBidi"/>
      <w:kern w:val="2"/>
      <w:sz w:val="24"/>
      <w:szCs w:val="22"/>
    </w:rPr>
  </w:style>
  <w:style w:type="paragraph" w:customStyle="1" w:styleId="aff7">
    <w:name w:val="目录格式"/>
    <w:basedOn w:val="a6"/>
    <w:link w:val="Charf2"/>
    <w:qFormat/>
    <w:rsid w:val="00644676"/>
    <w:pPr>
      <w:autoSpaceDE/>
      <w:adjustRightInd/>
      <w:snapToGrid/>
      <w:spacing w:beforeLines="50" w:afterLines="50" w:line="240" w:lineRule="auto"/>
      <w:ind w:firstLine="0"/>
    </w:pPr>
    <w:rPr>
      <w:rFonts w:ascii="黑体" w:eastAsia="黑体" w:hAnsi="黑体" w:cstheme="minorBidi"/>
      <w:b/>
      <w:snapToGrid/>
      <w:kern w:val="2"/>
      <w:sz w:val="32"/>
      <w:szCs w:val="32"/>
    </w:rPr>
  </w:style>
  <w:style w:type="character" w:customStyle="1" w:styleId="Charf2">
    <w:name w:val="目录格式 Char"/>
    <w:basedOn w:val="a7"/>
    <w:link w:val="aff7"/>
    <w:qFormat/>
    <w:rsid w:val="00644676"/>
    <w:rPr>
      <w:rFonts w:ascii="黑体" w:eastAsia="黑体" w:hAnsi="黑体" w:cstheme="minorBidi"/>
      <w:b/>
      <w:kern w:val="2"/>
      <w:sz w:val="32"/>
      <w:szCs w:val="32"/>
    </w:rPr>
  </w:style>
  <w:style w:type="paragraph" w:customStyle="1" w:styleId="aff8">
    <w:name w:val="目录一级标题"/>
    <w:basedOn w:val="20"/>
    <w:link w:val="Charf3"/>
    <w:qFormat/>
    <w:rsid w:val="00644676"/>
    <w:pPr>
      <w:tabs>
        <w:tab w:val="left" w:pos="1050"/>
        <w:tab w:val="right" w:leader="dot" w:pos="8296"/>
      </w:tabs>
      <w:autoSpaceDE/>
      <w:adjustRightInd/>
      <w:snapToGrid/>
      <w:spacing w:before="0" w:after="0" w:line="360" w:lineRule="auto"/>
      <w:ind w:leftChars="200" w:left="200" w:firstLine="0"/>
    </w:pPr>
    <w:rPr>
      <w:rFonts w:ascii="黑体" w:eastAsia="黑体" w:hAnsi="黑体" w:cstheme="minorBidi"/>
      <w:b/>
      <w:smallCaps w:val="0"/>
      <w:snapToGrid/>
      <w:kern w:val="2"/>
      <w:sz w:val="24"/>
      <w:szCs w:val="22"/>
    </w:rPr>
  </w:style>
  <w:style w:type="character" w:customStyle="1" w:styleId="Charf3">
    <w:name w:val="目录一级标题 Char"/>
    <w:basedOn w:val="a7"/>
    <w:link w:val="aff8"/>
    <w:qFormat/>
    <w:rsid w:val="00644676"/>
    <w:rPr>
      <w:rFonts w:ascii="黑体" w:eastAsia="黑体" w:hAnsi="黑体" w:cstheme="minorBidi"/>
      <w:b/>
      <w:kern w:val="2"/>
      <w:sz w:val="24"/>
      <w:szCs w:val="22"/>
    </w:rPr>
  </w:style>
  <w:style w:type="paragraph" w:customStyle="1" w:styleId="a1">
    <w:name w:val="三级标题"/>
    <w:basedOn w:val="a6"/>
    <w:link w:val="aff9"/>
    <w:qFormat/>
    <w:rsid w:val="00644676"/>
    <w:pPr>
      <w:numPr>
        <w:numId w:val="7"/>
      </w:numPr>
      <w:autoSpaceDE/>
      <w:adjustRightInd/>
      <w:snapToGrid/>
      <w:jc w:val="left"/>
      <w:outlineLvl w:val="2"/>
    </w:pPr>
    <w:rPr>
      <w:rFonts w:asciiTheme="minorHAnsi" w:eastAsia="黑体" w:hAnsiTheme="minorHAnsi" w:cstheme="minorBidi"/>
      <w:b/>
      <w:snapToGrid/>
      <w:kern w:val="2"/>
      <w:szCs w:val="18"/>
    </w:rPr>
  </w:style>
  <w:style w:type="character" w:customStyle="1" w:styleId="aff9">
    <w:name w:val="三级标题字符"/>
    <w:basedOn w:val="a7"/>
    <w:link w:val="a1"/>
    <w:qFormat/>
    <w:rsid w:val="00644676"/>
    <w:rPr>
      <w:rFonts w:asciiTheme="minorHAnsi" w:eastAsia="黑体" w:hAnsiTheme="minorHAnsi" w:cstheme="minorBidi"/>
      <w:b/>
      <w:kern w:val="2"/>
      <w:sz w:val="24"/>
      <w:szCs w:val="18"/>
    </w:rPr>
  </w:style>
  <w:style w:type="paragraph" w:customStyle="1" w:styleId="a4">
    <w:name w:val="三级圆点编号"/>
    <w:basedOn w:val="a6"/>
    <w:link w:val="Charf4"/>
    <w:qFormat/>
    <w:rsid w:val="00644676"/>
    <w:pPr>
      <w:numPr>
        <w:numId w:val="8"/>
      </w:numPr>
      <w:autoSpaceDE/>
      <w:adjustRightInd/>
      <w:snapToGrid/>
      <w:ind w:left="216" w:hangingChars="74" w:hanging="74"/>
    </w:pPr>
    <w:rPr>
      <w:rFonts w:ascii="Calibri" w:eastAsia="黑体" w:hAnsi="Calibri" w:cstheme="minorBidi"/>
      <w:snapToGrid/>
      <w:kern w:val="2"/>
      <w:sz w:val="21"/>
      <w:szCs w:val="22"/>
    </w:rPr>
  </w:style>
  <w:style w:type="character" w:customStyle="1" w:styleId="Charf4">
    <w:name w:val="三级圆点编号 Char"/>
    <w:basedOn w:val="a7"/>
    <w:link w:val="a4"/>
    <w:qFormat/>
    <w:rsid w:val="00644676"/>
    <w:rPr>
      <w:rFonts w:ascii="Calibri" w:eastAsia="黑体" w:hAnsi="Calibri" w:cstheme="minorBidi"/>
      <w:kern w:val="2"/>
      <w:sz w:val="21"/>
      <w:szCs w:val="22"/>
    </w:rPr>
  </w:style>
  <w:style w:type="paragraph" w:customStyle="1" w:styleId="affa">
    <w:name w:val="四级 标题"/>
    <w:basedOn w:val="a6"/>
    <w:link w:val="Charf5"/>
    <w:qFormat/>
    <w:rsid w:val="00644676"/>
    <w:pPr>
      <w:autoSpaceDE/>
      <w:adjustRightInd/>
      <w:snapToGrid/>
      <w:ind w:leftChars="300" w:left="720" w:hanging="420"/>
      <w:jc w:val="left"/>
    </w:pPr>
    <w:rPr>
      <w:rFonts w:asciiTheme="minorHAnsi" w:eastAsia="黑体" w:hAnsiTheme="minorHAnsi" w:cstheme="minorBidi"/>
      <w:b/>
      <w:snapToGrid/>
      <w:kern w:val="2"/>
      <w:sz w:val="21"/>
      <w:szCs w:val="18"/>
    </w:rPr>
  </w:style>
  <w:style w:type="character" w:customStyle="1" w:styleId="Charf5">
    <w:name w:val="四级 标题 Char"/>
    <w:basedOn w:val="a7"/>
    <w:link w:val="affa"/>
    <w:qFormat/>
    <w:rsid w:val="00644676"/>
    <w:rPr>
      <w:rFonts w:asciiTheme="minorHAnsi" w:eastAsia="黑体" w:hAnsiTheme="minorHAnsi" w:cstheme="minorBidi"/>
      <w:b/>
      <w:kern w:val="2"/>
      <w:sz w:val="21"/>
      <w:szCs w:val="18"/>
    </w:rPr>
  </w:style>
  <w:style w:type="paragraph" w:customStyle="1" w:styleId="051">
    <w:name w:val="图题注段后0.5行距"/>
    <w:basedOn w:val="050"/>
    <w:link w:val="05Char1"/>
    <w:qFormat/>
    <w:rsid w:val="00644676"/>
    <w:rPr>
      <w:sz w:val="18"/>
    </w:rPr>
  </w:style>
  <w:style w:type="character" w:customStyle="1" w:styleId="05Char1">
    <w:name w:val="图题注段后0.5行距 Char"/>
    <w:basedOn w:val="05Char0"/>
    <w:link w:val="051"/>
    <w:qFormat/>
    <w:rsid w:val="00644676"/>
    <w:rPr>
      <w:rFonts w:asciiTheme="majorHAnsi" w:eastAsia="黑体" w:hAnsiTheme="majorHAnsi" w:cstheme="majorBidi"/>
      <w:kern w:val="2"/>
      <w:sz w:val="18"/>
    </w:rPr>
  </w:style>
  <w:style w:type="character" w:customStyle="1" w:styleId="Char1">
    <w:name w:val="页脚 Char"/>
    <w:basedOn w:val="a7"/>
    <w:link w:val="af2"/>
    <w:uiPriority w:val="99"/>
    <w:qFormat/>
    <w:rsid w:val="009C7408"/>
    <w:rPr>
      <w:snapToGrid w:val="0"/>
      <w:sz w:val="18"/>
      <w:szCs w:val="18"/>
    </w:rPr>
  </w:style>
  <w:style w:type="paragraph" w:customStyle="1" w:styleId="052">
    <w:name w:val="正文后有表格0.5行距"/>
    <w:basedOn w:val="12"/>
    <w:link w:val="05Char2"/>
    <w:qFormat/>
    <w:rsid w:val="00644676"/>
    <w:pPr>
      <w:spacing w:afterLines="50" w:line="360" w:lineRule="auto"/>
      <w:ind w:firstLine="200"/>
      <w:jc w:val="left"/>
    </w:pPr>
    <w:rPr>
      <w:rFonts w:ascii="Calibri" w:eastAsia="黑体" w:hAnsi="Calibri"/>
      <w:szCs w:val="24"/>
    </w:rPr>
  </w:style>
  <w:style w:type="character" w:customStyle="1" w:styleId="05Char2">
    <w:name w:val="正文后有表格0.5行距 Char"/>
    <w:basedOn w:val="a7"/>
    <w:link w:val="052"/>
    <w:qFormat/>
    <w:rsid w:val="00644676"/>
    <w:rPr>
      <w:rFonts w:ascii="Calibri" w:eastAsia="黑体" w:hAnsi="Calibri" w:cstheme="minorBidi"/>
      <w:kern w:val="2"/>
      <w:sz w:val="21"/>
      <w:szCs w:val="24"/>
    </w:rPr>
  </w:style>
  <w:style w:type="paragraph" w:customStyle="1" w:styleId="Default">
    <w:name w:val="Default"/>
    <w:qFormat/>
    <w:rsid w:val="00644676"/>
    <w:pPr>
      <w:widowControl w:val="0"/>
      <w:autoSpaceDE w:val="0"/>
      <w:autoSpaceDN w:val="0"/>
      <w:adjustRightInd w:val="0"/>
      <w:spacing w:after="80"/>
    </w:pPr>
    <w:rPr>
      <w:rFonts w:ascii="宋体" w:hAnsiTheme="minorHAnsi" w:cs="宋体"/>
      <w:color w:val="000000"/>
      <w:sz w:val="24"/>
      <w:szCs w:val="24"/>
    </w:rPr>
  </w:style>
  <w:style w:type="character" w:customStyle="1" w:styleId="Char2">
    <w:name w:val="批注框文本 Char"/>
    <w:basedOn w:val="a7"/>
    <w:link w:val="af4"/>
    <w:uiPriority w:val="99"/>
    <w:qFormat/>
    <w:rsid w:val="00644676"/>
    <w:rPr>
      <w:rFonts w:ascii="宋体" w:hAnsi="宋体" w:cs="宋体"/>
      <w:snapToGrid w:val="0"/>
      <w:sz w:val="18"/>
      <w:szCs w:val="18"/>
    </w:rPr>
  </w:style>
  <w:style w:type="paragraph" w:customStyle="1" w:styleId="WJ">
    <w:name w:val="WJ_表格_首行格式"/>
    <w:basedOn w:val="a6"/>
    <w:link w:val="WJChar"/>
    <w:qFormat/>
    <w:rsid w:val="00644676"/>
    <w:pPr>
      <w:autoSpaceDE/>
      <w:adjustRightInd/>
      <w:snapToGrid/>
      <w:spacing w:line="240" w:lineRule="auto"/>
      <w:ind w:firstLine="0"/>
      <w:jc w:val="center"/>
    </w:pPr>
    <w:rPr>
      <w:rFonts w:ascii="Calibri" w:hAnsi="Calibri" w:cstheme="minorBidi"/>
      <w:b/>
      <w:snapToGrid/>
      <w:kern w:val="2"/>
      <w:sz w:val="18"/>
      <w:szCs w:val="18"/>
    </w:rPr>
  </w:style>
  <w:style w:type="character" w:customStyle="1" w:styleId="WJChar">
    <w:name w:val="WJ_表格_首行格式 Char"/>
    <w:basedOn w:val="a7"/>
    <w:link w:val="WJ"/>
    <w:qFormat/>
    <w:rsid w:val="00644676"/>
    <w:rPr>
      <w:rFonts w:ascii="Calibri" w:hAnsi="Calibri" w:cstheme="minorBidi"/>
      <w:b/>
      <w:kern w:val="2"/>
      <w:sz w:val="18"/>
      <w:szCs w:val="18"/>
    </w:rPr>
  </w:style>
  <w:style w:type="paragraph" w:customStyle="1" w:styleId="WJ0">
    <w:name w:val="WJ_表格_文本字体调整"/>
    <w:basedOn w:val="a6"/>
    <w:link w:val="WJChar0"/>
    <w:qFormat/>
    <w:rsid w:val="00644676"/>
    <w:pPr>
      <w:autoSpaceDE/>
      <w:adjustRightInd/>
      <w:snapToGrid/>
      <w:spacing w:line="240" w:lineRule="auto"/>
      <w:ind w:firstLine="0"/>
      <w:jc w:val="left"/>
    </w:pPr>
    <w:rPr>
      <w:rFonts w:ascii="Calibri" w:hAnsi="Calibri" w:cstheme="minorBidi"/>
      <w:snapToGrid/>
      <w:kern w:val="2"/>
      <w:sz w:val="18"/>
      <w:szCs w:val="18"/>
    </w:rPr>
  </w:style>
  <w:style w:type="character" w:customStyle="1" w:styleId="WJChar0">
    <w:name w:val="WJ_表格_文本字体调整 Char"/>
    <w:basedOn w:val="a7"/>
    <w:link w:val="WJ0"/>
    <w:qFormat/>
    <w:rsid w:val="00644676"/>
    <w:rPr>
      <w:rFonts w:ascii="Calibri" w:hAnsi="Calibri" w:cstheme="minorBidi"/>
      <w:kern w:val="2"/>
      <w:sz w:val="18"/>
      <w:szCs w:val="18"/>
    </w:rPr>
  </w:style>
  <w:style w:type="paragraph" w:customStyle="1" w:styleId="WJ1">
    <w:name w:val="WJ_表格_字体加粗"/>
    <w:basedOn w:val="WJ0"/>
    <w:link w:val="WJChar1"/>
    <w:qFormat/>
    <w:rsid w:val="00644676"/>
    <w:rPr>
      <w:b/>
    </w:rPr>
  </w:style>
  <w:style w:type="character" w:customStyle="1" w:styleId="WJChar1">
    <w:name w:val="WJ_表格_字体加粗 Char"/>
    <w:basedOn w:val="WJChar0"/>
    <w:link w:val="WJ1"/>
    <w:qFormat/>
    <w:rsid w:val="00644676"/>
    <w:rPr>
      <w:rFonts w:ascii="Calibri" w:hAnsi="Calibri" w:cstheme="minorBidi"/>
      <w:b/>
      <w:kern w:val="2"/>
      <w:sz w:val="18"/>
      <w:szCs w:val="18"/>
    </w:rPr>
  </w:style>
  <w:style w:type="paragraph" w:customStyle="1" w:styleId="WJ05">
    <w:name w:val="WJ_表格_表题注段后0.5行距"/>
    <w:basedOn w:val="aff"/>
    <w:link w:val="WJ05Char"/>
    <w:qFormat/>
    <w:rsid w:val="00644676"/>
    <w:pPr>
      <w:spacing w:afterLines="50"/>
      <w:jc w:val="center"/>
    </w:pPr>
    <w:rPr>
      <w:sz w:val="18"/>
    </w:rPr>
  </w:style>
  <w:style w:type="character" w:customStyle="1" w:styleId="WJ05Char">
    <w:name w:val="WJ_表格_表题注段后0.5行距 Char"/>
    <w:basedOn w:val="a7"/>
    <w:link w:val="WJ05"/>
    <w:qFormat/>
    <w:rsid w:val="00644676"/>
    <w:rPr>
      <w:rFonts w:asciiTheme="majorHAnsi" w:eastAsia="黑体" w:hAnsiTheme="majorHAnsi" w:cstheme="majorBidi"/>
      <w:kern w:val="2"/>
      <w:sz w:val="18"/>
    </w:rPr>
  </w:style>
  <w:style w:type="paragraph" w:customStyle="1" w:styleId="WJ2">
    <w:name w:val="WJ_文档标题_2级"/>
    <w:basedOn w:val="a6"/>
    <w:link w:val="WJ2Char"/>
    <w:qFormat/>
    <w:rsid w:val="00644676"/>
    <w:pPr>
      <w:autoSpaceDE/>
      <w:adjustRightInd/>
      <w:snapToGrid/>
      <w:ind w:leftChars="100" w:left="520" w:hanging="420"/>
      <w:jc w:val="left"/>
      <w:outlineLvl w:val="1"/>
    </w:pPr>
    <w:rPr>
      <w:rFonts w:asciiTheme="minorHAnsi" w:eastAsia="黑体" w:hAnsiTheme="minorHAnsi" w:cstheme="minorBidi"/>
      <w:b/>
      <w:snapToGrid/>
      <w:kern w:val="2"/>
      <w:sz w:val="28"/>
      <w:szCs w:val="32"/>
    </w:rPr>
  </w:style>
  <w:style w:type="character" w:customStyle="1" w:styleId="WJ2Char">
    <w:name w:val="WJ_文档标题_2级 Char"/>
    <w:basedOn w:val="a7"/>
    <w:link w:val="WJ2"/>
    <w:qFormat/>
    <w:rsid w:val="00644676"/>
    <w:rPr>
      <w:rFonts w:asciiTheme="minorHAnsi" w:eastAsia="黑体" w:hAnsiTheme="minorHAnsi" w:cstheme="minorBidi"/>
      <w:b/>
      <w:kern w:val="2"/>
      <w:sz w:val="28"/>
      <w:szCs w:val="32"/>
    </w:rPr>
  </w:style>
  <w:style w:type="paragraph" w:customStyle="1" w:styleId="WJ3">
    <w:name w:val="WJ_文件版本号"/>
    <w:basedOn w:val="a6"/>
    <w:link w:val="WJChar2"/>
    <w:qFormat/>
    <w:rsid w:val="00644676"/>
    <w:pPr>
      <w:autoSpaceDE/>
      <w:adjustRightInd/>
      <w:snapToGrid/>
      <w:spacing w:beforeLines="50" w:afterLines="2950" w:line="240" w:lineRule="auto"/>
      <w:ind w:firstLine="0"/>
      <w:jc w:val="center"/>
    </w:pPr>
    <w:rPr>
      <w:rFonts w:ascii="黑体" w:eastAsia="黑体" w:hAnsi="黑体" w:cstheme="minorBidi"/>
      <w:b/>
      <w:snapToGrid/>
      <w:color w:val="000000" w:themeColor="text1"/>
      <w:kern w:val="2"/>
      <w:sz w:val="32"/>
      <w:szCs w:val="32"/>
    </w:rPr>
  </w:style>
  <w:style w:type="character" w:customStyle="1" w:styleId="WJChar2">
    <w:name w:val="WJ_文件版本号 Char"/>
    <w:basedOn w:val="a7"/>
    <w:link w:val="WJ3"/>
    <w:qFormat/>
    <w:rsid w:val="00644676"/>
    <w:rPr>
      <w:rFonts w:ascii="黑体" w:eastAsia="黑体" w:hAnsi="黑体" w:cstheme="minorBidi"/>
      <w:b/>
      <w:color w:val="000000" w:themeColor="text1"/>
      <w:kern w:val="2"/>
      <w:sz w:val="32"/>
      <w:szCs w:val="32"/>
    </w:rPr>
  </w:style>
  <w:style w:type="character" w:customStyle="1" w:styleId="Char0">
    <w:name w:val="文档结构图 Char"/>
    <w:basedOn w:val="a7"/>
    <w:link w:val="ab"/>
    <w:uiPriority w:val="99"/>
    <w:qFormat/>
    <w:rsid w:val="00644676"/>
    <w:rPr>
      <w:rFonts w:ascii="宋体" w:hAnsi="宋体" w:cs="宋体"/>
      <w:snapToGrid w:val="0"/>
      <w:sz w:val="24"/>
      <w:szCs w:val="24"/>
      <w:shd w:val="clear" w:color="auto" w:fill="000080"/>
    </w:rPr>
  </w:style>
  <w:style w:type="character" w:customStyle="1" w:styleId="8Char">
    <w:name w:val="标题 8 Char"/>
    <w:basedOn w:val="a7"/>
    <w:link w:val="8"/>
    <w:uiPriority w:val="9"/>
    <w:qFormat/>
    <w:rsid w:val="00644676"/>
    <w:rPr>
      <w:rFonts w:ascii="Arial" w:hAnsi="Arial" w:cs="宋体"/>
      <w:b/>
      <w:snapToGrid w:val="0"/>
      <w:sz w:val="24"/>
      <w:szCs w:val="24"/>
    </w:rPr>
  </w:style>
  <w:style w:type="character" w:customStyle="1" w:styleId="9Char">
    <w:name w:val="标题 9 Char"/>
    <w:basedOn w:val="a7"/>
    <w:link w:val="9"/>
    <w:uiPriority w:val="9"/>
    <w:qFormat/>
    <w:rsid w:val="00644676"/>
    <w:rPr>
      <w:rFonts w:ascii="Arial" w:hAnsi="Arial" w:cs="宋体"/>
      <w:b/>
      <w:snapToGrid w:val="0"/>
      <w:sz w:val="24"/>
      <w:szCs w:val="24"/>
    </w:rPr>
  </w:style>
  <w:style w:type="paragraph" w:customStyle="1" w:styleId="13">
    <w:name w:val="正文1"/>
    <w:basedOn w:val="a6"/>
    <w:qFormat/>
    <w:rsid w:val="00644676"/>
    <w:pPr>
      <w:autoSpaceDE/>
      <w:adjustRightInd/>
      <w:snapToGrid/>
      <w:spacing w:line="240" w:lineRule="auto"/>
      <w:ind w:firstLine="0"/>
    </w:pPr>
    <w:rPr>
      <w:rFonts w:hAnsi="Times New Roman" w:cs="Times New Roman"/>
      <w:snapToGrid/>
      <w:kern w:val="2"/>
      <w:sz w:val="21"/>
    </w:rPr>
  </w:style>
  <w:style w:type="paragraph" w:customStyle="1" w:styleId="22">
    <w:name w:val="列出段落2"/>
    <w:basedOn w:val="a6"/>
    <w:uiPriority w:val="99"/>
    <w:qFormat/>
    <w:rsid w:val="00644676"/>
    <w:pPr>
      <w:widowControl/>
      <w:autoSpaceDE/>
      <w:adjustRightInd/>
      <w:snapToGrid/>
      <w:spacing w:line="240" w:lineRule="auto"/>
      <w:ind w:firstLineChars="200" w:firstLine="420"/>
      <w:jc w:val="left"/>
    </w:pPr>
    <w:rPr>
      <w:rFonts w:ascii="Times New Roman" w:eastAsiaTheme="minorEastAsia" w:hAnsi="Times New Roman" w:cs="Times New Roman"/>
      <w:snapToGrid/>
    </w:rPr>
  </w:style>
  <w:style w:type="character" w:customStyle="1" w:styleId="apple-converted-space">
    <w:name w:val="apple-converted-space"/>
    <w:basedOn w:val="a7"/>
    <w:qFormat/>
    <w:rsid w:val="00644676"/>
  </w:style>
  <w:style w:type="character" w:customStyle="1" w:styleId="Charf6">
    <w:name w:val="三级标题 Char"/>
    <w:basedOn w:val="a7"/>
    <w:qFormat/>
    <w:rsid w:val="00644676"/>
    <w:rPr>
      <w:rFonts w:eastAsia="黑体"/>
      <w:b/>
      <w:sz w:val="24"/>
      <w:szCs w:val="18"/>
    </w:rPr>
  </w:style>
  <w:style w:type="paragraph" w:customStyle="1" w:styleId="5051">
    <w:name w:val="样式 标题 5 + 段前: 0.5 行1"/>
    <w:basedOn w:val="5"/>
    <w:rsid w:val="00717739"/>
    <w:pPr>
      <w:numPr>
        <w:ilvl w:val="0"/>
        <w:numId w:val="0"/>
      </w:numPr>
      <w:spacing w:beforeLines="0"/>
    </w:pPr>
    <w:rPr>
      <w:bCs/>
      <w:szCs w:val="20"/>
    </w:rPr>
  </w:style>
  <w:style w:type="character" w:customStyle="1" w:styleId="Char">
    <w:name w:val="标题 Char"/>
    <w:basedOn w:val="a7"/>
    <w:link w:val="aa"/>
    <w:rsid w:val="00DD69AB"/>
    <w:rPr>
      <w:rFonts w:eastAsia="黑体" w:cs="Arial"/>
      <w:b/>
      <w:bCs/>
      <w:snapToGrid w:val="0"/>
      <w:spacing w:val="20"/>
      <w:sz w:val="36"/>
      <w:szCs w:val="36"/>
    </w:rPr>
  </w:style>
  <w:style w:type="character" w:customStyle="1" w:styleId="Char3">
    <w:name w:val="页眉 Char"/>
    <w:link w:val="af5"/>
    <w:uiPriority w:val="99"/>
    <w:qFormat/>
    <w:rsid w:val="000A0B7B"/>
    <w:rPr>
      <w:rFonts w:cs="宋体"/>
      <w:snapToGrid w:val="0"/>
      <w:sz w:val="21"/>
      <w:szCs w:val="21"/>
    </w:rPr>
  </w:style>
  <w:style w:type="character" w:styleId="affb">
    <w:name w:val="page number"/>
    <w:basedOn w:val="a7"/>
    <w:semiHidden/>
    <w:unhideWhenUsed/>
    <w:rsid w:val="00DD26F1"/>
  </w:style>
  <w:style w:type="paragraph" w:customStyle="1" w:styleId="a5">
    <w:name w:val="小标题"/>
    <w:basedOn w:val="a6"/>
    <w:rsid w:val="00A178A5"/>
    <w:pPr>
      <w:numPr>
        <w:numId w:val="23"/>
      </w:numPr>
      <w:autoSpaceDE/>
      <w:adjustRightInd/>
      <w:snapToGrid/>
      <w:spacing w:line="240" w:lineRule="auto"/>
    </w:pPr>
    <w:rPr>
      <w:rFonts w:ascii="Times New Roman" w:hAnsi="Times New Roman" w:cs="Times New Roman"/>
      <w:b/>
      <w:snapToGrid/>
      <w:kern w:val="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586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15504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4968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82699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9154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33323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6599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77322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6760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144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871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97607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3413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60879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2501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53193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oter" Target="footer2.xml"/><Relationship Id="rId18" Type="http://schemas.openxmlformats.org/officeDocument/2006/relationships/oleObject" Target="embeddings/oleObject2.bin"/><Relationship Id="rId26" Type="http://schemas.openxmlformats.org/officeDocument/2006/relationships/oleObject" Target="embeddings/oleObject6.bin"/><Relationship Id="rId3" Type="http://schemas.openxmlformats.org/officeDocument/2006/relationships/customXml" Target="../customXml/item3.xml"/><Relationship Id="rId21" Type="http://schemas.openxmlformats.org/officeDocument/2006/relationships/image" Target="media/image4.emf"/><Relationship Id="rId34" Type="http://schemas.openxmlformats.org/officeDocument/2006/relationships/header" Target="header3.xml"/><Relationship Id="rId7" Type="http://schemas.openxmlformats.org/officeDocument/2006/relationships/settings" Target="settings.xml"/><Relationship Id="rId12" Type="http://schemas.openxmlformats.org/officeDocument/2006/relationships/header" Target="header1.xml"/><Relationship Id="rId17" Type="http://schemas.openxmlformats.org/officeDocument/2006/relationships/image" Target="media/image2.emf"/><Relationship Id="rId25" Type="http://schemas.openxmlformats.org/officeDocument/2006/relationships/image" Target="media/image6.emf"/><Relationship Id="rId33" Type="http://schemas.openxmlformats.org/officeDocument/2006/relationships/image" Target="media/image11.png"/><Relationship Id="rId38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1.bin"/><Relationship Id="rId20" Type="http://schemas.openxmlformats.org/officeDocument/2006/relationships/oleObject" Target="embeddings/oleObject3.bin"/><Relationship Id="rId29" Type="http://schemas.openxmlformats.org/officeDocument/2006/relationships/image" Target="media/image8.jpeg"/><Relationship Id="rId1" Type="http://schemas.openxmlformats.org/officeDocument/2006/relationships/customXml" Target="../customXml/item1.xml"/><Relationship Id="rId6" Type="http://schemas.microsoft.com/office/2007/relationships/stylesWithEffects" Target="stylesWithEffects.xml"/><Relationship Id="rId11" Type="http://schemas.openxmlformats.org/officeDocument/2006/relationships/footer" Target="footer1.xml"/><Relationship Id="rId24" Type="http://schemas.openxmlformats.org/officeDocument/2006/relationships/oleObject" Target="embeddings/oleObject5.bin"/><Relationship Id="rId32" Type="http://schemas.openxmlformats.org/officeDocument/2006/relationships/oleObject" Target="embeddings/oleObject7.bin"/><Relationship Id="rId37" Type="http://schemas.openxmlformats.org/officeDocument/2006/relationships/fontTable" Target="fontTable.xml"/><Relationship Id="rId5" Type="http://schemas.openxmlformats.org/officeDocument/2006/relationships/styles" Target="styles.xml"/><Relationship Id="rId15" Type="http://schemas.openxmlformats.org/officeDocument/2006/relationships/image" Target="media/image1.emf"/><Relationship Id="rId23" Type="http://schemas.openxmlformats.org/officeDocument/2006/relationships/image" Target="media/image5.emf"/><Relationship Id="rId28" Type="http://schemas.openxmlformats.org/officeDocument/2006/relationships/image" Target="media/image7.jpeg"/><Relationship Id="rId36" Type="http://schemas.openxmlformats.org/officeDocument/2006/relationships/footer" Target="footer3.xml"/><Relationship Id="rId10" Type="http://schemas.openxmlformats.org/officeDocument/2006/relationships/endnotes" Target="endnotes.xml"/><Relationship Id="rId19" Type="http://schemas.openxmlformats.org/officeDocument/2006/relationships/image" Target="media/image3.emf"/><Relationship Id="rId31" Type="http://schemas.openxmlformats.org/officeDocument/2006/relationships/image" Target="media/image10.emf"/><Relationship Id="rId4" Type="http://schemas.openxmlformats.org/officeDocument/2006/relationships/numbering" Target="numbering.xml"/><Relationship Id="rId9" Type="http://schemas.openxmlformats.org/officeDocument/2006/relationships/footnotes" Target="footnotes.xml"/><Relationship Id="rId14" Type="http://schemas.openxmlformats.org/officeDocument/2006/relationships/header" Target="header2.xml"/><Relationship Id="rId22" Type="http://schemas.openxmlformats.org/officeDocument/2006/relationships/oleObject" Target="embeddings/oleObject4.bin"/><Relationship Id="rId27" Type="http://schemas.openxmlformats.org/officeDocument/2006/relationships/hyperlink" Target="http://www.test.com/qijian/return_url.asp" TargetMode="External"/><Relationship Id="rId30" Type="http://schemas.openxmlformats.org/officeDocument/2006/relationships/image" Target="media/image9.jpeg"/><Relationship Id="rId35" Type="http://schemas.openxmlformats.org/officeDocument/2006/relationships/header" Target="header4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&#24037;&#20316;&#30446;&#24405;\5_&#30021;&#25463;&#36890;\0_&#20010;&#20154;&#30446;&#24405;\L_&#38647;&#28059;\&#25509;&#21475;&#25991;&#26723;\2_&#25509;&#20837;&#27979;&#35797;\2.2_xxx&#31995;&#32479;&#25509;&#21475;&#35828;&#26126;&#20070;-&#27169;&#26495;.dotx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dataSourceCollection xmlns="http://www.yonyou.com/datasource"/>
</file>

<file path=customXml/item2.xml><?xml version="1.0" encoding="utf-8"?>
<relations xmlns="http://www.yonyou.com/relation"/>
</file>

<file path=customXml/item3.xml><?xml version="1.0" encoding="utf-8"?>
<b:Sources xmlns:b="http://schemas.openxmlformats.org/officeDocument/2006/bibliography" xmlns="http://schemas.openxmlformats.org/officeDocument/2006/bibliography" SelectedStyle="/APASixthEditionOfficeOnline.xsl" StyleName="APA"/>
</file>

<file path=customXml/itemProps1.xml><?xml version="1.0" encoding="utf-8"?>
<ds:datastoreItem xmlns:ds="http://schemas.openxmlformats.org/officeDocument/2006/customXml" ds:itemID="{DB4148E5-452B-47FE-B782-644353C2DF96}">
  <ds:schemaRefs>
    <ds:schemaRef ds:uri="http://www.yonyou.com/datasource"/>
  </ds:schemaRefs>
</ds:datastoreItem>
</file>

<file path=customXml/itemProps2.xml><?xml version="1.0" encoding="utf-8"?>
<ds:datastoreItem xmlns:ds="http://schemas.openxmlformats.org/officeDocument/2006/customXml" ds:itemID="{9EBE1C3C-AC42-4BD6-B844-2DABBC2DDA43}">
  <ds:schemaRefs>
    <ds:schemaRef ds:uri="http://www.yonyou.com/relation"/>
  </ds:schemaRefs>
</ds:datastoreItem>
</file>

<file path=customXml/itemProps3.xml><?xml version="1.0" encoding="utf-8"?>
<ds:datastoreItem xmlns:ds="http://schemas.openxmlformats.org/officeDocument/2006/customXml" ds:itemID="{AD85C0D0-D42B-4EB3-9FC4-48723977DD5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2.2_xxx系统接口说明书-模板.dotx</Template>
  <TotalTime>0</TotalTime>
  <Pages>52</Pages>
  <Words>5662</Words>
  <Characters>32276</Characters>
  <Application>Microsoft Office Word</Application>
  <DocSecurity>0</DocSecurity>
  <Lines>268</Lines>
  <Paragraphs>75</Paragraphs>
  <ScaleCrop>false</ScaleCrop>
  <LinksUpToDate>false</LinksUpToDate>
  <CharactersWithSpaces>37863</CharactersWithSpaces>
  <SharedDoc>false</SharedDoc>
  <HLinks>
    <vt:vector size="24" baseType="variant">
      <vt:variant>
        <vt:i4>1441841</vt:i4>
      </vt:variant>
      <vt:variant>
        <vt:i4>52</vt:i4>
      </vt:variant>
      <vt:variant>
        <vt:i4>0</vt:i4>
      </vt:variant>
      <vt:variant>
        <vt:i4>5</vt:i4>
      </vt:variant>
      <vt:variant>
        <vt:lpwstr/>
      </vt:variant>
      <vt:variant>
        <vt:lpwstr>_Toc24436711</vt:lpwstr>
      </vt:variant>
      <vt:variant>
        <vt:i4>150737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4436710</vt:lpwstr>
      </vt:variant>
      <vt:variant>
        <vt:i4>1966128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4436709</vt:lpwstr>
      </vt:variant>
      <vt:variant>
        <vt:i4>2031664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4436708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请键入文档主标题</dc:title>
  <dc:creator/>
  <cp:lastModifiedBy/>
  <cp:revision>1</cp:revision>
  <dcterms:created xsi:type="dcterms:W3CDTF">2017-07-05T10:33:00Z</dcterms:created>
  <dcterms:modified xsi:type="dcterms:W3CDTF">2017-07-06T08:18:00Z</dcterms:modified>
</cp:coreProperties>
</file>